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759CDB9" w14:textId="77777777" w:rsidR="00BF289C" w:rsidRDefault="00CE0A31">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B35F351" w14:textId="77777777" w:rsidR="00BF289C" w:rsidRDefault="00CE0A31">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0FC464B6" w14:textId="77777777" w:rsidR="00BF289C" w:rsidRDefault="00BF289C">
      <w:pPr>
        <w:tabs>
          <w:tab w:val="left" w:pos="1701"/>
          <w:tab w:val="right" w:pos="9639"/>
        </w:tabs>
        <w:spacing w:after="240"/>
        <w:textAlignment w:val="auto"/>
        <w:rPr>
          <w:rFonts w:eastAsia="MS Mincho" w:cs="Arial"/>
          <w:b/>
          <w:sz w:val="24"/>
          <w:szCs w:val="24"/>
          <w:lang w:eastAsia="en-US"/>
        </w:rPr>
      </w:pPr>
    </w:p>
    <w:p w14:paraId="7C585E60" w14:textId="77777777" w:rsidR="00BF289C" w:rsidRDefault="00CE0A31">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652974EB" w14:textId="77777777" w:rsidR="00BF289C" w:rsidRDefault="00CE0A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027758E1" w14:textId="77777777" w:rsidR="00BF289C" w:rsidRDefault="00CE0A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37996CBB" w14:textId="77777777" w:rsidR="00BF289C" w:rsidRDefault="00CE0A31">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13ED163C" w14:textId="77777777" w:rsidR="00BF289C" w:rsidRDefault="00CE0A31">
      <w:pPr>
        <w:pStyle w:val="Heading1"/>
        <w:rPr>
          <w:rFonts w:eastAsia="SimSun"/>
          <w:lang w:eastAsia="zh-CN"/>
        </w:rPr>
      </w:pPr>
      <w:r>
        <w:rPr>
          <w:rFonts w:eastAsia="SimSun"/>
          <w:lang w:eastAsia="zh-CN"/>
        </w:rPr>
        <w:t>1</w:t>
      </w:r>
      <w:r>
        <w:rPr>
          <w:rFonts w:eastAsia="SimSun"/>
          <w:lang w:eastAsia="zh-CN"/>
        </w:rPr>
        <w:tab/>
        <w:t>Introduction</w:t>
      </w:r>
    </w:p>
    <w:p w14:paraId="097AAD2E" w14:textId="77777777" w:rsidR="00BF289C" w:rsidRDefault="00CE0A31">
      <w:pPr>
        <w:rPr>
          <w:lang w:eastAsia="en-GB"/>
        </w:rPr>
      </w:pPr>
      <w:r>
        <w:rPr>
          <w:lang w:eastAsia="en-GB"/>
        </w:rPr>
        <w:t>This contribution gives the discussion summary of following post email discussion.</w:t>
      </w:r>
    </w:p>
    <w:p w14:paraId="425265B9" w14:textId="77777777" w:rsidR="00BF289C" w:rsidRDefault="00CE0A31">
      <w:pPr>
        <w:pStyle w:val="EmailDiscussion"/>
      </w:pPr>
      <w:r>
        <w:t>[Post127][402][Relay] Multi-hop relay control plane (InterDigital)</w:t>
      </w:r>
    </w:p>
    <w:p w14:paraId="6E1543E5" w14:textId="77777777" w:rsidR="00BF289C" w:rsidRDefault="00CE0A31">
      <w:pPr>
        <w:pStyle w:val="EmailDiscussion2"/>
        <w:rPr>
          <w:lang w:val="en-US"/>
        </w:rPr>
      </w:pPr>
      <w:r>
        <w:rPr>
          <w:lang w:val="en-US"/>
        </w:rPr>
        <w:tab/>
        <w:t>Scope:</w:t>
      </w:r>
    </w:p>
    <w:p w14:paraId="40DA924A" w14:textId="77777777" w:rsidR="00BF289C" w:rsidRDefault="00CE0A31">
      <w:pPr>
        <w:pStyle w:val="EmailDiscussion2"/>
        <w:rPr>
          <w:lang w:val="en-US"/>
        </w:rPr>
      </w:pPr>
      <w:r>
        <w:rPr>
          <w:lang w:val="en-US"/>
        </w:rPr>
        <w:tab/>
        <w:t>- Describe different solutions (from company contributions) for multihop U2N relay UE by at least describing:</w:t>
      </w:r>
    </w:p>
    <w:p w14:paraId="1C2B0284" w14:textId="77777777" w:rsidR="00BF289C" w:rsidRDefault="00CE0A31">
      <w:pPr>
        <w:pStyle w:val="EmailDiscussion2"/>
        <w:widowControl/>
        <w:numPr>
          <w:ilvl w:val="1"/>
          <w:numId w:val="10"/>
        </w:numPr>
        <w:jc w:val="left"/>
      </w:pPr>
      <w:bookmarkStart w:id="0" w:name="_Hlk178328037"/>
      <w:r>
        <w:t>Connection establishment procedures</w:t>
      </w:r>
    </w:p>
    <w:p w14:paraId="390C4F6E" w14:textId="77777777" w:rsidR="00BF289C" w:rsidRDefault="00CE0A31">
      <w:pPr>
        <w:pStyle w:val="EmailDiscussion2"/>
        <w:widowControl/>
        <w:numPr>
          <w:ilvl w:val="1"/>
          <w:numId w:val="10"/>
        </w:numPr>
        <w:jc w:val="left"/>
        <w:rPr>
          <w:lang w:val="en-US"/>
        </w:rPr>
      </w:pPr>
      <w:r>
        <w:rPr>
          <w:lang w:val="en-US"/>
        </w:rPr>
        <w:t>Assumptions on RRC state(s) of intermediate UEs and last relay UE</w:t>
      </w:r>
    </w:p>
    <w:p w14:paraId="285001C2" w14:textId="77777777" w:rsidR="00BF289C" w:rsidRDefault="00CE0A31">
      <w:pPr>
        <w:pStyle w:val="EmailDiscussion2"/>
        <w:widowControl/>
        <w:numPr>
          <w:ilvl w:val="1"/>
          <w:numId w:val="10"/>
        </w:numPr>
        <w:jc w:val="left"/>
        <w:rPr>
          <w:lang w:val="en-US"/>
        </w:rPr>
      </w:pPr>
      <w:r>
        <w:rPr>
          <w:lang w:val="en-US"/>
        </w:rPr>
        <w:t>Assumptions on controlling gNB/cell of each relay UE</w:t>
      </w:r>
    </w:p>
    <w:p w14:paraId="20603E4E" w14:textId="77777777" w:rsidR="00BF289C" w:rsidRDefault="00CE0A31">
      <w:pPr>
        <w:pStyle w:val="EmailDiscussion2"/>
        <w:widowControl/>
        <w:numPr>
          <w:ilvl w:val="1"/>
          <w:numId w:val="10"/>
        </w:numPr>
        <w:jc w:val="left"/>
        <w:rPr>
          <w:lang w:val="en-US"/>
        </w:rPr>
      </w:pPr>
      <w:r>
        <w:rPr>
          <w:lang w:val="en-US"/>
        </w:rPr>
        <w:t>How the remote and intermediate relay UEs obtain their configurations in each solution</w:t>
      </w:r>
    </w:p>
    <w:p w14:paraId="2742ED1C" w14:textId="77777777" w:rsidR="00BF289C" w:rsidRDefault="00CE0A31">
      <w:pPr>
        <w:pStyle w:val="EmailDiscussion2"/>
        <w:widowControl/>
        <w:numPr>
          <w:ilvl w:val="1"/>
          <w:numId w:val="10"/>
        </w:numPr>
        <w:jc w:val="left"/>
        <w:rPr>
          <w:lang w:val="en-US"/>
        </w:rPr>
      </w:pPr>
      <w:r>
        <w:rPr>
          <w:lang w:val="en-US"/>
        </w:rPr>
        <w:t>How to meet QoS requirement e2e</w:t>
      </w:r>
    </w:p>
    <w:bookmarkEnd w:id="0"/>
    <w:p w14:paraId="4D8F1C8B" w14:textId="77777777" w:rsidR="00BF289C" w:rsidRDefault="00CE0A31">
      <w:pPr>
        <w:pStyle w:val="EmailDiscussion2"/>
        <w:rPr>
          <w:lang w:val="en-US"/>
        </w:rPr>
      </w:pPr>
      <w:r>
        <w:rPr>
          <w:lang w:val="en-US"/>
        </w:rPr>
        <w:tab/>
        <w:t>- Evaluate the feasibility and pros/cons of the different solutions towards downscoping to a single solution</w:t>
      </w:r>
    </w:p>
    <w:p w14:paraId="0646E461" w14:textId="77777777" w:rsidR="00BF289C" w:rsidRDefault="00CE0A31">
      <w:pPr>
        <w:pStyle w:val="EmailDiscussion2"/>
        <w:rPr>
          <w:lang w:val="en-US"/>
        </w:rPr>
      </w:pPr>
      <w:r>
        <w:rPr>
          <w:lang w:val="en-US"/>
        </w:rPr>
        <w:tab/>
        <w:t>Intended outcome: Report to RAN2#128</w:t>
      </w:r>
    </w:p>
    <w:p w14:paraId="68B41595" w14:textId="77777777" w:rsidR="00BF289C" w:rsidRDefault="00CE0A31">
      <w:pPr>
        <w:pStyle w:val="EmailDiscussion2"/>
        <w:rPr>
          <w:lang w:val="en-US"/>
        </w:rPr>
      </w:pPr>
      <w:r>
        <w:rPr>
          <w:lang w:val="en-US"/>
        </w:rPr>
        <w:tab/>
        <w:t>Deadline: Very long (for RAN2#128)</w:t>
      </w:r>
    </w:p>
    <w:p w14:paraId="5FACE5BF" w14:textId="77777777" w:rsidR="00BF289C" w:rsidRDefault="00BF289C">
      <w:pPr>
        <w:rPr>
          <w:lang w:eastAsia="en-GB"/>
        </w:rPr>
      </w:pPr>
    </w:p>
    <w:p w14:paraId="06F6AA74" w14:textId="77777777" w:rsidR="00BF289C" w:rsidRDefault="00CE0A31">
      <w:pPr>
        <w:pStyle w:val="Heading2"/>
      </w:pPr>
      <w:r>
        <w:t>Phasing of the Email Discussion</w:t>
      </w:r>
    </w:p>
    <w:p w14:paraId="3FF5E45B" w14:textId="77777777" w:rsidR="00BF289C" w:rsidRDefault="00CE0A31">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57464415" w14:textId="77777777" w:rsidR="00BF289C" w:rsidRDefault="00CE0A31">
      <w:pPr>
        <w:rPr>
          <w:rFonts w:eastAsia="SimSun"/>
          <w:lang w:eastAsia="zh-CN"/>
        </w:rPr>
      </w:pPr>
      <w:r>
        <w:rPr>
          <w:rFonts w:eastAsia="SimSun"/>
          <w:lang w:eastAsia="zh-CN"/>
        </w:rPr>
        <w:t>In the second phase, the solutions will be evaluated in terms of their feasibility and pros and cons.</w:t>
      </w:r>
    </w:p>
    <w:p w14:paraId="3DAECF57" w14:textId="77777777" w:rsidR="00BF289C" w:rsidRDefault="00BF289C">
      <w:pPr>
        <w:pStyle w:val="B-1"/>
        <w:numPr>
          <w:ilvl w:val="0"/>
          <w:numId w:val="0"/>
        </w:numPr>
      </w:pPr>
    </w:p>
    <w:p w14:paraId="76552427" w14:textId="77777777" w:rsidR="00BF289C" w:rsidRDefault="00CE0A31">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BF289C" w14:paraId="52E5F0CE" w14:textId="77777777">
        <w:tc>
          <w:tcPr>
            <w:tcW w:w="3539" w:type="dxa"/>
          </w:tcPr>
          <w:p w14:paraId="3B58ED6B" w14:textId="77777777" w:rsidR="00BF289C" w:rsidRDefault="00CE0A31">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5D990872" w14:textId="77777777" w:rsidR="00BF289C" w:rsidRDefault="00CE0A31">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BF289C" w14:paraId="600F0D03" w14:textId="77777777">
        <w:tc>
          <w:tcPr>
            <w:tcW w:w="3539" w:type="dxa"/>
          </w:tcPr>
          <w:p w14:paraId="5A53DE2F"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5E7F98A0"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BF289C" w14:paraId="1692D244" w14:textId="77777777">
        <w:tc>
          <w:tcPr>
            <w:tcW w:w="3539" w:type="dxa"/>
          </w:tcPr>
          <w:p w14:paraId="3C731298" w14:textId="77777777" w:rsidR="00BF289C" w:rsidRDefault="00CE0A31">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59D1747" w14:textId="77777777" w:rsidR="00BF289C" w:rsidRDefault="00CE0A31">
            <w:pPr>
              <w:pStyle w:val="EmailDiscussion2"/>
              <w:ind w:left="0" w:firstLine="0"/>
              <w:rPr>
                <w:rFonts w:ascii="Times New Roman" w:eastAsia="Malgun Gothic" w:hAnsi="Times New Roman" w:cs="Times New Roman"/>
              </w:rPr>
            </w:pPr>
            <w:r>
              <w:rPr>
                <w:rFonts w:ascii="Times New Roman" w:eastAsia="Malgun Gothic" w:hAnsi="Times New Roman" w:cs="Times New Roman"/>
              </w:rPr>
              <w:t>S</w:t>
            </w:r>
            <w:r>
              <w:rPr>
                <w:rFonts w:ascii="Times New Roman" w:eastAsia="Malgun Gothic" w:hAnsi="Times New Roman" w:cs="Times New Roman" w:hint="eastAsia"/>
              </w:rPr>
              <w:t>eoyoung.back@lge.com</w:t>
            </w:r>
          </w:p>
        </w:tc>
      </w:tr>
      <w:tr w:rsidR="00BF289C" w14:paraId="0D796588" w14:textId="77777777">
        <w:tc>
          <w:tcPr>
            <w:tcW w:w="3539" w:type="dxa"/>
          </w:tcPr>
          <w:p w14:paraId="19993B85" w14:textId="77777777" w:rsidR="00BF289C" w:rsidRDefault="00CE0A31">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268D155D" w14:textId="77777777" w:rsidR="00BF289C" w:rsidRDefault="00CE0A31">
            <w:pPr>
              <w:pStyle w:val="EmailDiscussion2"/>
              <w:ind w:left="0" w:firstLine="0"/>
              <w:rPr>
                <w:rFonts w:ascii="Times New Roman" w:eastAsia="Malgun Gothic" w:hAnsi="Times New Roman" w:cs="Times New Roman"/>
              </w:rPr>
            </w:pPr>
            <w:r>
              <w:rPr>
                <w:rFonts w:ascii="Times New Roman" w:eastAsiaTheme="minorEastAsia" w:hAnsi="Times New Roman" w:cs="Times New Roman"/>
                <w:lang w:eastAsia="ja-JP"/>
              </w:rPr>
              <w:t>kawano.takuma@sharp.co.jp</w:t>
            </w:r>
          </w:p>
        </w:tc>
      </w:tr>
      <w:tr w:rsidR="00BF289C" w14:paraId="767402EF" w14:textId="77777777">
        <w:tc>
          <w:tcPr>
            <w:tcW w:w="3539" w:type="dxa"/>
          </w:tcPr>
          <w:p w14:paraId="0538D698"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708D43EE" w14:textId="77777777" w:rsidR="00BF289C" w:rsidRDefault="00CE0A31">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BF289C" w14:paraId="56F0473D" w14:textId="77777777">
        <w:tc>
          <w:tcPr>
            <w:tcW w:w="3539" w:type="dxa"/>
          </w:tcPr>
          <w:p w14:paraId="5BA1863B" w14:textId="77777777" w:rsidR="00BF289C" w:rsidRDefault="00CE0A31">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5EA76591" w14:textId="77777777" w:rsidR="00BF289C" w:rsidRDefault="00CE0A31">
            <w:pPr>
              <w:pStyle w:val="EmailDiscussion2"/>
              <w:ind w:left="0" w:firstLine="0"/>
              <w:rPr>
                <w:rFonts w:ascii="Times New Roman" w:hAnsi="Times New Roman" w:cs="Times New Roman"/>
              </w:rPr>
            </w:pPr>
            <w:r>
              <w:rPr>
                <w:rFonts w:ascii="Times New Roman" w:hAnsi="Times New Roman" w:cs="Times New Roman"/>
              </w:rPr>
              <w:t>Zhibin_wu@apple.com</w:t>
            </w:r>
          </w:p>
        </w:tc>
      </w:tr>
      <w:tr w:rsidR="00BF289C" w14:paraId="06D4EBD9" w14:textId="77777777">
        <w:tc>
          <w:tcPr>
            <w:tcW w:w="3539" w:type="dxa"/>
          </w:tcPr>
          <w:p w14:paraId="5AE9C7A6"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559D1900"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BF289C" w14:paraId="3E3655B0" w14:textId="77777777">
        <w:tc>
          <w:tcPr>
            <w:tcW w:w="3539" w:type="dxa"/>
          </w:tcPr>
          <w:p w14:paraId="316884F4"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11C1430F" w14:textId="77777777" w:rsidR="00BF289C" w:rsidRDefault="00CE0A31">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BF289C" w14:paraId="07220511" w14:textId="77777777">
        <w:tc>
          <w:tcPr>
            <w:tcW w:w="3539" w:type="dxa"/>
          </w:tcPr>
          <w:p w14:paraId="45822677"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2D0A81CB"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BF289C" w14:paraId="1B0BA8A4" w14:textId="77777777">
        <w:tc>
          <w:tcPr>
            <w:tcW w:w="3539" w:type="dxa"/>
          </w:tcPr>
          <w:p w14:paraId="3F29191E"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26B579BA" w14:textId="77777777" w:rsidR="00BF289C" w:rsidRDefault="00CE0A31">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BF289C" w14:paraId="2C408C0A" w14:textId="77777777">
        <w:tc>
          <w:tcPr>
            <w:tcW w:w="3539" w:type="dxa"/>
          </w:tcPr>
          <w:p w14:paraId="29516DC7"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33ED28BC" w14:textId="77777777" w:rsidR="00BF289C" w:rsidRDefault="00CE0A31">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BF289C" w14:paraId="10FB949C" w14:textId="77777777">
        <w:tc>
          <w:tcPr>
            <w:tcW w:w="3539" w:type="dxa"/>
          </w:tcPr>
          <w:p w14:paraId="43492A02"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S</w:t>
            </w:r>
            <w:r>
              <w:rPr>
                <w:rFonts w:ascii="Times New Roman" w:eastAsia="DengXian" w:hAnsi="Times New Roman" w:cs="Times New Roman" w:hint="eastAsia"/>
                <w:lang w:val="en-US"/>
              </w:rPr>
              <w:t>preadtrum</w:t>
            </w:r>
          </w:p>
        </w:tc>
        <w:tc>
          <w:tcPr>
            <w:tcW w:w="6090" w:type="dxa"/>
          </w:tcPr>
          <w:p w14:paraId="68DD686A"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BF289C" w14:paraId="37875557" w14:textId="77777777">
        <w:trPr>
          <w:trHeight w:val="37"/>
        </w:trPr>
        <w:tc>
          <w:tcPr>
            <w:tcW w:w="3539" w:type="dxa"/>
          </w:tcPr>
          <w:p w14:paraId="1E80DFF1"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511BEE07" w14:textId="77777777" w:rsidR="00BF289C" w:rsidRDefault="00CE0A31">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BF289C" w14:paraId="32BF2675" w14:textId="77777777">
        <w:tc>
          <w:tcPr>
            <w:tcW w:w="3539" w:type="dxa"/>
          </w:tcPr>
          <w:p w14:paraId="5DE1B96E" w14:textId="77777777" w:rsidR="00BF289C" w:rsidRDefault="00CE0A31">
            <w:pPr>
              <w:pStyle w:val="EmailDiscussion2"/>
              <w:ind w:left="0" w:firstLine="0"/>
              <w:rPr>
                <w:rFonts w:ascii="Times New Roman" w:hAnsi="Times New Roman" w:cs="Times New Roman"/>
                <w:lang w:val="en-US"/>
              </w:rPr>
            </w:pPr>
            <w:r>
              <w:rPr>
                <w:rFonts w:ascii="Times New Roman" w:eastAsia="SimSun" w:hAnsi="Times New Roman" w:cs="Times New Roman" w:hint="eastAsia"/>
                <w:lang w:val="en-US"/>
              </w:rPr>
              <w:t>Lenovo</w:t>
            </w:r>
          </w:p>
        </w:tc>
        <w:tc>
          <w:tcPr>
            <w:tcW w:w="6090" w:type="dxa"/>
          </w:tcPr>
          <w:p w14:paraId="37938E19"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BF289C" w14:paraId="78661F4B" w14:textId="77777777">
        <w:tc>
          <w:tcPr>
            <w:tcW w:w="3539" w:type="dxa"/>
          </w:tcPr>
          <w:p w14:paraId="6A331405"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4493E287"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BF289C" w14:paraId="13174B96" w14:textId="77777777">
        <w:tc>
          <w:tcPr>
            <w:tcW w:w="3539" w:type="dxa"/>
          </w:tcPr>
          <w:p w14:paraId="00CB80AD"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1A142D37"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BF289C" w14:paraId="12ED492F" w14:textId="77777777">
        <w:tc>
          <w:tcPr>
            <w:tcW w:w="3539" w:type="dxa"/>
          </w:tcPr>
          <w:p w14:paraId="7FBB65BC"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533AD43F" w14:textId="2EFB2A79" w:rsidR="00BF289C" w:rsidRDefault="00000000">
            <w:pPr>
              <w:pStyle w:val="EmailDiscussion2"/>
              <w:ind w:left="0" w:firstLine="0"/>
              <w:rPr>
                <w:rFonts w:ascii="Times New Roman" w:eastAsia="DengXian" w:hAnsi="Times New Roman" w:cs="Times New Roman"/>
                <w:lang w:val="en-US"/>
              </w:rPr>
            </w:pPr>
            <w:hyperlink r:id="rId9" w:history="1">
              <w:r w:rsidR="003A631E" w:rsidRPr="00CA694C">
                <w:rPr>
                  <w:rStyle w:val="Hyperlink"/>
                  <w:rFonts w:ascii="Times New Roman" w:eastAsia="DengXian" w:hAnsi="Times New Roman" w:cs="Times New Roman" w:hint="eastAsia"/>
                  <w:lang w:val="en-US"/>
                </w:rPr>
                <w:t>jianhua@qti.qualcomm.com</w:t>
              </w:r>
            </w:hyperlink>
          </w:p>
        </w:tc>
      </w:tr>
      <w:tr w:rsidR="003A631E" w14:paraId="51BEDE21" w14:textId="77777777">
        <w:tc>
          <w:tcPr>
            <w:tcW w:w="3539" w:type="dxa"/>
          </w:tcPr>
          <w:p w14:paraId="595D9250" w14:textId="10732218" w:rsidR="003A631E" w:rsidRDefault="003A631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Nokia</w:t>
            </w:r>
          </w:p>
        </w:tc>
        <w:tc>
          <w:tcPr>
            <w:tcW w:w="6090" w:type="dxa"/>
          </w:tcPr>
          <w:p w14:paraId="75C2EB04" w14:textId="17CA6558" w:rsidR="003A631E" w:rsidRDefault="003A631E">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Jakob.buthler@nokia.com</w:t>
            </w:r>
          </w:p>
        </w:tc>
      </w:tr>
    </w:tbl>
    <w:p w14:paraId="341D50D0" w14:textId="77777777" w:rsidR="00BF289C" w:rsidRDefault="00BF289C">
      <w:pPr>
        <w:rPr>
          <w:rFonts w:eastAsia="DengXian"/>
          <w:lang w:val="en-US" w:eastAsia="zh-CN"/>
        </w:rPr>
      </w:pPr>
    </w:p>
    <w:p w14:paraId="63B21301" w14:textId="77777777" w:rsidR="00BF289C" w:rsidRDefault="00CE0A31">
      <w:pPr>
        <w:pStyle w:val="Heading1"/>
        <w:rPr>
          <w:rFonts w:eastAsia="SimSun"/>
          <w:lang w:eastAsia="zh-CN"/>
        </w:rPr>
      </w:pPr>
      <w:bookmarkStart w:id="1" w:name="_Toc499559238"/>
      <w:bookmarkStart w:id="2" w:name="_Toc61387172"/>
      <w:bookmarkStart w:id="3" w:name="_Toc147158671"/>
      <w:r>
        <w:rPr>
          <w:rFonts w:eastAsia="SimSun"/>
          <w:lang w:eastAsia="zh-CN"/>
        </w:rPr>
        <w:t>2</w:t>
      </w:r>
      <w:r>
        <w:rPr>
          <w:rFonts w:eastAsia="SimSun"/>
          <w:lang w:eastAsia="zh-CN"/>
        </w:rPr>
        <w:tab/>
        <w:t>Phase 1 Discussion</w:t>
      </w:r>
      <w:bookmarkEnd w:id="1"/>
      <w:bookmarkEnd w:id="2"/>
      <w:bookmarkEnd w:id="3"/>
    </w:p>
    <w:p w14:paraId="418FE63A" w14:textId="77777777" w:rsidR="00BF289C" w:rsidRDefault="00CE0A31">
      <w:pPr>
        <w:rPr>
          <w:rFonts w:eastAsia="SimSun"/>
          <w:lang w:eastAsia="zh-CN"/>
        </w:rPr>
      </w:pPr>
      <w:r>
        <w:rPr>
          <w:rFonts w:eastAsia="SimSun"/>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4880293E" w14:textId="77777777" w:rsidR="00BF289C" w:rsidRDefault="00CE0A31">
      <w:pPr>
        <w:rPr>
          <w:rFonts w:eastAsia="SimSun"/>
          <w:lang w:eastAsia="zh-CN"/>
        </w:rPr>
      </w:pPr>
      <w:r>
        <w:rPr>
          <w:rFonts w:eastAsia="SimSun"/>
          <w:lang w:eastAsia="zh-CN"/>
        </w:rPr>
        <w:t>For the email discussion, approach 1 and approach 2 will be used as follows:</w:t>
      </w:r>
    </w:p>
    <w:p w14:paraId="77BB181F" w14:textId="77777777" w:rsidR="00BF289C" w:rsidRDefault="00CE0A31">
      <w:pPr>
        <w:pStyle w:val="ListParagraph"/>
        <w:numPr>
          <w:ilvl w:val="0"/>
          <w:numId w:val="11"/>
        </w:numPr>
        <w:ind w:firstLineChars="0"/>
        <w:rPr>
          <w:rFonts w:eastAsia="SimSun"/>
          <w:lang w:eastAsia="zh-CN"/>
        </w:rPr>
      </w:pPr>
      <w:r>
        <w:rPr>
          <w:rFonts w:eastAsia="SimSun"/>
          <w:lang w:eastAsia="zh-CN"/>
        </w:rPr>
        <w:t>Approach 1: The network needs to directly control each of the intermediate relay UEs via Uu RRC.</w:t>
      </w:r>
    </w:p>
    <w:p w14:paraId="5F994CFA" w14:textId="77777777" w:rsidR="00BF289C" w:rsidRDefault="00CE0A31">
      <w:pPr>
        <w:pStyle w:val="ListParagraph"/>
        <w:numPr>
          <w:ilvl w:val="0"/>
          <w:numId w:val="11"/>
        </w:numPr>
        <w:ind w:firstLineChars="0"/>
        <w:rPr>
          <w:rFonts w:eastAsia="SimSun"/>
          <w:lang w:eastAsia="zh-CN"/>
        </w:rPr>
      </w:pPr>
      <w:r>
        <w:rPr>
          <w:rFonts w:eastAsia="SimSun"/>
          <w:lang w:eastAsia="zh-CN"/>
        </w:rPr>
        <w:t>Approach 2: Only the last relay UE requires control by the network via Uu RRC.</w:t>
      </w:r>
    </w:p>
    <w:p w14:paraId="172B0C6F" w14:textId="77777777" w:rsidR="00BF289C" w:rsidRDefault="00CE0A31">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6988AA3B" w14:textId="77777777" w:rsidR="00BF289C" w:rsidRDefault="00CE0A31">
      <w:pPr>
        <w:pStyle w:val="ListParagraph"/>
        <w:numPr>
          <w:ilvl w:val="0"/>
          <w:numId w:val="12"/>
        </w:numPr>
        <w:ind w:firstLineChars="0"/>
        <w:rPr>
          <w:rFonts w:eastAsia="SimSun"/>
          <w:lang w:val="zh-CN" w:eastAsia="zh-CN"/>
        </w:rPr>
      </w:pPr>
      <w:r>
        <w:rPr>
          <w:rFonts w:eastAsia="SimSun"/>
          <w:lang w:val="zh-CN" w:eastAsia="zh-CN"/>
        </w:rPr>
        <w:t>Connection establishment procedures</w:t>
      </w:r>
    </w:p>
    <w:p w14:paraId="3AF78435"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Assumptions on RRC state(s) of intermediate relay UEs and last relay UE</w:t>
      </w:r>
    </w:p>
    <w:p w14:paraId="4497B8E0"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Assumptions on controlling gNB/cell of each relay UE</w:t>
      </w:r>
    </w:p>
    <w:p w14:paraId="0B9C3821"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How the remote and intermediate relay UEs obtain their configurations in each solution</w:t>
      </w:r>
    </w:p>
    <w:p w14:paraId="0321F9CC"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How to meet QoS requirement e2e for remote UE</w:t>
      </w:r>
    </w:p>
    <w:p w14:paraId="4978B63D" w14:textId="77777777" w:rsidR="00BF289C" w:rsidRDefault="00BF289C">
      <w:pPr>
        <w:rPr>
          <w:rFonts w:eastAsia="SimSun"/>
          <w:lang w:eastAsia="zh-CN"/>
        </w:rPr>
      </w:pPr>
    </w:p>
    <w:p w14:paraId="36F425AB" w14:textId="77777777" w:rsidR="00BF289C" w:rsidRDefault="00CE0A31">
      <w:pPr>
        <w:overflowPunct/>
        <w:autoSpaceDE/>
        <w:autoSpaceDN/>
        <w:adjustRightInd/>
        <w:spacing w:before="0" w:after="0"/>
        <w:textAlignment w:val="auto"/>
        <w:rPr>
          <w:rFonts w:eastAsia="SimSun"/>
          <w:lang w:eastAsia="zh-CN"/>
        </w:rPr>
      </w:pPr>
      <w:r>
        <w:rPr>
          <w:rFonts w:eastAsia="SimSun"/>
          <w:lang w:eastAsia="zh-CN"/>
        </w:rPr>
        <w:br w:type="page"/>
      </w:r>
    </w:p>
    <w:p w14:paraId="4F55E3FE" w14:textId="77777777" w:rsidR="00BF289C" w:rsidRDefault="00BF289C">
      <w:pPr>
        <w:rPr>
          <w:rFonts w:eastAsia="SimSun"/>
          <w:lang w:eastAsia="zh-CN"/>
        </w:rPr>
      </w:pPr>
    </w:p>
    <w:p w14:paraId="2D185D11" w14:textId="77777777" w:rsidR="00BF289C" w:rsidRDefault="00BF289C">
      <w:pPr>
        <w:rPr>
          <w:rFonts w:eastAsia="SimSun"/>
          <w:lang w:eastAsia="zh-CN"/>
        </w:rPr>
      </w:pPr>
    </w:p>
    <w:p w14:paraId="1AB72E31" w14:textId="77777777" w:rsidR="00BF289C" w:rsidRDefault="00CE0A31">
      <w:pPr>
        <w:pStyle w:val="Heading2"/>
        <w:rPr>
          <w:rFonts w:eastAsia="MS Mincho"/>
          <w:szCs w:val="24"/>
          <w:lang w:val="en-US" w:eastAsia="zh-CN"/>
        </w:rPr>
      </w:pPr>
      <w:bookmarkStart w:id="4" w:name="_Toc499559239"/>
      <w:bookmarkStart w:id="5" w:name="_Toc147158672"/>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0073DF8D" w14:textId="77777777" w:rsidR="00BF289C" w:rsidRDefault="00CE0A31">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7853DE37" w14:textId="77777777" w:rsidR="00BF289C" w:rsidRDefault="00CE0A31">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480D473" w14:textId="77777777" w:rsidR="00BF289C" w:rsidRDefault="00CE0A31">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D631785" w14:textId="77777777" w:rsidR="00BF289C" w:rsidRDefault="00CE0A31">
      <w:pPr>
        <w:rPr>
          <w:rFonts w:eastAsia="SimSun"/>
          <w:lang w:eastAsia="zh-CN"/>
        </w:rPr>
      </w:pPr>
      <w:r>
        <w:object w:dxaOrig="9625" w:dyaOrig="5608" w14:anchorId="45E2F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79.75pt" o:ole="">
            <v:imagedata r:id="rId10" o:title=""/>
          </v:shape>
          <o:OLEObject Type="Embed" ProgID="Visio.Drawing.15" ShapeID="_x0000_i1025" DrawAspect="Content" ObjectID="_1792503250" r:id="rId11"/>
        </w:object>
      </w:r>
    </w:p>
    <w:p w14:paraId="6C0C09AA" w14:textId="77777777" w:rsidR="00BF289C" w:rsidRDefault="00CE0A31">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Pr>
            <w:rFonts w:eastAsia="SimSun"/>
            <w:lang w:eastAsia="zh-CN"/>
          </w:rPr>
          <w:t xml:space="preserve">  [FFS whether to support PC5-RRC connection establishment between som</w:t>
        </w:r>
      </w:ins>
      <w:ins w:id="8" w:author="InterDigital (Martino Freda)" w:date="2024-10-24T14:20:00Z">
        <w:r>
          <w:rPr>
            <w:rFonts w:eastAsia="SimSun"/>
            <w:lang w:eastAsia="zh-CN"/>
          </w:rPr>
          <w:t>e adjacent UEs after transmission of the first RRC message in step 2.]</w:t>
        </w:r>
      </w:ins>
    </w:p>
    <w:p w14:paraId="24DBB765" w14:textId="77777777" w:rsidR="00BF289C" w:rsidRDefault="00CE0A31">
      <w:pPr>
        <w:pStyle w:val="B1"/>
        <w:numPr>
          <w:ilvl w:val="0"/>
          <w:numId w:val="13"/>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9" w:author="InterDigital (Martino Freda)" w:date="2024-10-24T14:17:00Z">
        <w:r>
          <w:t>In each of the previous sub</w:t>
        </w:r>
      </w:ins>
      <w:ins w:id="10" w:author="InterDigital (Martino Freda)" w:date="2024-10-24T14:19:00Z">
        <w:r>
          <w:t>-</w:t>
        </w:r>
      </w:ins>
      <w:ins w:id="11" w:author="InterDigital (Martino Freda)" w:date="2024-10-24T14:17:00Z">
        <w:r>
          <w:t xml:space="preserve">steps, </w:t>
        </w:r>
      </w:ins>
      <w:ins w:id="12" w:author="InterDigital (Martino Freda)" w:date="2024-10-24T14:18:00Z">
        <w:r>
          <w:t>if a given relay UE and its parent relay UE both need to enter RRC_CONNECTED, the given relay UE cannot do so until the parent relay UE has c</w:t>
        </w:r>
      </w:ins>
      <w:ins w:id="13" w:author="InterDigital (Martino Freda)" w:date="2024-10-24T14:19:00Z">
        <w:r>
          <w:t xml:space="preserve">ompleted its own RRC connection establishment. </w:t>
        </w:r>
      </w:ins>
      <w:r>
        <w:t xml:space="preserve">The Last Relay UE receives SRB0 relaying Uu Relay RLC channel configuration for the Intermediate Relay UE from gNB. The Intermediate Relay UE receives SRB0 relaying </w:t>
      </w:r>
      <w:del w:id="14" w:author="InterDigital (Martino Freda)" w:date="2024-10-24T14:14:00Z">
        <w:r>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xml:space="preserve">. </w:t>
      </w:r>
      <w:ins w:id="16" w:author="InterDigital (Martino Freda)" w:date="2024-10-24T14:20:00Z">
        <w:r>
          <w:rPr>
            <w:rFonts w:eastAsia="SimSun"/>
          </w:rPr>
          <w:t>[FFS whe</w:t>
        </w:r>
      </w:ins>
      <w:ins w:id="17" w:author="InterDigital (Martino Freda)" w:date="2024-10-24T14:21:00Z">
        <w:r>
          <w:rPr>
            <w:rFonts w:eastAsia="SimSun"/>
          </w:rPr>
          <w:t>ther the Last Relay UE can send SUI on behalf of all other relay UEs.]</w:t>
        </w:r>
      </w:ins>
      <w:r>
        <w:t xml:space="preserve"> </w:t>
      </w:r>
    </w:p>
    <w:p w14:paraId="1C176241" w14:textId="77777777" w:rsidR="00BF289C" w:rsidRDefault="00CE0A31">
      <w:pPr>
        <w:pStyle w:val="ListParagraph"/>
        <w:numPr>
          <w:ilvl w:val="0"/>
          <w:numId w:val="13"/>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t xml:space="preserve">  [FFS if each relay UE can establish RLC channel for relaying of SRB1 at the same time as its connection establishment in step</w:t>
        </w:r>
      </w:ins>
      <w:ins w:id="19" w:author="InterDigital (Martino Freda)" w:date="2024-10-24T14:17:00Z">
        <w:r>
          <w:t xml:space="preserve"> 2].</w:t>
        </w:r>
      </w:ins>
    </w:p>
    <w:p w14:paraId="482112CE" w14:textId="77777777" w:rsidR="00BF289C" w:rsidRDefault="00CE0A31">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37DB55B5" w14:textId="77777777" w:rsidR="00BF289C" w:rsidRDefault="00CE0A31">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473D7AB" w14:textId="77777777" w:rsidR="00BF289C" w:rsidRDefault="00CE0A31">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B25AFF0" w14:textId="77777777" w:rsidR="00BF289C" w:rsidRDefault="00CE0A31">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0FDB448F" w14:textId="77777777" w:rsidR="00BF289C" w:rsidRDefault="00CE0A31">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69E1E888" w14:textId="77777777" w:rsidR="00BF289C" w:rsidRDefault="00CE0A31">
      <w:pPr>
        <w:pStyle w:val="Proposal-HW"/>
        <w:numPr>
          <w:ilvl w:val="1"/>
          <w:numId w:val="12"/>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1AA2874B" w14:textId="77777777" w:rsidR="00BF289C" w:rsidRDefault="00CE0A31">
      <w:pPr>
        <w:pStyle w:val="Proposal-HW"/>
        <w:numPr>
          <w:ilvl w:val="1"/>
          <w:numId w:val="12"/>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682D1293" w14:textId="77777777" w:rsidR="00BF289C" w:rsidRDefault="00CE0A31">
      <w:pPr>
        <w:pStyle w:val="Proposal-HW"/>
        <w:numPr>
          <w:ilvl w:val="1"/>
          <w:numId w:val="12"/>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BF289C" w14:paraId="5795D747" w14:textId="77777777">
        <w:tc>
          <w:tcPr>
            <w:tcW w:w="1413" w:type="dxa"/>
          </w:tcPr>
          <w:p w14:paraId="242E7270"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4E8EEC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71D3C0F"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758A81DA" w14:textId="77777777">
        <w:tc>
          <w:tcPr>
            <w:tcW w:w="1413" w:type="dxa"/>
          </w:tcPr>
          <w:p w14:paraId="2A7091BD" w14:textId="77777777" w:rsidR="00BF289C" w:rsidRDefault="00CE0A31">
            <w:pPr>
              <w:rPr>
                <w:rFonts w:eastAsia="SimSun"/>
                <w:lang w:val="en-US" w:eastAsia="zh-CN"/>
              </w:rPr>
            </w:pPr>
            <w:r>
              <w:rPr>
                <w:rFonts w:eastAsia="SimSun" w:hint="eastAsia"/>
                <w:lang w:val="en-US" w:eastAsia="zh-CN"/>
              </w:rPr>
              <w:t>OPPO</w:t>
            </w:r>
          </w:p>
        </w:tc>
        <w:tc>
          <w:tcPr>
            <w:tcW w:w="1134" w:type="dxa"/>
          </w:tcPr>
          <w:p w14:paraId="3B93DC6C"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27BF021" w14:textId="77777777" w:rsidR="00BF289C" w:rsidRDefault="00CE0A31">
            <w:pPr>
              <w:rPr>
                <w:rFonts w:eastAsia="SimSun"/>
                <w:lang w:val="en-US" w:eastAsia="zh-CN"/>
              </w:rPr>
            </w:pPr>
            <w:r>
              <w:rPr>
                <w:rFonts w:eastAsia="SimSun" w:hint="eastAsia"/>
                <w:lang w:val="en-US" w:eastAsia="zh-CN"/>
              </w:rPr>
              <w:t xml:space="preserve">We agree that all the </w:t>
            </w:r>
            <w:r>
              <w:rPr>
                <w:rFonts w:eastAsia="SimSun" w:hint="eastAsia"/>
                <w:highlight w:val="yellow"/>
                <w:lang w:val="en-US" w:eastAsia="zh-CN"/>
              </w:rPr>
              <w:t>relay UEs need to be in RRC connected state to serve a RRC connected remote UE</w:t>
            </w:r>
            <w:r>
              <w:rPr>
                <w:rFonts w:eastAsia="SimSun" w:hint="eastAsia"/>
                <w:lang w:val="en-US" w:eastAsia="zh-CN"/>
              </w:rPr>
              <w:t>, i.e., generally Yes for the first bullet.</w:t>
            </w:r>
          </w:p>
          <w:p w14:paraId="57B7F41C" w14:textId="77777777" w:rsidR="00BF289C" w:rsidRDefault="00CE0A31">
            <w:pPr>
              <w:rPr>
                <w:rFonts w:eastAsia="SimSun"/>
                <w:lang w:val="en-US" w:eastAsia="zh-CN"/>
              </w:rPr>
            </w:pPr>
            <w:r>
              <w:rPr>
                <w:rFonts w:eastAsia="SimSun" w:hint="eastAsia"/>
                <w:lang w:val="en-US" w:eastAsia="zh-CN"/>
              </w:rPr>
              <w:t>While for the second and third bullet, we are confused on the intention:</w:t>
            </w:r>
          </w:p>
          <w:p w14:paraId="471CB302"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330C2F97"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BF289C" w14:paraId="7D6FAEB7" w14:textId="77777777">
        <w:tc>
          <w:tcPr>
            <w:tcW w:w="1413" w:type="dxa"/>
          </w:tcPr>
          <w:p w14:paraId="5DA48BC5"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0C92DCE9"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79319009" w14:textId="77777777" w:rsidR="00BF289C" w:rsidRDefault="00CE0A31">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BF289C" w14:paraId="00AF76C1" w14:textId="77777777">
        <w:tc>
          <w:tcPr>
            <w:tcW w:w="1413" w:type="dxa"/>
          </w:tcPr>
          <w:p w14:paraId="408E8FA7" w14:textId="77777777" w:rsidR="00BF289C" w:rsidRDefault="00CE0A31">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3829C62C"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35A44AEB" w14:textId="77777777" w:rsidR="00BF289C" w:rsidRDefault="00CE0A31">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ADAF767" w14:textId="77777777" w:rsidR="00BF289C" w:rsidRDefault="00CE0A31">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3D52290C" w14:textId="77777777" w:rsidR="00BF289C" w:rsidRDefault="00CE0A31">
            <w:pPr>
              <w:rPr>
                <w:rFonts w:eastAsiaTheme="minorEastAsia"/>
                <w:lang w:val="en-US"/>
              </w:rPr>
            </w:pPr>
            <w:r>
              <w:rPr>
                <w:rFonts w:eastAsiaTheme="minorEastAsia"/>
                <w:lang w:val="en-US"/>
              </w:rPr>
              <w:t>And for the “SL-SRB0”, it might be “SL-RLC0”.</w:t>
            </w:r>
          </w:p>
          <w:p w14:paraId="13FD8A4D" w14:textId="77777777" w:rsidR="00BF289C" w:rsidRDefault="00CE0A31">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BF289C" w14:paraId="3FB9B346" w14:textId="77777777">
        <w:tc>
          <w:tcPr>
            <w:tcW w:w="1413" w:type="dxa"/>
          </w:tcPr>
          <w:p w14:paraId="666B883A" w14:textId="77777777" w:rsidR="00BF289C" w:rsidRDefault="00CE0A31">
            <w:pPr>
              <w:rPr>
                <w:rFonts w:eastAsia="SimSun"/>
                <w:lang w:val="en-US" w:eastAsia="zh-CN"/>
              </w:rPr>
            </w:pPr>
            <w:r>
              <w:rPr>
                <w:rFonts w:eastAsia="SimSun"/>
                <w:lang w:val="en-US" w:eastAsia="zh-CN"/>
              </w:rPr>
              <w:t>Huawei, HiSilicon</w:t>
            </w:r>
          </w:p>
        </w:tc>
        <w:tc>
          <w:tcPr>
            <w:tcW w:w="1134" w:type="dxa"/>
          </w:tcPr>
          <w:p w14:paraId="4656092A" w14:textId="77777777" w:rsidR="00BF289C" w:rsidRDefault="00CE0A31">
            <w:pPr>
              <w:rPr>
                <w:rFonts w:eastAsia="SimSun"/>
                <w:lang w:val="en-US" w:eastAsia="zh-CN"/>
              </w:rPr>
            </w:pPr>
            <w:r>
              <w:rPr>
                <w:rFonts w:eastAsia="SimSun"/>
                <w:lang w:val="en-US" w:eastAsia="zh-CN"/>
              </w:rPr>
              <w:t xml:space="preserve">See comments </w:t>
            </w:r>
          </w:p>
        </w:tc>
        <w:tc>
          <w:tcPr>
            <w:tcW w:w="7084" w:type="dxa"/>
          </w:tcPr>
          <w:p w14:paraId="6DAA6B5E" w14:textId="77777777" w:rsidR="00BF289C" w:rsidRDefault="00CE0A31">
            <w:pPr>
              <w:rPr>
                <w:lang w:val="en-US" w:eastAsia="zh-CN"/>
              </w:rPr>
            </w:pPr>
            <w:r>
              <w:rPr>
                <w:rFonts w:eastAsia="SimSun"/>
                <w:lang w:val="en-US" w:eastAsia="zh-CN"/>
              </w:rPr>
              <w:t xml:space="preserve">We agree that </w:t>
            </w:r>
            <w:r>
              <w:rPr>
                <w:lang w:val="en-US" w:eastAsia="zh-CN"/>
              </w:rPr>
              <w:t xml:space="preserve">the </w:t>
            </w:r>
            <w:r>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3DE5F08E" w14:textId="77777777" w:rsidR="00BF289C" w:rsidRDefault="00CE0A31">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394A57B8" w14:textId="77777777" w:rsidR="00BF289C" w:rsidRDefault="00CE0A31">
            <w:pPr>
              <w:pStyle w:val="CommentText"/>
              <w:rPr>
                <w:rFonts w:eastAsia="SimSun"/>
                <w:lang w:val="en-US"/>
              </w:rPr>
            </w:pPr>
            <w:r>
              <w:rPr>
                <w:lang w:val="en-US"/>
              </w:rPr>
              <w:t xml:space="preserve">In step 2 it is mentioned “If the Last Relay UE is not in RRC_CONNECTED, it needs to do its own Uu RRC connection establishment upon reception of a message from the Intermediate Relay UE on the specified PC5 Relay RLC channel.”  Then we are not sure why bullet 2 mentions “ </w:t>
            </w:r>
            <w:r>
              <w:rPr>
                <w:rFonts w:eastAsia="SimSun"/>
                <w:lang w:val="en-US"/>
              </w:rPr>
              <w:t>for all relay UE’s except the last relay UE, upon reception of a message on SL-SRB0, it triggers a remote UE connection establishment”</w:t>
            </w:r>
          </w:p>
          <w:p w14:paraId="74140967" w14:textId="77777777" w:rsidR="00BF289C" w:rsidRDefault="00CE0A31">
            <w:pPr>
              <w:pStyle w:val="CommentText"/>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BF289C" w14:paraId="530A090F" w14:textId="77777777">
        <w:tc>
          <w:tcPr>
            <w:tcW w:w="1413" w:type="dxa"/>
          </w:tcPr>
          <w:p w14:paraId="521F4BD6" w14:textId="77777777" w:rsidR="00BF289C" w:rsidRDefault="00CE0A31">
            <w:pPr>
              <w:rPr>
                <w:rFonts w:eastAsia="SimSun"/>
                <w:lang w:val="en-US" w:eastAsia="zh-CN"/>
              </w:rPr>
            </w:pPr>
            <w:r>
              <w:rPr>
                <w:rFonts w:eastAsia="SimSun"/>
                <w:lang w:val="en-US" w:eastAsia="zh-CN"/>
              </w:rPr>
              <w:t>Apple</w:t>
            </w:r>
          </w:p>
        </w:tc>
        <w:tc>
          <w:tcPr>
            <w:tcW w:w="1134" w:type="dxa"/>
          </w:tcPr>
          <w:p w14:paraId="15AD2E8E" w14:textId="77777777" w:rsidR="00BF289C" w:rsidRDefault="00CE0A31">
            <w:pPr>
              <w:rPr>
                <w:rFonts w:eastAsia="SimSun"/>
                <w:lang w:val="en-US" w:eastAsia="zh-CN"/>
              </w:rPr>
            </w:pPr>
            <w:r>
              <w:rPr>
                <w:rFonts w:eastAsia="SimSun"/>
                <w:lang w:val="en-US" w:eastAsia="zh-CN"/>
              </w:rPr>
              <w:t>Yes</w:t>
            </w:r>
          </w:p>
        </w:tc>
        <w:tc>
          <w:tcPr>
            <w:tcW w:w="7084" w:type="dxa"/>
          </w:tcPr>
          <w:p w14:paraId="2FDFC0F3" w14:textId="77777777" w:rsidR="00BF289C" w:rsidRDefault="00CE0A31">
            <w:pPr>
              <w:rPr>
                <w:rFonts w:eastAsia="SimSun"/>
                <w:lang w:val="en-US" w:eastAsia="zh-CN"/>
              </w:rPr>
            </w:pPr>
            <w:r>
              <w:rPr>
                <w:rFonts w:eastAsia="SimSun"/>
                <w:lang w:val="en-US" w:eastAsia="zh-CN"/>
              </w:rPr>
              <w:t xml:space="preserve">We agree with the rapporteur’s analysis. </w:t>
            </w:r>
          </w:p>
          <w:p w14:paraId="35F9E911" w14:textId="77777777" w:rsidR="00BF289C" w:rsidRDefault="00CE0A31">
            <w:pPr>
              <w:rPr>
                <w:rFonts w:eastAsia="SimSun"/>
                <w:lang w:val="en-US" w:eastAsia="zh-CN"/>
              </w:rPr>
            </w:pPr>
            <w:r>
              <w:rPr>
                <w:rFonts w:eastAsia="SimSun"/>
                <w:lang w:val="en-US" w:eastAsia="zh-CN"/>
              </w:rPr>
              <w:t>Bullet 1 is self-evident as this is the basic assumption of approach 1.</w:t>
            </w:r>
          </w:p>
          <w:p w14:paraId="4F6F1342" w14:textId="77777777" w:rsidR="00BF289C" w:rsidRDefault="00CE0A31">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73429BE5" w14:textId="77777777" w:rsidR="00BF289C" w:rsidRDefault="00CE0A31">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Pr>
                <w:rFonts w:eastAsia="SimSun"/>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SimSun"/>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5D63A6FC" w14:textId="77777777" w:rsidR="00BF289C" w:rsidRDefault="00BF289C">
            <w:pPr>
              <w:rPr>
                <w:rFonts w:eastAsia="SimSun"/>
                <w:lang w:val="en-US" w:eastAsia="zh-CN"/>
              </w:rPr>
            </w:pPr>
          </w:p>
        </w:tc>
      </w:tr>
      <w:tr w:rsidR="00BF289C" w14:paraId="24E112AF" w14:textId="77777777">
        <w:tc>
          <w:tcPr>
            <w:tcW w:w="1413" w:type="dxa"/>
          </w:tcPr>
          <w:p w14:paraId="430A536C" w14:textId="77777777" w:rsidR="00BF289C" w:rsidRDefault="00CE0A31">
            <w:pPr>
              <w:rPr>
                <w:rFonts w:eastAsia="SimSun"/>
                <w:lang w:val="en-US" w:eastAsia="zh-CN"/>
              </w:rPr>
            </w:pPr>
            <w:r>
              <w:rPr>
                <w:rFonts w:eastAsia="SimSun" w:hint="eastAsia"/>
                <w:lang w:val="en-US" w:eastAsia="zh-CN"/>
              </w:rPr>
              <w:lastRenderedPageBreak/>
              <w:t>ZTE</w:t>
            </w:r>
          </w:p>
        </w:tc>
        <w:tc>
          <w:tcPr>
            <w:tcW w:w="1134" w:type="dxa"/>
          </w:tcPr>
          <w:p w14:paraId="7E2F414E" w14:textId="77777777" w:rsidR="00BF289C" w:rsidRDefault="00CE0A31">
            <w:pPr>
              <w:rPr>
                <w:rFonts w:eastAsia="SimSun"/>
                <w:lang w:val="en-US" w:eastAsia="zh-CN"/>
              </w:rPr>
            </w:pPr>
            <w:r>
              <w:rPr>
                <w:rFonts w:eastAsia="SimSun" w:hint="eastAsia"/>
                <w:lang w:val="en-US" w:eastAsia="zh-CN"/>
              </w:rPr>
              <w:t>Yes with comments (no for the second bullet)</w:t>
            </w:r>
          </w:p>
        </w:tc>
        <w:tc>
          <w:tcPr>
            <w:tcW w:w="7084" w:type="dxa"/>
          </w:tcPr>
          <w:p w14:paraId="75E93CD4" w14:textId="77777777" w:rsidR="00BF289C" w:rsidRDefault="00CE0A31">
            <w:pPr>
              <w:rPr>
                <w:rFonts w:eastAsia="SimSun"/>
                <w:lang w:val="en-US" w:eastAsia="zh-CN"/>
              </w:rPr>
            </w:pPr>
            <w:r>
              <w:rPr>
                <w:rFonts w:eastAsia="SimSun" w:hint="eastAsia"/>
                <w:lang w:val="en-US" w:eastAsia="zh-CN"/>
              </w:rPr>
              <w:t xml:space="preserve">We generally agree with the first bullet and think that a main point in approach 1 is that all the intermediate </w:t>
            </w:r>
            <w:r>
              <w:rPr>
                <w:rFonts w:eastAsia="SimSun" w:hint="eastAsia"/>
                <w:highlight w:val="yellow"/>
                <w:lang w:val="en-US" w:eastAsia="zh-CN"/>
              </w:rPr>
              <w:t>relays are connected to the same cell/gNB as the Last relay UE</w:t>
            </w:r>
            <w:r>
              <w:rPr>
                <w:rFonts w:eastAsia="SimSun"/>
                <w:highlight w:val="yellow"/>
                <w:lang w:val="en-US" w:eastAsia="zh-CN"/>
              </w:rPr>
              <w:t>’</w:t>
            </w:r>
            <w:r>
              <w:rPr>
                <w:rFonts w:eastAsia="SimSun" w:hint="eastAsia"/>
                <w:highlight w:val="yellow"/>
                <w:lang w:val="en-US" w:eastAsia="zh-CN"/>
              </w:rPr>
              <w:t>s serving cell/gNB.</w:t>
            </w:r>
            <w:r>
              <w:rPr>
                <w:rFonts w:eastAsia="SimSun" w:hint="eastAsia"/>
                <w:lang w:val="en-US" w:eastAsia="zh-CN"/>
              </w:rPr>
              <w:t xml:space="preserve">  For the second bullet, we think it is a complement to the first bullet that, all the intermediate relays enter into RRC_CONNECTED via indirect path just as Rel-17 U2N remote UE, right?</w:t>
            </w:r>
          </w:p>
          <w:p w14:paraId="0FCF75A6" w14:textId="77777777" w:rsidR="00BF289C" w:rsidRDefault="00CE0A31">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Does it mean that the relaying traffic are regarding as the intermediate relay</w:t>
            </w:r>
            <w:r>
              <w:rPr>
                <w:rFonts w:eastAsia="SimSun"/>
                <w:lang w:val="en-US" w:eastAsia="zh-CN"/>
              </w:rPr>
              <w:t>’</w:t>
            </w:r>
            <w:r>
              <w:rPr>
                <w:rFonts w:eastAsia="SimSun"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BF289C" w14:paraId="4EDB2FA6" w14:textId="77777777">
        <w:tc>
          <w:tcPr>
            <w:tcW w:w="1413" w:type="dxa"/>
          </w:tcPr>
          <w:p w14:paraId="699691F2" w14:textId="77777777" w:rsidR="00BF289C" w:rsidRDefault="00CE0A31">
            <w:pPr>
              <w:rPr>
                <w:rFonts w:eastAsia="SimSun"/>
                <w:lang w:val="en-US" w:eastAsia="zh-CN"/>
              </w:rPr>
            </w:pPr>
            <w:r>
              <w:rPr>
                <w:rFonts w:eastAsia="SimSun" w:hint="eastAsia"/>
                <w:lang w:val="en-US" w:eastAsia="zh-CN"/>
              </w:rPr>
              <w:t>CATT</w:t>
            </w:r>
          </w:p>
        </w:tc>
        <w:tc>
          <w:tcPr>
            <w:tcW w:w="1134" w:type="dxa"/>
          </w:tcPr>
          <w:p w14:paraId="5069F0F7" w14:textId="77777777" w:rsidR="00BF289C" w:rsidRDefault="00CE0A31">
            <w:pPr>
              <w:rPr>
                <w:rFonts w:eastAsia="SimSun"/>
                <w:lang w:val="en-US" w:eastAsia="zh-CN"/>
              </w:rPr>
            </w:pPr>
            <w:r>
              <w:rPr>
                <w:rFonts w:eastAsia="SimSun" w:hint="eastAsia"/>
                <w:lang w:val="en-US" w:eastAsia="zh-CN"/>
              </w:rPr>
              <w:t>Yes</w:t>
            </w:r>
          </w:p>
        </w:tc>
        <w:tc>
          <w:tcPr>
            <w:tcW w:w="7084" w:type="dxa"/>
          </w:tcPr>
          <w:p w14:paraId="0B4E1DD5" w14:textId="77777777" w:rsidR="00BF289C" w:rsidRDefault="00CE0A31">
            <w:pPr>
              <w:rPr>
                <w:rFonts w:eastAsia="SimSun"/>
                <w:lang w:val="en-US" w:eastAsia="zh-CN"/>
              </w:rPr>
            </w:pPr>
            <w:r>
              <w:rPr>
                <w:rFonts w:eastAsia="SimSun" w:hint="eastAsia"/>
                <w:lang w:val="en-US" w:eastAsia="zh-CN"/>
              </w:rPr>
              <w:t>Same view as LG and the currnet skeleton build a good start point for further discussion.</w:t>
            </w:r>
          </w:p>
        </w:tc>
      </w:tr>
      <w:tr w:rsidR="00BF289C" w14:paraId="508073DE" w14:textId="77777777">
        <w:tc>
          <w:tcPr>
            <w:tcW w:w="1413" w:type="dxa"/>
          </w:tcPr>
          <w:p w14:paraId="49BFC0C8" w14:textId="77777777" w:rsidR="00BF289C" w:rsidRDefault="00CE0A31">
            <w:pPr>
              <w:rPr>
                <w:rFonts w:eastAsia="SimSun"/>
                <w:lang w:val="en-US" w:eastAsia="zh-CN"/>
              </w:rPr>
            </w:pPr>
            <w:r>
              <w:rPr>
                <w:rFonts w:eastAsia="SimSun" w:hint="eastAsia"/>
                <w:lang w:val="en-US" w:eastAsia="zh-CN"/>
              </w:rPr>
              <w:t>TCL</w:t>
            </w:r>
          </w:p>
        </w:tc>
        <w:tc>
          <w:tcPr>
            <w:tcW w:w="1134" w:type="dxa"/>
          </w:tcPr>
          <w:p w14:paraId="5C538B73"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0C19AFF8" w14:textId="77777777" w:rsidR="00BF289C" w:rsidRDefault="00BF289C">
            <w:pPr>
              <w:rPr>
                <w:rFonts w:eastAsia="SimSun"/>
                <w:lang w:val="en-US" w:eastAsia="zh-CN"/>
              </w:rPr>
            </w:pPr>
          </w:p>
        </w:tc>
      </w:tr>
      <w:tr w:rsidR="00BF289C" w14:paraId="3562D800" w14:textId="77777777">
        <w:tc>
          <w:tcPr>
            <w:tcW w:w="1413" w:type="dxa"/>
          </w:tcPr>
          <w:p w14:paraId="6AE9DD05"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28D0ECB3"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2154772" w14:textId="77777777" w:rsidR="00BF289C" w:rsidRDefault="00BF289C">
            <w:pPr>
              <w:rPr>
                <w:rFonts w:eastAsia="SimSun"/>
                <w:lang w:val="en-US" w:eastAsia="zh-CN"/>
              </w:rPr>
            </w:pPr>
          </w:p>
        </w:tc>
      </w:tr>
      <w:tr w:rsidR="00BF289C" w14:paraId="36EC8242" w14:textId="77777777">
        <w:tc>
          <w:tcPr>
            <w:tcW w:w="1413" w:type="dxa"/>
          </w:tcPr>
          <w:p w14:paraId="2C054DF2" w14:textId="77777777" w:rsidR="00BF289C" w:rsidRDefault="00CE0A31">
            <w:pPr>
              <w:rPr>
                <w:rFonts w:eastAsia="SimSun"/>
                <w:lang w:val="en-US" w:eastAsia="zh-CN"/>
              </w:rPr>
            </w:pPr>
            <w:r>
              <w:rPr>
                <w:rFonts w:eastAsia="SimSun"/>
                <w:lang w:val="en-US" w:eastAsia="zh-CN"/>
              </w:rPr>
              <w:t>Kyocera</w:t>
            </w:r>
          </w:p>
        </w:tc>
        <w:tc>
          <w:tcPr>
            <w:tcW w:w="1134" w:type="dxa"/>
          </w:tcPr>
          <w:p w14:paraId="628BFD80" w14:textId="77777777" w:rsidR="00BF289C" w:rsidRDefault="00CE0A31">
            <w:pPr>
              <w:rPr>
                <w:rFonts w:eastAsia="SimSun"/>
                <w:lang w:val="en-US" w:eastAsia="zh-CN"/>
              </w:rPr>
            </w:pPr>
            <w:r>
              <w:rPr>
                <w:rFonts w:eastAsia="SimSun"/>
                <w:lang w:val="en-US" w:eastAsia="zh-CN"/>
              </w:rPr>
              <w:t>Yes</w:t>
            </w:r>
          </w:p>
        </w:tc>
        <w:tc>
          <w:tcPr>
            <w:tcW w:w="7084" w:type="dxa"/>
          </w:tcPr>
          <w:p w14:paraId="2F89075F" w14:textId="77777777" w:rsidR="00BF289C" w:rsidRDefault="00CE0A31">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BF289C" w14:paraId="35F21D0B" w14:textId="77777777">
        <w:tc>
          <w:tcPr>
            <w:tcW w:w="1413" w:type="dxa"/>
          </w:tcPr>
          <w:p w14:paraId="2A4DE10A" w14:textId="77777777" w:rsidR="00BF289C" w:rsidRDefault="00CE0A31">
            <w:pPr>
              <w:rPr>
                <w:rFonts w:eastAsia="SimSun"/>
                <w:lang w:val="en-US" w:eastAsia="zh-CN"/>
              </w:rPr>
            </w:pPr>
            <w:r>
              <w:rPr>
                <w:rFonts w:eastAsia="SimSun"/>
              </w:rPr>
              <w:t>Spreadtrum</w:t>
            </w:r>
          </w:p>
        </w:tc>
        <w:tc>
          <w:tcPr>
            <w:tcW w:w="1134" w:type="dxa"/>
          </w:tcPr>
          <w:p w14:paraId="08BF05EB" w14:textId="77777777" w:rsidR="00BF289C" w:rsidRDefault="00CE0A31">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2352AE36" w14:textId="77777777" w:rsidR="00BF289C" w:rsidRDefault="00CE0A31">
            <w:pPr>
              <w:rPr>
                <w:rFonts w:eastAsia="SimSun"/>
                <w:lang w:val="en-US" w:eastAsia="zh-CN"/>
              </w:rPr>
            </w:pPr>
            <w:r>
              <w:rPr>
                <w:rFonts w:eastAsia="SimSun"/>
              </w:rPr>
              <w:t>We agree the approach 1 and first bullet, but second and third bullet are not clear and we do not support.</w:t>
            </w:r>
          </w:p>
        </w:tc>
      </w:tr>
      <w:tr w:rsidR="00BF289C" w14:paraId="348FDEBF" w14:textId="77777777">
        <w:tc>
          <w:tcPr>
            <w:tcW w:w="1413" w:type="dxa"/>
          </w:tcPr>
          <w:p w14:paraId="2450F727" w14:textId="77777777" w:rsidR="00BF289C" w:rsidRDefault="00CE0A31">
            <w:pPr>
              <w:rPr>
                <w:rFonts w:eastAsia="SimSun"/>
              </w:rPr>
            </w:pPr>
            <w:r>
              <w:rPr>
                <w:rFonts w:eastAsia="SimSun"/>
              </w:rPr>
              <w:t>Ericsson</w:t>
            </w:r>
          </w:p>
        </w:tc>
        <w:tc>
          <w:tcPr>
            <w:tcW w:w="1134" w:type="dxa"/>
          </w:tcPr>
          <w:p w14:paraId="512669EF" w14:textId="77777777" w:rsidR="00BF289C" w:rsidRDefault="00CE0A31">
            <w:pPr>
              <w:rPr>
                <w:rFonts w:eastAsia="SimSun"/>
              </w:rPr>
            </w:pPr>
            <w:r>
              <w:rPr>
                <w:rFonts w:eastAsia="SimSun"/>
              </w:rPr>
              <w:t>comments</w:t>
            </w:r>
          </w:p>
        </w:tc>
        <w:tc>
          <w:tcPr>
            <w:tcW w:w="7084" w:type="dxa"/>
          </w:tcPr>
          <w:p w14:paraId="49BADCB3" w14:textId="77777777" w:rsidR="00BF289C" w:rsidRDefault="00CE0A31">
            <w:pPr>
              <w:rPr>
                <w:rFonts w:eastAsia="SimSun"/>
              </w:rPr>
            </w:pPr>
            <w:r>
              <w:rPr>
                <w:rFonts w:eastAsia="SimSun"/>
              </w:rPr>
              <w:t>We see additional design complexity for this approach (in addition to the two aspects in the above)</w:t>
            </w:r>
          </w:p>
          <w:p w14:paraId="20B1A7EE" w14:textId="77777777" w:rsidR="00BF289C" w:rsidRDefault="00CE0A31">
            <w:pPr>
              <w:pStyle w:val="pf0"/>
              <w:rPr>
                <w:rFonts w:ascii="Arial" w:hAnsi="Arial" w:cs="Arial"/>
                <w:sz w:val="20"/>
                <w:szCs w:val="20"/>
              </w:rPr>
            </w:pPr>
            <w:r>
              <w:rPr>
                <w:rFonts w:eastAsia="SimSun"/>
              </w:rPr>
              <w:t>1</w:t>
            </w:r>
            <w:r>
              <w:rPr>
                <w:rFonts w:eastAsia="SimSun"/>
                <w:sz w:val="20"/>
                <w:szCs w:val="20"/>
              </w:rPr>
              <w:t xml:space="preserve">. </w:t>
            </w:r>
            <w:r>
              <w:rPr>
                <w:rFonts w:eastAsia="SimSun"/>
                <w:sz w:val="20"/>
                <w:szCs w:val="20"/>
                <w:highlight w:val="yellow"/>
              </w:rPr>
              <w:t xml:space="preserve">during relay discovery, relay (re)selection phase, </w:t>
            </w:r>
            <w:r>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5A841453" w14:textId="77777777" w:rsidR="00BF289C" w:rsidRDefault="00CE0A31">
            <w:pPr>
              <w:rPr>
                <w:rFonts w:eastAsia="SimSun"/>
              </w:rPr>
            </w:pPr>
            <w:r>
              <w:rPr>
                <w:rFonts w:eastAsia="SimSun"/>
              </w:rPr>
              <w:t xml:space="preserve">2. in above step 2, </w:t>
            </w:r>
            <w:r>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180C9D34" w14:textId="77777777" w:rsidR="00BF289C" w:rsidRDefault="00BF289C">
            <w:pPr>
              <w:rPr>
                <w:rFonts w:eastAsia="SimSun"/>
              </w:rPr>
            </w:pPr>
          </w:p>
          <w:p w14:paraId="36F7A0B1" w14:textId="77777777" w:rsidR="00BF289C" w:rsidRDefault="00CE0A31">
            <w:pPr>
              <w:rPr>
                <w:rFonts w:eastAsia="SimSun"/>
              </w:rPr>
            </w:pPr>
            <w:r>
              <w:rPr>
                <w:rFonts w:eastAsia="SimSun"/>
              </w:rPr>
              <w:t>In addition, this approach has below restrictions.</w:t>
            </w:r>
          </w:p>
          <w:p w14:paraId="54DC871B" w14:textId="77777777" w:rsidR="00BF289C" w:rsidRDefault="00CE0A31">
            <w:pPr>
              <w:rPr>
                <w:rFonts w:eastAsia="SimSun"/>
                <w:highlight w:val="yellow"/>
              </w:rPr>
            </w:pPr>
            <w:r>
              <w:rPr>
                <w:rFonts w:eastAsia="SimSun"/>
              </w:rPr>
              <w:t>1</w:t>
            </w:r>
            <w:r>
              <w:rPr>
                <w:rFonts w:eastAsia="SimSun"/>
                <w:highlight w:val="yellow"/>
              </w:rPr>
              <w:t xml:space="preserve">.all relay UEs need to be served in the same cell. </w:t>
            </w:r>
          </w:p>
          <w:p w14:paraId="2B380AB9" w14:textId="77777777" w:rsidR="00BF289C" w:rsidRDefault="00CE0A31">
            <w:pPr>
              <w:rPr>
                <w:ins w:id="20" w:author="Ericsson (Min)" w:date="2024-10-24T09:26:00Z"/>
                <w:rFonts w:eastAsia="SimSun"/>
              </w:rPr>
            </w:pPr>
            <w:r>
              <w:rPr>
                <w:rFonts w:eastAsia="SimSun"/>
                <w:highlight w:val="yellow"/>
              </w:rPr>
              <w:t>2.significant signaling overhead and latency for remote UE’s E2E connection establishment.</w:t>
            </w:r>
          </w:p>
          <w:p w14:paraId="200034F9" w14:textId="77777777" w:rsidR="00BF289C" w:rsidRDefault="00CE0A31">
            <w:pPr>
              <w:rPr>
                <w:ins w:id="21" w:author="Ericsson (Min)" w:date="2024-10-24T09:26:00Z"/>
                <w:rFonts w:eastAsia="SimSun"/>
              </w:rPr>
            </w:pPr>
            <w:ins w:id="22" w:author="Ericsson (Min)" w:date="2024-10-24T09:26:00Z">
              <w:r>
                <w:rPr>
                  <w:rFonts w:eastAsia="SimSun"/>
                </w:rPr>
                <w:t>Adding more comments for the second and the third bullet</w:t>
              </w:r>
            </w:ins>
          </w:p>
          <w:p w14:paraId="42FCFF29" w14:textId="77777777" w:rsidR="00BF289C" w:rsidRDefault="00CE0A31">
            <w:pPr>
              <w:rPr>
                <w:ins w:id="23" w:author="Ericsson (Min)" w:date="2024-10-24T09:26:00Z"/>
                <w:rFonts w:eastAsia="SimSun"/>
              </w:rPr>
            </w:pPr>
            <w:ins w:id="24" w:author="Ericsson (Min)" w:date="2024-10-24T09:26:00Z">
              <w:r>
                <w:rPr>
                  <w:rFonts w:eastAsia="SimSun"/>
                </w:rPr>
                <w:t>We are yes for all three bullets.</w:t>
              </w:r>
            </w:ins>
          </w:p>
          <w:p w14:paraId="7ED5A567" w14:textId="77777777" w:rsidR="00BF289C" w:rsidRDefault="00CE0A31">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Pr>
                  <w:rFonts w:eastAsia="SimSun"/>
                </w:rPr>
                <w:t xml:space="preserve">the delta part is that </w:t>
              </w:r>
              <w:r>
                <w:rPr>
                  <w:rFonts w:eastAsia="SimSun"/>
                  <w:lang w:val="en-US"/>
                </w:rPr>
                <w:t>all relay UE’s except the last relay, will behave as remote UE during their connection setup procedure. But bull</w:t>
              </w:r>
            </w:ins>
            <w:ins w:id="28" w:author="Ericsson (Min)" w:date="2024-10-24T09:28:00Z">
              <w:r>
                <w:rPr>
                  <w:rFonts w:eastAsia="SimSun"/>
                  <w:lang w:val="en-US"/>
                </w:rPr>
                <w:t>et 1) and 2) could be merged.</w:t>
              </w:r>
            </w:ins>
          </w:p>
          <w:p w14:paraId="653754A1" w14:textId="77777777" w:rsidR="00BF289C" w:rsidRDefault="00CE0A31">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Uu and Rel-17 U2N), a UE (remote UE) can not s</w:t>
              </w:r>
            </w:ins>
            <w:ins w:id="31" w:author="Ericsson (Min)" w:date="2024-10-24T09:29:00Z">
              <w:r>
                <w:rPr>
                  <w:rFonts w:eastAsia="SimSun"/>
                </w:rPr>
                <w:t>etup a connection to the gNB, with only SRB, the UE needs to have at least one DRB</w:t>
              </w:r>
            </w:ins>
            <w:ins w:id="32" w:author="Ericsson (Min)" w:date="2024-10-24T09:43:00Z">
              <w:r>
                <w:rPr>
                  <w:rFonts w:eastAsia="SimSun"/>
                </w:rPr>
                <w:t xml:space="preserve"> (e.g., default DRB/best effort DRB)</w:t>
              </w:r>
            </w:ins>
            <w:ins w:id="33" w:author="Ericsson (Min)" w:date="2024-10-24T09:29:00Z">
              <w:r>
                <w:rPr>
                  <w:rFonts w:eastAsia="SimSun"/>
                </w:rPr>
                <w:t>, in order to establish a PDU session</w:t>
              </w:r>
            </w:ins>
            <w:ins w:id="34" w:author="Ericsson (Min)" w:date="2024-10-24T09:30:00Z">
              <w:r>
                <w:rPr>
                  <w:rFonts w:eastAsia="SimSun"/>
                </w:rPr>
                <w:t xml:space="preserve">. </w:t>
              </w:r>
              <w:r>
                <w:rPr>
                  <w:rFonts w:eastAsia="SimSun"/>
                  <w:highlight w:val="yellow"/>
                </w:rPr>
                <w:t xml:space="preserve">In this case, </w:t>
              </w:r>
              <w:r>
                <w:rPr>
                  <w:rFonts w:eastAsia="SimSun"/>
                  <w:highlight w:val="yellow"/>
                  <w:lang w:val="en-US"/>
                </w:rPr>
                <w:t>all relay UE’s except the last relay would then need to have to establish at</w:t>
              </w:r>
            </w:ins>
            <w:ins w:id="35" w:author="Ericsson (Min)" w:date="2024-10-24T09:31:00Z">
              <w:r>
                <w:rPr>
                  <w:rFonts w:eastAsia="SimSun"/>
                  <w:highlight w:val="yellow"/>
                  <w:lang w:val="en-US"/>
                </w:rPr>
                <w:t xml:space="preserve"> least one best effort DRB, </w:t>
              </w:r>
              <w:r>
                <w:rPr>
                  <w:rFonts w:eastAsia="SimSun"/>
                  <w:highlight w:val="yellow"/>
                  <w:lang w:val="en-US"/>
                </w:rPr>
                <w:lastRenderedPageBreak/>
                <w:t>although they don’t have any own traffic to the network.</w:t>
              </w:r>
            </w:ins>
            <w:ins w:id="36" w:author="Ericsson (Min)" w:date="2024-10-24T09:32:00Z">
              <w:r>
                <w:rPr>
                  <w:rFonts w:eastAsia="SimSun"/>
                  <w:highlight w:val="yellow"/>
                  <w:lang w:val="en-US"/>
                </w:rPr>
                <w:t xml:space="preserve"> this would be wasteful for the resources.</w:t>
              </w:r>
            </w:ins>
            <w:ins w:id="37" w:author="Ericsson (Min)" w:date="2024-10-24T09:33:00Z">
              <w:r>
                <w:rPr>
                  <w:rFonts w:eastAsia="SimSun"/>
                  <w:lang w:val="en-US"/>
                </w:rPr>
                <w:t xml:space="preserve"> So, basically, RAN2 needs to study two options</w:t>
              </w:r>
            </w:ins>
          </w:p>
          <w:p w14:paraId="16B69A34" w14:textId="77777777" w:rsidR="00BF289C" w:rsidRDefault="00CE0A31">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although the relay UE has no own Uu traffic.</w:t>
              </w:r>
            </w:ins>
          </w:p>
          <w:p w14:paraId="76467E13" w14:textId="77777777" w:rsidR="00BF289C" w:rsidRDefault="00CE0A31">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Pr>
                  <w:rFonts w:eastAsia="SimSun"/>
                  <w:lang w:val="en-US"/>
                </w:rPr>
                <w:t>UE only needs to establish SRBs with DRBs, which would need additional spec changes to allow this.</w:t>
              </w:r>
            </w:ins>
          </w:p>
          <w:p w14:paraId="095FA028" w14:textId="77777777" w:rsidR="00BF289C" w:rsidRDefault="00CE0A31">
            <w:pPr>
              <w:rPr>
                <w:rFonts w:eastAsia="SimSun"/>
              </w:rPr>
            </w:pPr>
            <w:ins w:id="44" w:author="Ericsson (Min)" w:date="2024-10-24T09:32:00Z">
              <w:r>
                <w:rPr>
                  <w:rFonts w:eastAsia="SimSun"/>
                </w:rPr>
                <w:t>In addition, we also agree with Qualcomm on the additional issue.</w:t>
              </w:r>
            </w:ins>
          </w:p>
        </w:tc>
      </w:tr>
      <w:tr w:rsidR="00BF289C" w14:paraId="77FF46F3" w14:textId="77777777">
        <w:tc>
          <w:tcPr>
            <w:tcW w:w="1413" w:type="dxa"/>
          </w:tcPr>
          <w:p w14:paraId="0E61126B" w14:textId="77777777" w:rsidR="00BF289C" w:rsidRDefault="00CE0A31">
            <w:pPr>
              <w:rPr>
                <w:rFonts w:eastAsia="SimSun"/>
              </w:rPr>
            </w:pPr>
            <w:r>
              <w:rPr>
                <w:rFonts w:eastAsia="SimSun" w:hint="eastAsia"/>
                <w:lang w:eastAsia="zh-CN"/>
              </w:rPr>
              <w:lastRenderedPageBreak/>
              <w:t>Lenovo</w:t>
            </w:r>
          </w:p>
        </w:tc>
        <w:tc>
          <w:tcPr>
            <w:tcW w:w="1134" w:type="dxa"/>
          </w:tcPr>
          <w:p w14:paraId="3D0C3BDB" w14:textId="77777777" w:rsidR="00BF289C" w:rsidRDefault="00CE0A31">
            <w:pPr>
              <w:rPr>
                <w:rFonts w:eastAsia="SimSun"/>
                <w:lang w:eastAsia="zh-CN"/>
              </w:rPr>
            </w:pPr>
            <w:r>
              <w:rPr>
                <w:rFonts w:eastAsia="SimSun" w:hint="eastAsia"/>
                <w:lang w:eastAsia="zh-CN"/>
              </w:rPr>
              <w:t xml:space="preserve">Yes with </w:t>
            </w:r>
            <w:r>
              <w:rPr>
                <w:rFonts w:eastAsia="SimSun"/>
                <w:lang w:eastAsia="zh-CN"/>
              </w:rPr>
              <w:t>comments</w:t>
            </w:r>
          </w:p>
        </w:tc>
        <w:tc>
          <w:tcPr>
            <w:tcW w:w="7084" w:type="dxa"/>
          </w:tcPr>
          <w:p w14:paraId="1961281D" w14:textId="77777777" w:rsidR="00BF289C" w:rsidRDefault="00CE0A31">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3F4C950F" w14:textId="77777777" w:rsidR="00BF289C" w:rsidRDefault="00CE0A31">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BF289C" w14:paraId="74DB425C" w14:textId="77777777">
        <w:tc>
          <w:tcPr>
            <w:tcW w:w="1413" w:type="dxa"/>
          </w:tcPr>
          <w:p w14:paraId="1751C4B4" w14:textId="77777777" w:rsidR="00BF289C" w:rsidRDefault="00CE0A31">
            <w:pPr>
              <w:rPr>
                <w:rFonts w:eastAsia="SimSun"/>
                <w:lang w:val="en-US" w:eastAsia="zh-CN"/>
              </w:rPr>
            </w:pPr>
            <w:r>
              <w:rPr>
                <w:rFonts w:eastAsia="SimSun" w:hint="eastAsia"/>
              </w:rPr>
              <w:t>S</w:t>
            </w:r>
            <w:r>
              <w:rPr>
                <w:rFonts w:eastAsia="SimSun"/>
              </w:rPr>
              <w:t>amsung</w:t>
            </w:r>
          </w:p>
        </w:tc>
        <w:tc>
          <w:tcPr>
            <w:tcW w:w="1134" w:type="dxa"/>
          </w:tcPr>
          <w:p w14:paraId="36F3DA93" w14:textId="77777777" w:rsidR="00BF289C" w:rsidRDefault="00CE0A31">
            <w:pPr>
              <w:rPr>
                <w:rFonts w:eastAsia="SimSun"/>
                <w:lang w:val="en-US" w:eastAsia="zh-CN"/>
              </w:rPr>
            </w:pPr>
            <w:r>
              <w:rPr>
                <w:rFonts w:eastAsia="SimSun" w:hint="eastAsia"/>
              </w:rPr>
              <w:t>Y</w:t>
            </w:r>
            <w:r>
              <w:rPr>
                <w:rFonts w:eastAsia="SimSun"/>
              </w:rPr>
              <w:t>es for first two items</w:t>
            </w:r>
          </w:p>
        </w:tc>
        <w:tc>
          <w:tcPr>
            <w:tcW w:w="7084" w:type="dxa"/>
          </w:tcPr>
          <w:p w14:paraId="4415012F" w14:textId="77777777" w:rsidR="00BF289C" w:rsidRDefault="00CE0A31">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SimSun"/>
              </w:rPr>
              <w:t>Meanwhile, for the last relay UE, both the PC5 RLC channel and Uu RLC channel configurations are needed, while for other relay UEs (except the last relay UE), PC5 RLC channel configuration is enough.</w:t>
            </w:r>
          </w:p>
        </w:tc>
      </w:tr>
      <w:tr w:rsidR="00BF289C" w14:paraId="08DF50F4" w14:textId="77777777">
        <w:tc>
          <w:tcPr>
            <w:tcW w:w="1413" w:type="dxa"/>
          </w:tcPr>
          <w:p w14:paraId="1A8DBEE8" w14:textId="77777777" w:rsidR="00BF289C" w:rsidRDefault="00CE0A31">
            <w:pPr>
              <w:rPr>
                <w:rFonts w:eastAsia="SimSun"/>
              </w:rPr>
            </w:pPr>
            <w:r>
              <w:rPr>
                <w:rFonts w:eastAsia="SimSun" w:hint="eastAsia"/>
                <w:lang w:eastAsia="zh-CN"/>
              </w:rPr>
              <w:t>vivo</w:t>
            </w:r>
          </w:p>
        </w:tc>
        <w:tc>
          <w:tcPr>
            <w:tcW w:w="1134" w:type="dxa"/>
          </w:tcPr>
          <w:p w14:paraId="4AE18AF2" w14:textId="77777777" w:rsidR="00BF289C" w:rsidRDefault="00CE0A31">
            <w:pPr>
              <w:rPr>
                <w:rFonts w:eastAsia="SimSun"/>
              </w:rPr>
            </w:pPr>
            <w:r>
              <w:rPr>
                <w:rFonts w:eastAsia="SimSun"/>
                <w:lang w:eastAsia="zh-CN"/>
              </w:rPr>
              <w:t>Yes</w:t>
            </w:r>
          </w:p>
        </w:tc>
        <w:tc>
          <w:tcPr>
            <w:tcW w:w="7084" w:type="dxa"/>
          </w:tcPr>
          <w:p w14:paraId="499C3663" w14:textId="77777777" w:rsidR="00BF289C" w:rsidRDefault="00BF289C">
            <w:pPr>
              <w:rPr>
                <w:rFonts w:eastAsia="SimSun"/>
              </w:rPr>
            </w:pPr>
          </w:p>
        </w:tc>
      </w:tr>
      <w:tr w:rsidR="00BF289C" w14:paraId="4192D80E" w14:textId="77777777">
        <w:tc>
          <w:tcPr>
            <w:tcW w:w="1413" w:type="dxa"/>
          </w:tcPr>
          <w:p w14:paraId="7A316413" w14:textId="77777777" w:rsidR="00BF289C" w:rsidRDefault="00CE0A31">
            <w:pPr>
              <w:rPr>
                <w:rFonts w:eastAsia="SimSun"/>
                <w:lang w:eastAsia="zh-CN"/>
              </w:rPr>
            </w:pPr>
            <w:r>
              <w:rPr>
                <w:rFonts w:eastAsia="SimSun" w:hint="eastAsia"/>
                <w:lang w:eastAsia="zh-CN"/>
              </w:rPr>
              <w:t>Qualcomm</w:t>
            </w:r>
          </w:p>
        </w:tc>
        <w:tc>
          <w:tcPr>
            <w:tcW w:w="1134" w:type="dxa"/>
          </w:tcPr>
          <w:p w14:paraId="53D91906" w14:textId="77777777" w:rsidR="00BF289C" w:rsidRDefault="00CE0A31">
            <w:pPr>
              <w:rPr>
                <w:rFonts w:eastAsia="SimSun"/>
                <w:lang w:eastAsia="zh-CN"/>
              </w:rPr>
            </w:pPr>
            <w:r>
              <w:rPr>
                <w:rFonts w:eastAsia="SimSun" w:hint="eastAsia"/>
                <w:lang w:eastAsia="zh-CN"/>
              </w:rPr>
              <w:t>Yes with comments</w:t>
            </w:r>
          </w:p>
        </w:tc>
        <w:tc>
          <w:tcPr>
            <w:tcW w:w="7084" w:type="dxa"/>
          </w:tcPr>
          <w:p w14:paraId="4AA1D937" w14:textId="77777777" w:rsidR="00BF289C" w:rsidRDefault="00CE0A31">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16EB3F" w14:textId="77777777" w:rsidR="00BF289C" w:rsidRDefault="00CE0A31">
            <w:pPr>
              <w:rPr>
                <w:rFonts w:eastAsia="SimSun"/>
                <w:lang w:eastAsia="zh-CN"/>
              </w:rPr>
            </w:pPr>
            <w:r>
              <w:rPr>
                <w:rFonts w:eastAsia="SimSun"/>
                <w:lang w:eastAsia="zh-CN"/>
              </w:rPr>
              <w:t>Additionally</w:t>
            </w:r>
            <w:r>
              <w:rPr>
                <w:rFonts w:eastAsia="SimSun" w:hint="eastAsia"/>
                <w:lang w:eastAsia="zh-CN"/>
              </w:rPr>
              <w:t>, we would like to add one more bullet:</w:t>
            </w:r>
          </w:p>
          <w:p w14:paraId="104BA8AE" w14:textId="77777777" w:rsidR="00BF289C" w:rsidRDefault="00CE0A31">
            <w:pPr>
              <w:pStyle w:val="ListParagraph"/>
              <w:numPr>
                <w:ilvl w:val="0"/>
                <w:numId w:val="12"/>
              </w:numPr>
              <w:ind w:firstLineChars="0"/>
              <w:rPr>
                <w:rFonts w:eastAsia="SimSun"/>
                <w:lang w:eastAsia="zh-CN"/>
              </w:rPr>
            </w:pPr>
            <w:r>
              <w:rPr>
                <w:rFonts w:eastAsia="SimSun"/>
                <w:highlight w:val="yellow"/>
                <w:lang w:eastAsia="zh-CN"/>
              </w:rPr>
              <w:t>I</w:t>
            </w:r>
            <w:r>
              <w:rPr>
                <w:rFonts w:eastAsia="SimSun" w:hint="eastAsia"/>
                <w:highlight w:val="yellow"/>
                <w:lang w:eastAsia="zh-CN"/>
              </w:rPr>
              <w:t xml:space="preserve">f the intermediate Relay UE is already in CONNECTED state connecting with a different cell or gNB with </w:t>
            </w:r>
            <w:r>
              <w:rPr>
                <w:rFonts w:eastAsia="SimSun"/>
                <w:highlight w:val="yellow"/>
                <w:lang w:eastAsia="zh-CN"/>
              </w:rPr>
              <w:t>the</w:t>
            </w:r>
            <w:r>
              <w:rPr>
                <w:rFonts w:eastAsia="SimSun" w:hint="eastAsia"/>
                <w:highlight w:val="yellow"/>
                <w:lang w:eastAsia="zh-CN"/>
              </w:rPr>
              <w:t xml:space="preserve"> Remote UE</w:t>
            </w:r>
            <w:r>
              <w:rPr>
                <w:rFonts w:eastAsia="SimSun"/>
                <w:highlight w:val="yellow"/>
                <w:lang w:eastAsia="zh-CN"/>
              </w:rPr>
              <w:t>’</w:t>
            </w:r>
            <w:r>
              <w:rPr>
                <w:rFonts w:eastAsia="SimSun" w:hint="eastAsia"/>
                <w:highlight w:val="yellow"/>
                <w:lang w:eastAsia="zh-CN"/>
              </w:rPr>
              <w:t>s serving cell or gNB, solution is needed to address this issue.</w:t>
            </w:r>
          </w:p>
        </w:tc>
      </w:tr>
      <w:tr w:rsidR="00BF289C" w14:paraId="24E10583" w14:textId="77777777">
        <w:tc>
          <w:tcPr>
            <w:tcW w:w="1413" w:type="dxa"/>
          </w:tcPr>
          <w:p w14:paraId="39775772" w14:textId="77777777" w:rsidR="00BF289C" w:rsidRDefault="00CE0A31">
            <w:pPr>
              <w:rPr>
                <w:rFonts w:eastAsia="SimSun"/>
                <w:lang w:eastAsia="zh-CN"/>
              </w:rPr>
            </w:pPr>
            <w:r>
              <w:rPr>
                <w:rFonts w:eastAsia="SimSun"/>
                <w:lang w:eastAsia="zh-CN"/>
              </w:rPr>
              <w:t>InterDigital</w:t>
            </w:r>
          </w:p>
        </w:tc>
        <w:tc>
          <w:tcPr>
            <w:tcW w:w="1134" w:type="dxa"/>
          </w:tcPr>
          <w:p w14:paraId="32627965" w14:textId="77777777" w:rsidR="00BF289C" w:rsidRDefault="00CE0A31">
            <w:pPr>
              <w:rPr>
                <w:rFonts w:eastAsia="SimSun"/>
                <w:lang w:eastAsia="zh-CN"/>
              </w:rPr>
            </w:pPr>
            <w:r>
              <w:rPr>
                <w:rFonts w:eastAsia="SimSun"/>
                <w:lang w:eastAsia="zh-CN"/>
              </w:rPr>
              <w:t>Yes</w:t>
            </w:r>
          </w:p>
        </w:tc>
        <w:tc>
          <w:tcPr>
            <w:tcW w:w="7084" w:type="dxa"/>
          </w:tcPr>
          <w:p w14:paraId="06D7EE63" w14:textId="77777777" w:rsidR="00BF289C" w:rsidRDefault="00CE0A31">
            <w:pPr>
              <w:rPr>
                <w:rFonts w:eastAsia="SimSun"/>
                <w:lang w:eastAsia="zh-CN"/>
              </w:rPr>
            </w:pPr>
            <w:r>
              <w:rPr>
                <w:rFonts w:eastAsia="SimSun"/>
                <w:lang w:eastAsia="zh-CN"/>
              </w:rPr>
              <w:t xml:space="preserve">We share the same view as Apple that in legacy U2N, the network configures the relay and remote UE, and if an intermediate relay acts as a remote UE and we re-use legacy, the network may configure it with remote UE SRAP, </w:t>
            </w:r>
          </w:p>
        </w:tc>
      </w:tr>
    </w:tbl>
    <w:p w14:paraId="679D393F" w14:textId="77777777" w:rsidR="00BF289C" w:rsidRDefault="00CE0A31">
      <w:pPr>
        <w:rPr>
          <w:ins w:id="45" w:author="InterDigital (Martino Freda)" w:date="2024-10-24T15:34:00Z"/>
          <w:rFonts w:eastAsia="DengXian"/>
          <w:lang w:eastAsia="zh-CN"/>
        </w:rPr>
      </w:pPr>
      <w:ins w:id="46" w:author="InterDigital (Martino Freda)" w:date="2024-10-24T14: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r>
          <w:rPr>
            <w:rFonts w:eastAsia="SimSun"/>
            <w:lang w:val="en-US" w:eastAsia="zh-CN"/>
          </w:rPr>
          <w:t xml:space="preserve">  P</w:t>
        </w:r>
        <w:r>
          <w:rPr>
            <w:rFonts w:eastAsia="DengXian"/>
            <w:lang w:eastAsia="zh-CN"/>
          </w:rPr>
          <w:t>ros/cons and feasibility can be discussed in phase 2.</w:t>
        </w:r>
      </w:ins>
    </w:p>
    <w:p w14:paraId="15AA0ABE" w14:textId="77777777" w:rsidR="00BF289C" w:rsidRDefault="00BF289C">
      <w:pPr>
        <w:rPr>
          <w:ins w:id="48" w:author="InterDigital (Martino Freda)" w:date="2024-10-24T14:25:00Z"/>
          <w:rFonts w:eastAsia="SimSun"/>
          <w:lang w:val="en-US" w:eastAsia="zh-CN"/>
        </w:rPr>
      </w:pPr>
    </w:p>
    <w:p w14:paraId="376AE13B" w14:textId="77777777" w:rsidR="00BF289C" w:rsidRDefault="00CE0A31">
      <w:pPr>
        <w:pStyle w:val="Proposal-HW"/>
        <w:ind w:left="1268" w:hanging="1268"/>
        <w:rPr>
          <w:ins w:id="49" w:author="InterDigital (Martino Freda)" w:date="2024-10-24T14:26:00Z"/>
          <w:rFonts w:eastAsia="DengXian"/>
        </w:rPr>
      </w:pPr>
      <w:ins w:id="50" w:author="InterDigital (Martino Freda)" w:date="2024-10-24T14:26:00Z">
        <w:r>
          <w:rPr>
            <w:rFonts w:eastAsia="DengXian"/>
          </w:rPr>
          <w:t xml:space="preserve">Proposal </w:t>
        </w:r>
      </w:ins>
      <w:ins w:id="51" w:author="InterDigital (Martino Freda)" w:date="2024-10-24T16:36:00Z">
        <w:r>
          <w:rPr>
            <w:rFonts w:eastAsia="DengXian"/>
          </w:rPr>
          <w:t>1</w:t>
        </w:r>
      </w:ins>
      <w:ins w:id="52" w:author="InterDigital (Martino Freda)" w:date="2024-10-24T14:26:00Z">
        <w:r>
          <w:rPr>
            <w:rFonts w:eastAsia="DengXian"/>
          </w:rPr>
          <w:t xml:space="preserve"> – In one approach (</w:t>
        </w:r>
      </w:ins>
      <w:ins w:id="53" w:author="InterDigital (Martino Freda)" w:date="2024-10-24T14:30:00Z">
        <w:r>
          <w:rPr>
            <w:rFonts w:eastAsia="DengXian"/>
          </w:rPr>
          <w:t>“</w:t>
        </w:r>
      </w:ins>
      <w:ins w:id="54" w:author="InterDigital (Martino Freda)" w:date="2024-10-24T14:27:00Z">
        <w:r>
          <w:rPr>
            <w:rFonts w:eastAsia="DengXian"/>
          </w:rPr>
          <w:t>approach 1</w:t>
        </w:r>
      </w:ins>
      <w:ins w:id="55" w:author="InterDigital (Martino Freda)" w:date="2024-10-24T14:30:00Z">
        <w:r>
          <w:rPr>
            <w:rFonts w:eastAsia="DengXian"/>
          </w:rPr>
          <w:t>”</w:t>
        </w:r>
      </w:ins>
      <w:ins w:id="56" w:author="InterDigital (Martino Freda)" w:date="2024-10-24T14:27:00Z">
        <w:r>
          <w:rPr>
            <w:rFonts w:eastAsia="DengXian"/>
          </w:rPr>
          <w:t xml:space="preserve">) of U2N relays, each of the </w:t>
        </w:r>
      </w:ins>
      <w:ins w:id="57" w:author="InterDigital (Martino Freda)" w:date="2024-10-24T14:28:00Z">
        <w:r>
          <w:rPr>
            <w:rFonts w:eastAsia="DengXian"/>
          </w:rPr>
          <w:t>I</w:t>
        </w:r>
      </w:ins>
      <w:ins w:id="58" w:author="InterDigital (Martino Freda)" w:date="2024-10-24T14:27:00Z">
        <w:r>
          <w:rPr>
            <w:rFonts w:eastAsia="DengXian"/>
          </w:rPr>
          <w:t xml:space="preserve">ntermediate </w:t>
        </w:r>
      </w:ins>
      <w:ins w:id="59" w:author="InterDigital (Martino Freda)" w:date="2024-10-24T14:30:00Z">
        <w:r>
          <w:rPr>
            <w:rFonts w:eastAsia="DengXian"/>
          </w:rPr>
          <w:t>R</w:t>
        </w:r>
      </w:ins>
      <w:ins w:id="60" w:author="InterDigital (Martino Freda)" w:date="2024-10-24T14:27:00Z">
        <w:r>
          <w:rPr>
            <w:rFonts w:eastAsia="DengXian"/>
          </w:rPr>
          <w:t xml:space="preserve">elay UEs must be in RRC_CONNECTED when the </w:t>
        </w:r>
      </w:ins>
      <w:ins w:id="61" w:author="InterDigital (Martino Freda)" w:date="2024-10-24T14:28:00Z">
        <w:r>
          <w:rPr>
            <w:rFonts w:eastAsia="DengXian"/>
          </w:rPr>
          <w:t xml:space="preserve">U2N </w:t>
        </w:r>
      </w:ins>
      <w:ins w:id="62" w:author="InterDigital (Martino Freda)" w:date="2024-10-24T14:27:00Z">
        <w:r>
          <w:rPr>
            <w:rFonts w:eastAsia="DengXian"/>
          </w:rPr>
          <w:t xml:space="preserve">remote UE is in RRC_CONNECTED.  </w:t>
        </w:r>
      </w:ins>
      <w:ins w:id="63" w:author="InterDigital (Martino Freda)" w:date="2024-10-24T14:28:00Z">
        <w:r>
          <w:rPr>
            <w:rFonts w:eastAsia="DengXian"/>
          </w:rPr>
          <w:t xml:space="preserve">Connection establishment in the U2N remote UE first requires that each Intermediate </w:t>
        </w:r>
      </w:ins>
      <w:ins w:id="64" w:author="InterDigital (Martino Freda)" w:date="2024-10-24T14:30:00Z">
        <w:r>
          <w:rPr>
            <w:rFonts w:eastAsia="DengXian"/>
          </w:rPr>
          <w:t>R</w:t>
        </w:r>
      </w:ins>
      <w:ins w:id="65" w:author="InterDigital (Martino Freda)" w:date="2024-10-24T14:28:00Z">
        <w:r>
          <w:rPr>
            <w:rFonts w:eastAsia="DengXian"/>
          </w:rPr>
          <w:t>elay UE which is in RRC_</w:t>
        </w:r>
      </w:ins>
      <w:ins w:id="66" w:author="InterDigital (Martino Freda)" w:date="2024-10-24T14:29:00Z">
        <w:r>
          <w:rPr>
            <w:rFonts w:eastAsia="DengXian"/>
          </w:rPr>
          <w:t>IDLE/RRC_INACTIVE first enters RRC_CONNECTED.  FFS whether</w:t>
        </w:r>
      </w:ins>
      <w:ins w:id="67" w:author="InterDigital (Martino Freda)" w:date="2024-10-24T14:31:00Z">
        <w:r>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r>
          <w:rPr>
            <w:rFonts w:eastAsia="DengXian"/>
          </w:rPr>
          <w:t>mote UE or a relay UE.</w:t>
        </w:r>
      </w:ins>
      <w:ins w:id="69" w:author="InterDigital (Martino Freda)" w:date="2024-10-24T14:29:00Z">
        <w:r>
          <w:rPr>
            <w:rFonts w:eastAsia="DengXian"/>
          </w:rPr>
          <w:t xml:space="preserve"> </w:t>
        </w:r>
      </w:ins>
    </w:p>
    <w:p w14:paraId="1A4F75D8" w14:textId="77777777" w:rsidR="00BF289C" w:rsidRDefault="00BF289C">
      <w:pPr>
        <w:rPr>
          <w:rFonts w:eastAsia="SimSun"/>
          <w:lang w:val="en-US" w:eastAsia="zh-CN"/>
        </w:rPr>
      </w:pPr>
    </w:p>
    <w:p w14:paraId="75689809" w14:textId="77777777" w:rsidR="00BF289C" w:rsidRDefault="00CE0A31">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BF289C" w14:paraId="3459AD24" w14:textId="77777777">
        <w:tc>
          <w:tcPr>
            <w:tcW w:w="1345" w:type="dxa"/>
          </w:tcPr>
          <w:p w14:paraId="489D96CB"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60AEB79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206" w:type="dxa"/>
          </w:tcPr>
          <w:p w14:paraId="29C637DC"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362C60E" w14:textId="77777777">
        <w:tc>
          <w:tcPr>
            <w:tcW w:w="1345" w:type="dxa"/>
          </w:tcPr>
          <w:p w14:paraId="6F541D16" w14:textId="77777777" w:rsidR="00BF289C" w:rsidRDefault="00CE0A31">
            <w:pPr>
              <w:rPr>
                <w:rFonts w:eastAsia="SimSun"/>
                <w:lang w:val="en-US" w:eastAsia="zh-CN"/>
              </w:rPr>
            </w:pPr>
            <w:r>
              <w:rPr>
                <w:rFonts w:eastAsia="SimSun" w:hint="eastAsia"/>
                <w:lang w:val="en-US" w:eastAsia="zh-CN"/>
              </w:rPr>
              <w:t>OPPO</w:t>
            </w:r>
          </w:p>
        </w:tc>
        <w:tc>
          <w:tcPr>
            <w:tcW w:w="1080" w:type="dxa"/>
          </w:tcPr>
          <w:p w14:paraId="08ECBB20" w14:textId="77777777" w:rsidR="00BF289C" w:rsidRDefault="00CE0A31">
            <w:pPr>
              <w:rPr>
                <w:rFonts w:eastAsia="SimSun"/>
                <w:lang w:val="en-US" w:eastAsia="zh-CN"/>
              </w:rPr>
            </w:pPr>
            <w:r>
              <w:rPr>
                <w:rFonts w:eastAsia="SimSun" w:hint="eastAsia"/>
                <w:lang w:val="en-US" w:eastAsia="zh-CN"/>
              </w:rPr>
              <w:t>See comments</w:t>
            </w:r>
          </w:p>
        </w:tc>
        <w:tc>
          <w:tcPr>
            <w:tcW w:w="7206" w:type="dxa"/>
          </w:tcPr>
          <w:p w14:paraId="7CD35DEA" w14:textId="77777777" w:rsidR="00BF289C" w:rsidRDefault="00CE0A31">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53C6C90D" w14:textId="77777777" w:rsidR="00BF289C" w:rsidRDefault="00CE0A31">
            <w:pPr>
              <w:rPr>
                <w:ins w:id="70" w:author="InterDigital (Martino Freda)" w:date="2024-10-24T13: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p w14:paraId="0C1BD90F" w14:textId="77777777" w:rsidR="00BF289C" w:rsidRDefault="00CE0A31">
            <w:pPr>
              <w:rPr>
                <w:rFonts w:eastAsia="SimSun"/>
                <w:lang w:val="en-US" w:eastAsia="zh-CN"/>
              </w:rPr>
            </w:pPr>
            <w:ins w:id="71" w:author="InterDigital (Martino Freda)" w:date="2024-10-24T13:13:00Z">
              <w:r>
                <w:rPr>
                  <w:rFonts w:eastAsia="SimSun"/>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SimSun"/>
                  <w:lang w:val="en-US" w:eastAsia="zh-CN"/>
                </w:rPr>
                <w:t>as a subsequent step</w:t>
              </w:r>
            </w:ins>
            <w:ins w:id="73" w:author="InterDigital (Martino Freda)" w:date="2024-10-24T13:31:00Z">
              <w:r>
                <w:rPr>
                  <w:rFonts w:eastAsia="SimSun"/>
                  <w:lang w:val="en-US" w:eastAsia="zh-CN"/>
                </w:rPr>
                <w:t xml:space="preserve"> and the comment from ZTE can also be addressed for now</w:t>
              </w:r>
            </w:ins>
            <w:ins w:id="74" w:author="InterDigital (Martino Freda)" w:date="2024-10-24T13:13:00Z">
              <w:r>
                <w:rPr>
                  <w:rFonts w:eastAsia="SimSun"/>
                  <w:lang w:val="en-US" w:eastAsia="zh-CN"/>
                </w:rPr>
                <w:t>.]</w:t>
              </w:r>
            </w:ins>
          </w:p>
        </w:tc>
      </w:tr>
      <w:tr w:rsidR="00BF289C" w14:paraId="48D4D9F6" w14:textId="77777777">
        <w:tc>
          <w:tcPr>
            <w:tcW w:w="1345" w:type="dxa"/>
          </w:tcPr>
          <w:p w14:paraId="1F54C401" w14:textId="77777777" w:rsidR="00BF289C" w:rsidRDefault="00CE0A31">
            <w:pPr>
              <w:rPr>
                <w:rFonts w:eastAsia="SimSun"/>
                <w:lang w:val="en-US" w:eastAsia="zh-CN"/>
              </w:rPr>
            </w:pPr>
            <w:r>
              <w:rPr>
                <w:rFonts w:eastAsia="Malgun Gothic" w:hint="eastAsia"/>
                <w:lang w:val="en-US" w:eastAsia="ko-KR"/>
              </w:rPr>
              <w:lastRenderedPageBreak/>
              <w:t>LG</w:t>
            </w:r>
          </w:p>
        </w:tc>
        <w:tc>
          <w:tcPr>
            <w:tcW w:w="1080" w:type="dxa"/>
          </w:tcPr>
          <w:p w14:paraId="11F027B1" w14:textId="77777777" w:rsidR="00BF289C" w:rsidRDefault="00CE0A31">
            <w:pPr>
              <w:rPr>
                <w:rFonts w:eastAsia="SimSun"/>
                <w:lang w:val="en-US" w:eastAsia="zh-CN"/>
              </w:rPr>
            </w:pPr>
            <w:r>
              <w:rPr>
                <w:rFonts w:eastAsia="Malgun Gothic" w:hint="eastAsia"/>
                <w:lang w:val="en-US" w:eastAsia="ko-KR"/>
              </w:rPr>
              <w:t>Yes</w:t>
            </w:r>
          </w:p>
        </w:tc>
        <w:tc>
          <w:tcPr>
            <w:tcW w:w="7206" w:type="dxa"/>
          </w:tcPr>
          <w:p w14:paraId="452F7629" w14:textId="77777777" w:rsidR="00BF289C" w:rsidRDefault="00CE0A31">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BF289C" w14:paraId="7ED33DFC" w14:textId="77777777">
        <w:tc>
          <w:tcPr>
            <w:tcW w:w="1345" w:type="dxa"/>
          </w:tcPr>
          <w:p w14:paraId="28BA8EC1"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8035A88"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53B4D3C5" w14:textId="77777777" w:rsidR="00BF289C" w:rsidRDefault="00CE0A31">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B2D0787" w14:textId="77777777" w:rsidR="00BF289C" w:rsidRDefault="00BF289C">
            <w:pPr>
              <w:rPr>
                <w:rFonts w:eastAsiaTheme="minorEastAsia"/>
                <w:lang w:val="en-US"/>
              </w:rPr>
            </w:pPr>
          </w:p>
          <w:p w14:paraId="6986B383" w14:textId="77777777" w:rsidR="00BF289C" w:rsidRDefault="00CE0A31">
            <w:pPr>
              <w:rPr>
                <w:rFonts w:eastAsiaTheme="minorEastAsia"/>
                <w:lang w:val="en-US"/>
              </w:rPr>
            </w:pPr>
            <w:r>
              <w:rPr>
                <w:rFonts w:eastAsiaTheme="minorEastAsia"/>
                <w:lang w:val="en-US"/>
              </w:rPr>
              <w:t>Furthermore, some points should be discussed e.g.;</w:t>
            </w:r>
          </w:p>
          <w:p w14:paraId="6FA190E3" w14:textId="77777777" w:rsidR="00BF289C" w:rsidRDefault="00CE0A31">
            <w:pPr>
              <w:pStyle w:val="ListParagraph"/>
              <w:numPr>
                <w:ilvl w:val="0"/>
                <w:numId w:val="12"/>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24404EAD" w14:textId="77777777" w:rsidR="00BF289C" w:rsidRDefault="00CE0A31">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52170037" w14:textId="77777777" w:rsidR="00BF289C" w:rsidRDefault="00CE0A31">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57700EC1" w14:textId="77777777" w:rsidR="00BF289C" w:rsidRDefault="00CE0A31">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0F2D49D" w14:textId="77777777" w:rsidR="00BF289C" w:rsidRDefault="00BF289C">
            <w:pPr>
              <w:rPr>
                <w:rFonts w:eastAsia="SimSun"/>
                <w:lang w:val="en-US" w:eastAsia="zh-CN"/>
              </w:rPr>
            </w:pPr>
          </w:p>
        </w:tc>
      </w:tr>
      <w:tr w:rsidR="00BF289C" w14:paraId="190D461F" w14:textId="77777777">
        <w:tc>
          <w:tcPr>
            <w:tcW w:w="1345" w:type="dxa"/>
          </w:tcPr>
          <w:p w14:paraId="08FDDA2C" w14:textId="77777777" w:rsidR="00BF289C" w:rsidRDefault="00CE0A31">
            <w:pPr>
              <w:rPr>
                <w:rFonts w:eastAsia="SimSun"/>
                <w:lang w:val="en-US" w:eastAsia="zh-CN"/>
              </w:rPr>
            </w:pPr>
            <w:r>
              <w:rPr>
                <w:rFonts w:eastAsia="SimSun"/>
                <w:lang w:val="en-US" w:eastAsia="zh-CN"/>
              </w:rPr>
              <w:t>Huawei, HiSilicon</w:t>
            </w:r>
          </w:p>
        </w:tc>
        <w:tc>
          <w:tcPr>
            <w:tcW w:w="1080" w:type="dxa"/>
          </w:tcPr>
          <w:p w14:paraId="0DA77F1D" w14:textId="77777777" w:rsidR="00BF289C" w:rsidRDefault="00CE0A31">
            <w:pPr>
              <w:rPr>
                <w:rFonts w:eastAsia="SimSun"/>
                <w:lang w:val="en-US" w:eastAsia="zh-CN"/>
              </w:rPr>
            </w:pPr>
            <w:r>
              <w:rPr>
                <w:rFonts w:eastAsia="SimSun"/>
                <w:lang w:val="en-US" w:eastAsia="zh-CN"/>
              </w:rPr>
              <w:t>Yes</w:t>
            </w:r>
          </w:p>
        </w:tc>
        <w:tc>
          <w:tcPr>
            <w:tcW w:w="7206" w:type="dxa"/>
          </w:tcPr>
          <w:p w14:paraId="6DC426B1" w14:textId="77777777" w:rsidR="00BF289C" w:rsidRDefault="00CE0A31">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BF289C" w14:paraId="03301104" w14:textId="77777777">
        <w:tc>
          <w:tcPr>
            <w:tcW w:w="1345" w:type="dxa"/>
          </w:tcPr>
          <w:p w14:paraId="2D47C371" w14:textId="77777777" w:rsidR="00BF289C" w:rsidRDefault="00CE0A31">
            <w:pPr>
              <w:rPr>
                <w:rFonts w:eastAsia="SimSun"/>
                <w:lang w:val="en-US" w:eastAsia="zh-CN"/>
              </w:rPr>
            </w:pPr>
            <w:r>
              <w:rPr>
                <w:rFonts w:eastAsia="SimSun"/>
                <w:lang w:val="en-US" w:eastAsia="zh-CN"/>
              </w:rPr>
              <w:t>Apple</w:t>
            </w:r>
          </w:p>
        </w:tc>
        <w:tc>
          <w:tcPr>
            <w:tcW w:w="1080" w:type="dxa"/>
          </w:tcPr>
          <w:p w14:paraId="35219806" w14:textId="77777777" w:rsidR="00BF289C" w:rsidRDefault="00CE0A31">
            <w:pPr>
              <w:rPr>
                <w:rFonts w:eastAsia="SimSun"/>
                <w:lang w:val="en-US" w:eastAsia="zh-CN"/>
              </w:rPr>
            </w:pPr>
            <w:r>
              <w:rPr>
                <w:rFonts w:eastAsia="SimSun"/>
                <w:lang w:val="en-US" w:eastAsia="zh-CN"/>
              </w:rPr>
              <w:t>Yes with comment</w:t>
            </w:r>
          </w:p>
        </w:tc>
        <w:tc>
          <w:tcPr>
            <w:tcW w:w="7206" w:type="dxa"/>
          </w:tcPr>
          <w:p w14:paraId="64D1ED14" w14:textId="77777777" w:rsidR="00BF289C" w:rsidRDefault="00CE0A31">
            <w:pPr>
              <w:rPr>
                <w:rFonts w:eastAsia="SimSun"/>
                <w:lang w:val="en-US" w:eastAsia="zh-CN"/>
              </w:rPr>
            </w:pPr>
            <w:r>
              <w:rPr>
                <w:rFonts w:eastAsia="SimSun"/>
                <w:lang w:val="en-US" w:eastAsia="zh-CN"/>
              </w:rPr>
              <w:t>In general, we agree with the above analysis, with a few additional comments.</w:t>
            </w:r>
          </w:p>
          <w:p w14:paraId="6480FC5E" w14:textId="77777777" w:rsidR="00BF289C" w:rsidRDefault="00CE0A31">
            <w:pPr>
              <w:rPr>
                <w:ins w:id="85" w:author="InterDigital (Martino Freda)" w:date="2024-10-24T13:15:00Z"/>
                <w:rFonts w:eastAsia="SimSun"/>
                <w:lang w:val="en-US" w:eastAsia="zh-CN"/>
              </w:rPr>
            </w:pPr>
            <w:r>
              <w:rPr>
                <w:rFonts w:eastAsia="SimSun"/>
                <w:lang w:val="en-US" w:eastAsia="zh-CN"/>
              </w:rPr>
              <w:t xml:space="preserve">First, I think for approach 1, the </w:t>
            </w:r>
            <w:r>
              <w:rPr>
                <w:rFonts w:eastAsia="SimSun"/>
                <w:highlight w:val="yellow"/>
                <w:lang w:val="en-US" w:eastAsia="zh-CN"/>
              </w:rPr>
              <w:t>step 2/3 is actually more complex than what has been drawn in the figure. As we can see, the description of step 2 is quite complex,</w:t>
            </w:r>
            <w:r>
              <w:rPr>
                <w:rFonts w:eastAsia="SimSun"/>
                <w:lang w:val="en-US" w:eastAsia="zh-CN"/>
              </w:rPr>
              <w:t xml:space="preserve"> and some necessary messages such as SidelinkUEinformation is not even shown in the figure above.</w:t>
            </w:r>
          </w:p>
          <w:p w14:paraId="435E95C3" w14:textId="77777777" w:rsidR="00BF289C" w:rsidRDefault="00CE0A31">
            <w:pPr>
              <w:rPr>
                <w:rFonts w:eastAsia="SimSun"/>
                <w:lang w:val="en-US" w:eastAsia="zh-CN"/>
              </w:rPr>
            </w:pPr>
            <w:ins w:id="86" w:author="InterDigital (Martino Freda)" w:date="2024-10-24T13:15:00Z">
              <w:r>
                <w:rPr>
                  <w:rFonts w:eastAsia="SimSun"/>
                  <w:lang w:val="en-US" w:eastAsia="zh-CN"/>
                </w:rPr>
                <w:t>[Rapp: This is also the case (i.e., SidelinkUEInformation messages not shown in the figure</w:t>
              </w:r>
            </w:ins>
            <w:ins w:id="87" w:author="InterDigital (Martino Freda)" w:date="2024-10-24T13:16:00Z">
              <w:r>
                <w:rPr>
                  <w:rFonts w:eastAsia="SimSun"/>
                  <w:lang w:val="en-US" w:eastAsia="zh-CN"/>
                </w:rPr>
                <w:t>)</w:t>
              </w:r>
            </w:ins>
            <w:ins w:id="88" w:author="InterDigital (Martino Freda)" w:date="2024-10-24T13:15:00Z">
              <w:r>
                <w:rPr>
                  <w:rFonts w:eastAsia="SimSun"/>
                  <w:lang w:val="en-US" w:eastAsia="zh-CN"/>
                </w:rPr>
                <w:t xml:space="preserve"> with</w:t>
              </w:r>
            </w:ins>
            <w:ins w:id="89" w:author="InterDigital (Martino Freda)" w:date="2024-10-24T13:16:00Z">
              <w:r>
                <w:rPr>
                  <w:rFonts w:eastAsia="SimSun"/>
                  <w:lang w:val="en-US" w:eastAsia="zh-CN"/>
                </w:rPr>
                <w:t xml:space="preserve"> Rel17 description so prefer to be consistent].</w:t>
              </w:r>
            </w:ins>
          </w:p>
          <w:p w14:paraId="1EA43E19" w14:textId="77777777" w:rsidR="00BF289C" w:rsidRDefault="00CE0A31">
            <w:pPr>
              <w:rPr>
                <w:ins w:id="90" w:author="InterDigital (Martino Freda)" w:date="2024-10-24T13:16:00Z"/>
                <w:rFonts w:eastAsia="SimSun"/>
                <w:lang w:val="en-US" w:eastAsia="zh-CN"/>
              </w:rPr>
            </w:pPr>
            <w:r>
              <w:rPr>
                <w:rFonts w:eastAsia="SimSun"/>
                <w:highlight w:val="yellow"/>
                <w:lang w:val="en-US" w:eastAsia="zh-CN"/>
              </w:rPr>
              <w:t>Moreover, we think an intermediate relay UE cannot enter CONNECTED state until its adjacent next relay UE enters CONNECTED state first.</w:t>
            </w:r>
            <w:r>
              <w:rPr>
                <w:rFonts w:eastAsia="SimSun"/>
                <w:lang w:val="en-US" w:eastAsia="zh-CN"/>
              </w:rPr>
              <w:t xml:space="preserve"> </w:t>
            </w:r>
          </w:p>
          <w:p w14:paraId="1DEEF9E9" w14:textId="77777777" w:rsidR="00BF289C" w:rsidRDefault="00CE0A31">
            <w:pPr>
              <w:rPr>
                <w:ins w:id="91" w:author="InterDigital (Martino Freda)" w:date="2024-10-24T13:16:00Z"/>
                <w:rFonts w:eastAsia="SimSun"/>
                <w:lang w:val="en-US" w:eastAsia="zh-CN"/>
              </w:rPr>
            </w:pPr>
            <w:ins w:id="92" w:author="InterDigital (Martino Freda)" w:date="2024-10-24T13:16:00Z">
              <w:r>
                <w:rPr>
                  <w:rFonts w:eastAsia="SimSun"/>
                  <w:lang w:val="en-US" w:eastAsia="zh-CN"/>
                </w:rPr>
                <w:t>[Rapp: I think this note can be added to the stage 2 description for clarity, without the need for a new figure.]</w:t>
              </w:r>
            </w:ins>
          </w:p>
          <w:p w14:paraId="73F6154A" w14:textId="77777777" w:rsidR="00BF289C" w:rsidRDefault="00CE0A31">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429BBA2F" w14:textId="77777777" w:rsidR="00BF289C" w:rsidRDefault="00CE0A31">
            <w:pPr>
              <w:rPr>
                <w:rFonts w:eastAsia="SimSun"/>
                <w:lang w:val="en-US" w:eastAsia="zh-CN"/>
              </w:rPr>
            </w:pPr>
            <w:r>
              <w:rPr>
                <w:rFonts w:eastAsia="SimSun"/>
                <w:noProof/>
                <w:lang w:val="en-US" w:eastAsia="zh-CN"/>
              </w:rPr>
              <w:lastRenderedPageBreak/>
              <w:drawing>
                <wp:inline distT="0" distB="0" distL="0" distR="0" wp14:anchorId="38B41017" wp14:editId="6EDA2422">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2"/>
                          <a:stretch>
                            <a:fillRect/>
                          </a:stretch>
                        </pic:blipFill>
                        <pic:spPr>
                          <a:xfrm>
                            <a:off x="0" y="0"/>
                            <a:ext cx="4819711" cy="2408606"/>
                          </a:xfrm>
                          <a:prstGeom prst="rect">
                            <a:avLst/>
                          </a:prstGeom>
                        </pic:spPr>
                      </pic:pic>
                    </a:graphicData>
                  </a:graphic>
                </wp:inline>
              </w:drawing>
            </w:r>
          </w:p>
          <w:p w14:paraId="6B42721E" w14:textId="77777777" w:rsidR="00BF289C" w:rsidRDefault="00BF289C">
            <w:pPr>
              <w:rPr>
                <w:rFonts w:eastAsia="SimSun"/>
                <w:lang w:val="en-US" w:eastAsia="zh-CN"/>
              </w:rPr>
            </w:pPr>
          </w:p>
          <w:p w14:paraId="6F20C8F4" w14:textId="77777777" w:rsidR="00BF289C" w:rsidRDefault="00CE0A31">
            <w:pPr>
              <w:rPr>
                <w:rFonts w:eastAsia="SimSun"/>
                <w:lang w:val="en-US" w:eastAsia="zh-CN"/>
              </w:rPr>
            </w:pPr>
            <w:r>
              <w:rPr>
                <w:rFonts w:eastAsia="SimSun"/>
                <w:lang w:val="en-US" w:eastAsia="zh-CN"/>
              </w:rPr>
              <w:t>So, we think RAN2 need to discuss this constraint of Approach 1 and related consequences/issues.</w:t>
            </w:r>
          </w:p>
          <w:p w14:paraId="57CA33BF" w14:textId="77777777" w:rsidR="00BF289C" w:rsidRDefault="00BF289C">
            <w:pPr>
              <w:rPr>
                <w:rFonts w:eastAsia="SimSun"/>
                <w:lang w:val="en-US" w:eastAsia="zh-CN"/>
              </w:rPr>
            </w:pPr>
          </w:p>
        </w:tc>
      </w:tr>
      <w:tr w:rsidR="00BF289C" w14:paraId="0A4E4A2E" w14:textId="77777777">
        <w:tc>
          <w:tcPr>
            <w:tcW w:w="1345" w:type="dxa"/>
          </w:tcPr>
          <w:p w14:paraId="660965C5" w14:textId="77777777" w:rsidR="00BF289C" w:rsidRDefault="00CE0A31">
            <w:pPr>
              <w:rPr>
                <w:rFonts w:eastAsia="SimSun"/>
                <w:lang w:val="en-US" w:eastAsia="zh-CN"/>
              </w:rPr>
            </w:pPr>
            <w:r>
              <w:rPr>
                <w:rFonts w:eastAsia="SimSun" w:hint="eastAsia"/>
                <w:lang w:val="en-US" w:eastAsia="zh-CN"/>
              </w:rPr>
              <w:lastRenderedPageBreak/>
              <w:t>ZTE</w:t>
            </w:r>
          </w:p>
        </w:tc>
        <w:tc>
          <w:tcPr>
            <w:tcW w:w="1080" w:type="dxa"/>
          </w:tcPr>
          <w:p w14:paraId="119233ED" w14:textId="77777777" w:rsidR="00BF289C" w:rsidRDefault="00CE0A31">
            <w:pPr>
              <w:rPr>
                <w:rFonts w:eastAsia="SimSun"/>
                <w:lang w:val="en-US" w:eastAsia="zh-CN"/>
              </w:rPr>
            </w:pPr>
            <w:r>
              <w:rPr>
                <w:rFonts w:eastAsia="SimSun" w:hint="eastAsia"/>
                <w:lang w:val="en-US" w:eastAsia="zh-CN"/>
              </w:rPr>
              <w:t>Yes with comments</w:t>
            </w:r>
          </w:p>
        </w:tc>
        <w:tc>
          <w:tcPr>
            <w:tcW w:w="7206" w:type="dxa"/>
          </w:tcPr>
          <w:p w14:paraId="30DED128" w14:textId="77777777" w:rsidR="00BF289C" w:rsidRDefault="00CE0A31">
            <w:pPr>
              <w:rPr>
                <w:ins w:id="93" w:author="InterDigital (Martino Freda)" w:date="2024-10-24T13:24:00Z"/>
                <w:rFonts w:eastAsia="SimSun"/>
                <w:lang w:val="en-US" w:eastAsia="zh-CN"/>
              </w:rPr>
            </w:pPr>
            <w:r>
              <w:rPr>
                <w:rFonts w:eastAsia="SimSun"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r>
              <w:rPr>
                <w:rFonts w:eastAsia="SimSun" w:hint="eastAsia"/>
                <w:lang w:val="en-US" w:eastAsia="zh-CN"/>
              </w:rPr>
              <w:t>...</w:t>
            </w:r>
            <w:r>
              <w:rPr>
                <w:rFonts w:eastAsia="SimSun"/>
                <w:lang w:val="en-US" w:eastAsia="zh-CN"/>
              </w:rPr>
              <w:t>”</w:t>
            </w:r>
            <w:r>
              <w:rPr>
                <w:rFonts w:eastAsia="SimSun" w:hint="eastAsia"/>
                <w:lang w:val="en-US" w:eastAsia="zh-CN"/>
              </w:rPr>
              <w:t>(until to the last sentence in step 2), instead, a FFS can be captured for further discussion.</w:t>
            </w:r>
          </w:p>
          <w:p w14:paraId="6F0ABF00" w14:textId="77777777" w:rsidR="00BF289C" w:rsidRDefault="00CE0A31">
            <w:pPr>
              <w:rPr>
                <w:rFonts w:eastAsia="SimSun"/>
                <w:lang w:val="en-US" w:eastAsia="zh-CN"/>
              </w:rPr>
            </w:pPr>
            <w:ins w:id="94" w:author="InterDigital (Martino Freda)" w:date="2024-10-24T13:24:00Z">
              <w:r>
                <w:rPr>
                  <w:rFonts w:eastAsia="SimSun"/>
                  <w:lang w:val="en-US" w:eastAsia="zh-CN"/>
                </w:rPr>
                <w:t xml:space="preserve">[Rapp: </w:t>
              </w:r>
            </w:ins>
            <w:ins w:id="95" w:author="InterDigital (Martino Freda)" w:date="2024-10-24T13:32:00Z">
              <w:r>
                <w:rPr>
                  <w:rFonts w:eastAsia="SimSun"/>
                  <w:lang w:val="en-US" w:eastAsia="zh-CN"/>
                </w:rPr>
                <w:t xml:space="preserve">At least some RLC channel to relay SRB0 from the network is required at each relay </w:t>
              </w:r>
            </w:ins>
            <w:ins w:id="96" w:author="InterDigital (Martino Freda)" w:date="2024-10-24T13:33:00Z">
              <w:r>
                <w:rPr>
                  <w:rFonts w:eastAsia="SimSun"/>
                  <w:lang w:val="en-US" w:eastAsia="zh-CN"/>
                </w:rPr>
                <w:t>and we can discuss enhancements to the naming later.  So we can remove “Uu” from the description for now].</w:t>
              </w:r>
            </w:ins>
            <w:ins w:id="97" w:author="InterDigital (Martino Freda)" w:date="2024-10-24T13:25:00Z">
              <w:r>
                <w:rPr>
                  <w:rFonts w:eastAsia="SimSun"/>
                  <w:lang w:val="en-US" w:eastAsia="zh-CN"/>
                </w:rPr>
                <w:t xml:space="preserve"> </w:t>
              </w:r>
            </w:ins>
          </w:p>
        </w:tc>
      </w:tr>
      <w:tr w:rsidR="00BF289C" w14:paraId="52308B2F" w14:textId="77777777">
        <w:tc>
          <w:tcPr>
            <w:tcW w:w="1345" w:type="dxa"/>
          </w:tcPr>
          <w:p w14:paraId="78807ED4" w14:textId="77777777" w:rsidR="00BF289C" w:rsidRDefault="00CE0A31">
            <w:pPr>
              <w:rPr>
                <w:rFonts w:eastAsia="SimSun"/>
                <w:lang w:val="en-US" w:eastAsia="zh-CN"/>
              </w:rPr>
            </w:pPr>
            <w:r>
              <w:rPr>
                <w:rFonts w:eastAsia="SimSun" w:hint="eastAsia"/>
                <w:lang w:val="en-US" w:eastAsia="zh-CN"/>
              </w:rPr>
              <w:t>CATT</w:t>
            </w:r>
          </w:p>
        </w:tc>
        <w:tc>
          <w:tcPr>
            <w:tcW w:w="1080" w:type="dxa"/>
          </w:tcPr>
          <w:p w14:paraId="748E8D17" w14:textId="77777777" w:rsidR="00BF289C" w:rsidRDefault="00CE0A31">
            <w:pPr>
              <w:rPr>
                <w:rFonts w:eastAsia="SimSun"/>
                <w:lang w:val="en-US" w:eastAsia="zh-CN"/>
              </w:rPr>
            </w:pPr>
            <w:r>
              <w:rPr>
                <w:rFonts w:eastAsia="SimSun" w:hint="eastAsia"/>
                <w:lang w:eastAsia="zh-CN"/>
              </w:rPr>
              <w:t xml:space="preserve">Yes with </w:t>
            </w:r>
            <w:r>
              <w:rPr>
                <w:rFonts w:eastAsia="SimSun" w:hint="eastAsia"/>
              </w:rPr>
              <w:t>comments</w:t>
            </w:r>
          </w:p>
        </w:tc>
        <w:tc>
          <w:tcPr>
            <w:tcW w:w="7206" w:type="dxa"/>
          </w:tcPr>
          <w:p w14:paraId="1BC791C9" w14:textId="77777777" w:rsidR="00BF289C" w:rsidRDefault="00CE0A31">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BF289C" w14:paraId="5E9BBBF1" w14:textId="77777777">
        <w:tc>
          <w:tcPr>
            <w:tcW w:w="1345" w:type="dxa"/>
          </w:tcPr>
          <w:p w14:paraId="2B5868A3" w14:textId="77777777" w:rsidR="00BF289C" w:rsidRDefault="00CE0A31">
            <w:pPr>
              <w:rPr>
                <w:rFonts w:eastAsia="SimSun"/>
                <w:lang w:val="en-US" w:eastAsia="zh-CN"/>
              </w:rPr>
            </w:pPr>
            <w:r>
              <w:rPr>
                <w:rFonts w:eastAsia="SimSun" w:hint="eastAsia"/>
                <w:lang w:val="en-US" w:eastAsia="zh-CN"/>
              </w:rPr>
              <w:t xml:space="preserve">TCL </w:t>
            </w:r>
          </w:p>
        </w:tc>
        <w:tc>
          <w:tcPr>
            <w:tcW w:w="1080" w:type="dxa"/>
          </w:tcPr>
          <w:p w14:paraId="79B2F187" w14:textId="77777777" w:rsidR="00BF289C" w:rsidRDefault="00CE0A31">
            <w:pPr>
              <w:rPr>
                <w:rFonts w:eastAsia="SimSun"/>
                <w:lang w:val="en-US" w:eastAsia="zh-CN"/>
              </w:rPr>
            </w:pPr>
            <w:r>
              <w:rPr>
                <w:rFonts w:eastAsia="SimSun" w:hint="eastAsia"/>
                <w:lang w:val="en-US" w:eastAsia="zh-CN"/>
              </w:rPr>
              <w:t>Yes</w:t>
            </w:r>
          </w:p>
        </w:tc>
        <w:tc>
          <w:tcPr>
            <w:tcW w:w="7206" w:type="dxa"/>
          </w:tcPr>
          <w:p w14:paraId="60E8D0B6" w14:textId="77777777" w:rsidR="00BF289C" w:rsidRDefault="00BF289C">
            <w:pPr>
              <w:rPr>
                <w:rFonts w:eastAsia="SimSun"/>
              </w:rPr>
            </w:pPr>
          </w:p>
        </w:tc>
      </w:tr>
      <w:tr w:rsidR="00BF289C" w14:paraId="16E123C2" w14:textId="77777777">
        <w:tc>
          <w:tcPr>
            <w:tcW w:w="1345" w:type="dxa"/>
          </w:tcPr>
          <w:p w14:paraId="178606F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0BC6C3BF"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635033D3" w14:textId="77777777" w:rsidR="00BF289C" w:rsidRDefault="00BF289C">
            <w:pPr>
              <w:rPr>
                <w:rFonts w:eastAsia="SimSun"/>
              </w:rPr>
            </w:pPr>
          </w:p>
        </w:tc>
      </w:tr>
      <w:tr w:rsidR="00BF289C" w14:paraId="5BA7C528" w14:textId="77777777">
        <w:tc>
          <w:tcPr>
            <w:tcW w:w="1345" w:type="dxa"/>
          </w:tcPr>
          <w:p w14:paraId="562597DA" w14:textId="77777777" w:rsidR="00BF289C" w:rsidRDefault="00CE0A31">
            <w:pPr>
              <w:rPr>
                <w:rFonts w:eastAsia="SimSun"/>
                <w:lang w:val="en-US" w:eastAsia="zh-CN"/>
              </w:rPr>
            </w:pPr>
            <w:r>
              <w:rPr>
                <w:rFonts w:eastAsia="SimSun"/>
                <w:lang w:val="en-US" w:eastAsia="zh-CN"/>
              </w:rPr>
              <w:t>Kyocera</w:t>
            </w:r>
          </w:p>
        </w:tc>
        <w:tc>
          <w:tcPr>
            <w:tcW w:w="1080" w:type="dxa"/>
          </w:tcPr>
          <w:p w14:paraId="7B3F5FE2" w14:textId="77777777" w:rsidR="00BF289C" w:rsidRDefault="00CE0A31">
            <w:pPr>
              <w:rPr>
                <w:rFonts w:eastAsia="SimSun"/>
                <w:lang w:val="en-US" w:eastAsia="zh-CN"/>
              </w:rPr>
            </w:pPr>
            <w:r>
              <w:rPr>
                <w:rFonts w:eastAsia="SimSun"/>
                <w:lang w:val="en-US" w:eastAsia="zh-CN"/>
              </w:rPr>
              <w:t>Yes</w:t>
            </w:r>
          </w:p>
        </w:tc>
        <w:tc>
          <w:tcPr>
            <w:tcW w:w="7206" w:type="dxa"/>
          </w:tcPr>
          <w:p w14:paraId="494E4B33" w14:textId="77777777" w:rsidR="00BF289C" w:rsidRDefault="00BF289C">
            <w:pPr>
              <w:rPr>
                <w:rFonts w:eastAsia="SimSun"/>
              </w:rPr>
            </w:pPr>
          </w:p>
        </w:tc>
      </w:tr>
      <w:tr w:rsidR="00BF289C" w14:paraId="4D8E38D1" w14:textId="77777777">
        <w:tc>
          <w:tcPr>
            <w:tcW w:w="1345" w:type="dxa"/>
          </w:tcPr>
          <w:p w14:paraId="4E43835F" w14:textId="77777777" w:rsidR="00BF289C" w:rsidRDefault="00CE0A31">
            <w:pPr>
              <w:rPr>
                <w:rFonts w:eastAsia="SimSun"/>
                <w:lang w:val="en-US" w:eastAsia="zh-CN"/>
              </w:rPr>
            </w:pPr>
            <w:r>
              <w:rPr>
                <w:rFonts w:eastAsia="SimSun"/>
                <w:lang w:val="en-US" w:eastAsia="zh-CN"/>
              </w:rPr>
              <w:t>Spreadtrum</w:t>
            </w:r>
          </w:p>
        </w:tc>
        <w:tc>
          <w:tcPr>
            <w:tcW w:w="1080" w:type="dxa"/>
          </w:tcPr>
          <w:p w14:paraId="0F13A650" w14:textId="77777777" w:rsidR="00BF289C" w:rsidRDefault="00CE0A31">
            <w:pPr>
              <w:rPr>
                <w:rFonts w:eastAsia="SimSun"/>
                <w:lang w:val="en-US" w:eastAsia="zh-CN"/>
              </w:rPr>
            </w:pPr>
            <w:r>
              <w:rPr>
                <w:rFonts w:eastAsia="SimSun"/>
                <w:lang w:val="en-US" w:eastAsia="zh-CN"/>
              </w:rPr>
              <w:t>Yes</w:t>
            </w:r>
          </w:p>
        </w:tc>
        <w:tc>
          <w:tcPr>
            <w:tcW w:w="7206" w:type="dxa"/>
          </w:tcPr>
          <w:p w14:paraId="7FDFF385" w14:textId="77777777" w:rsidR="00BF289C" w:rsidRDefault="00BF289C">
            <w:pPr>
              <w:rPr>
                <w:rFonts w:eastAsia="SimSun"/>
              </w:rPr>
            </w:pPr>
          </w:p>
        </w:tc>
      </w:tr>
      <w:tr w:rsidR="00BF289C" w14:paraId="5F864260" w14:textId="77777777">
        <w:tc>
          <w:tcPr>
            <w:tcW w:w="1345" w:type="dxa"/>
          </w:tcPr>
          <w:p w14:paraId="64267B5F" w14:textId="77777777" w:rsidR="00BF289C" w:rsidRDefault="00CE0A31">
            <w:pPr>
              <w:rPr>
                <w:rFonts w:eastAsia="SimSun"/>
                <w:lang w:val="en-US" w:eastAsia="zh-CN"/>
              </w:rPr>
            </w:pPr>
            <w:r>
              <w:rPr>
                <w:rFonts w:eastAsia="SimSun"/>
                <w:lang w:val="en-US" w:eastAsia="zh-CN"/>
              </w:rPr>
              <w:t>Ericsson</w:t>
            </w:r>
          </w:p>
        </w:tc>
        <w:tc>
          <w:tcPr>
            <w:tcW w:w="1080" w:type="dxa"/>
          </w:tcPr>
          <w:p w14:paraId="3357D65C" w14:textId="77777777" w:rsidR="00BF289C" w:rsidRDefault="00BF289C">
            <w:pPr>
              <w:rPr>
                <w:rFonts w:eastAsia="SimSun"/>
                <w:lang w:val="en-US" w:eastAsia="zh-CN"/>
              </w:rPr>
            </w:pPr>
          </w:p>
        </w:tc>
        <w:tc>
          <w:tcPr>
            <w:tcW w:w="7206" w:type="dxa"/>
          </w:tcPr>
          <w:p w14:paraId="4BC76203" w14:textId="77777777" w:rsidR="00BF289C" w:rsidRDefault="00CE0A31">
            <w:pPr>
              <w:rPr>
                <w:ins w:id="98" w:author="Ericsson (Min)" w:date="2024-10-24T09:44:00Z"/>
                <w:rFonts w:eastAsia="SimSun"/>
              </w:rPr>
            </w:pPr>
            <w:r>
              <w:rPr>
                <w:rFonts w:eastAsia="SimSun"/>
              </w:rPr>
              <w:t>Agree with what Apple commented</w:t>
            </w:r>
            <w:ins w:id="99" w:author="Ericsson (Min)" w:date="2024-10-24T09:44:00Z">
              <w:r>
                <w:rPr>
                  <w:rFonts w:eastAsia="SimSun"/>
                </w:rPr>
                <w:t>.</w:t>
              </w:r>
            </w:ins>
          </w:p>
          <w:p w14:paraId="3B07D7B8" w14:textId="77777777" w:rsidR="00BF289C" w:rsidRDefault="00CE0A31">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Pr>
                  <w:rFonts w:eastAsia="SimSun"/>
                </w:rPr>
                <w:t>more details need to be included in the steps, to reflect below aspects</w:t>
              </w:r>
            </w:ins>
          </w:p>
          <w:p w14:paraId="36EB8463" w14:textId="77777777" w:rsidR="00BF289C" w:rsidRDefault="00CE0A31">
            <w:pPr>
              <w:pStyle w:val="ListParagraph"/>
              <w:numPr>
                <w:ilvl w:val="0"/>
                <w:numId w:val="14"/>
              </w:numPr>
              <w:ind w:firstLineChars="0"/>
              <w:rPr>
                <w:ins w:id="103" w:author="Ericsson (Min)" w:date="2024-10-24T09:47:00Z"/>
                <w:rFonts w:eastAsia="SimSun"/>
                <w:highlight w:val="yellow"/>
              </w:rPr>
            </w:pPr>
            <w:ins w:id="104" w:author="Ericsson (Min)" w:date="2024-10-24T09:45:00Z">
              <w:r>
                <w:rPr>
                  <w:rFonts w:eastAsia="SimSun"/>
                  <w:highlight w:val="yellow"/>
                </w:rPr>
                <w:t xml:space="preserve">Each relay UE </w:t>
              </w:r>
            </w:ins>
            <w:ins w:id="105" w:author="Ericsson (Min)" w:date="2024-10-24T09:46:00Z">
              <w:r>
                <w:rPr>
                  <w:rFonts w:eastAsia="SimSun"/>
                  <w:highlight w:val="yellow"/>
                </w:rPr>
                <w:t>needs to ensure it</w:t>
              </w:r>
            </w:ins>
            <w:ins w:id="106" w:author="Ericsson (Min)" w:date="2024-10-24T09:47:00Z">
              <w:r>
                <w:rPr>
                  <w:rFonts w:eastAsia="SimSun"/>
                  <w:highlight w:val="yellow"/>
                </w:rPr>
                <w:t>s own last relay UE when it also operates as a remote UE, is the same as the last relay UE of the remote UE</w:t>
              </w:r>
            </w:ins>
          </w:p>
          <w:p w14:paraId="04429BF1" w14:textId="77777777" w:rsidR="00BF289C" w:rsidRDefault="00CE0A31">
            <w:pPr>
              <w:pStyle w:val="ListParagraph"/>
              <w:numPr>
                <w:ilvl w:val="0"/>
                <w:numId w:val="14"/>
              </w:numPr>
              <w:ind w:firstLineChars="0"/>
              <w:rPr>
                <w:ins w:id="107" w:author="Ericsson (Min)" w:date="2024-10-24T09:49:00Z"/>
                <w:rFonts w:eastAsia="SimSun"/>
              </w:rPr>
            </w:pPr>
            <w:ins w:id="108" w:author="Ericsson (Min)" w:date="2024-10-24T09:48:00Z">
              <w:r>
                <w:rPr>
                  <w:rFonts w:eastAsia="SimSun"/>
                </w:rPr>
                <w:t xml:space="preserve">In step 2) </w:t>
              </w:r>
            </w:ins>
            <w:ins w:id="109" w:author="Ericsson (Min)" w:date="2024-10-24T09:49:00Z">
              <w:r>
                <w:rPr>
                  <w:rFonts w:eastAsia="SimSun"/>
                </w:rPr>
                <w:t>below text</w:t>
              </w:r>
            </w:ins>
          </w:p>
          <w:p w14:paraId="0A651517" w14:textId="77777777" w:rsidR="00BF289C" w:rsidRDefault="00CE0A31">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14:paraId="62E6D118" w14:textId="77777777" w:rsidR="00BF289C" w:rsidRDefault="00CE0A31">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 xml:space="preserve">to the gNB, there will be no Uu RLC channel. In this case, </w:t>
              </w:r>
            </w:ins>
            <w:ins w:id="115" w:author="Ericsson (Min)" w:date="2024-10-24T09:52:00Z">
              <w:r>
                <w:t xml:space="preserve">the </w:t>
              </w:r>
            </w:ins>
            <w:ins w:id="116" w:author="Ericsson (Min)" w:date="2024-10-24T09:53:00Z">
              <w:r>
                <w:t>last relay UE may establish the same/common Uu RLC channel for the remote UE and each intermediate relay UE or different Uu RLC channels for the remote UE and each intermediate relay UE, this needs to be further discussed in RAN2.</w:t>
              </w:r>
            </w:ins>
          </w:p>
          <w:p w14:paraId="4BF07955" w14:textId="77777777" w:rsidR="00BF289C" w:rsidRDefault="00CE0A31">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636B9622" w14:textId="77777777" w:rsidR="00BF289C" w:rsidRDefault="00CE0A31">
            <w:pPr>
              <w:pStyle w:val="ListParagraph"/>
              <w:numPr>
                <w:ilvl w:val="0"/>
                <w:numId w:val="14"/>
              </w:numPr>
              <w:ind w:firstLineChars="0"/>
            </w:pPr>
            <w:ins w:id="120" w:author="Ericsson (Min)" w:date="2024-10-24T09:54:00Z">
              <w:r>
                <w:t xml:space="preserve">In step 2) whether each intermediate UE needs to send a SUI message to the gNB for </w:t>
              </w:r>
            </w:ins>
            <w:ins w:id="121" w:author="Ericsson (Min)" w:date="2024-10-24T09:55:00Z">
              <w:r>
                <w:rPr>
                  <w:rFonts w:eastAsia="SimSun"/>
                </w:rPr>
                <w:t>requesting the dedicated configurations required to support the multi-hop relay operation for the U2N Remote UE</w:t>
              </w:r>
            </w:ins>
            <w:ins w:id="122" w:author="Ericsson (Min)" w:date="2024-10-24T09:56:00Z">
              <w:r>
                <w:rPr>
                  <w:rFonts w:eastAsia="SimSun"/>
                </w:rPr>
                <w:t>, needs to be further discussed in RAN2. Alternatively, the la</w:t>
              </w:r>
            </w:ins>
            <w:ins w:id="123" w:author="Ericsson (Min)" w:date="2024-10-24T09:57:00Z">
              <w:r>
                <w:rPr>
                  <w:rFonts w:eastAsia="SimSun"/>
                </w:rPr>
                <w:t>st relay UE sends a SUI (including the path information) to the gNB for requesting the dedicated configurations required to support the multi-hop relay operation for the U2N Remote UE.</w:t>
              </w:r>
            </w:ins>
          </w:p>
          <w:p w14:paraId="316B718A" w14:textId="77777777" w:rsidR="00BF289C" w:rsidRDefault="00CE0A31">
            <w:ins w:id="124" w:author="InterDigital (Martino Freda)" w:date="2024-10-24T13:40:00Z">
              <w:r>
                <w:t xml:space="preserve">[Rapp: We can add this as an FFS for now (assuming this is a possible enhancement), and use the baseline procedure where each UE asks for the configuration.] </w:t>
              </w:r>
            </w:ins>
          </w:p>
          <w:p w14:paraId="01EF9726" w14:textId="77777777" w:rsidR="00BF289C" w:rsidRDefault="00BF289C"/>
        </w:tc>
      </w:tr>
      <w:tr w:rsidR="00BF289C" w14:paraId="05D44C40" w14:textId="77777777">
        <w:tc>
          <w:tcPr>
            <w:tcW w:w="1345" w:type="dxa"/>
          </w:tcPr>
          <w:p w14:paraId="3CAD5836" w14:textId="77777777" w:rsidR="00BF289C" w:rsidRDefault="00CE0A31">
            <w:pPr>
              <w:rPr>
                <w:rFonts w:eastAsia="SimSun"/>
                <w:lang w:val="en-US" w:eastAsia="zh-CN"/>
              </w:rPr>
            </w:pPr>
            <w:r>
              <w:rPr>
                <w:rFonts w:eastAsia="SimSun" w:hint="eastAsia"/>
                <w:lang w:val="en-US" w:eastAsia="zh-CN"/>
              </w:rPr>
              <w:lastRenderedPageBreak/>
              <w:t>Lenovo</w:t>
            </w:r>
          </w:p>
        </w:tc>
        <w:tc>
          <w:tcPr>
            <w:tcW w:w="1080" w:type="dxa"/>
          </w:tcPr>
          <w:p w14:paraId="611DD958" w14:textId="77777777" w:rsidR="00BF289C" w:rsidRDefault="00CE0A31">
            <w:pPr>
              <w:rPr>
                <w:rFonts w:eastAsia="SimSun"/>
                <w:lang w:val="en-US" w:eastAsia="zh-CN"/>
              </w:rPr>
            </w:pPr>
            <w:r>
              <w:rPr>
                <w:rFonts w:eastAsia="SimSun" w:hint="eastAsia"/>
                <w:lang w:val="en-US" w:eastAsia="zh-CN"/>
              </w:rPr>
              <w:t>Yes</w:t>
            </w:r>
          </w:p>
        </w:tc>
        <w:tc>
          <w:tcPr>
            <w:tcW w:w="7206" w:type="dxa"/>
          </w:tcPr>
          <w:p w14:paraId="5127FAFB" w14:textId="77777777" w:rsidR="00BF289C" w:rsidRDefault="00CE0A31">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BF289C" w14:paraId="715A5978" w14:textId="77777777">
        <w:tc>
          <w:tcPr>
            <w:tcW w:w="1345" w:type="dxa"/>
          </w:tcPr>
          <w:p w14:paraId="3C7DD74B" w14:textId="77777777" w:rsidR="00BF289C" w:rsidRDefault="00CE0A31">
            <w:pPr>
              <w:rPr>
                <w:rFonts w:eastAsia="SimSun"/>
                <w:lang w:val="en-US" w:eastAsia="zh-CN"/>
              </w:rPr>
            </w:pPr>
            <w:r>
              <w:rPr>
                <w:rFonts w:eastAsia="SimSun" w:hint="eastAsia"/>
              </w:rPr>
              <w:t>S</w:t>
            </w:r>
            <w:r>
              <w:rPr>
                <w:rFonts w:eastAsia="SimSun"/>
              </w:rPr>
              <w:t>amsung</w:t>
            </w:r>
          </w:p>
        </w:tc>
        <w:tc>
          <w:tcPr>
            <w:tcW w:w="1080" w:type="dxa"/>
          </w:tcPr>
          <w:p w14:paraId="42B919E2" w14:textId="77777777" w:rsidR="00BF289C" w:rsidRDefault="00CE0A31">
            <w:pPr>
              <w:rPr>
                <w:rFonts w:eastAsia="SimSun"/>
                <w:lang w:val="en-US" w:eastAsia="zh-CN"/>
              </w:rPr>
            </w:pPr>
            <w:r>
              <w:rPr>
                <w:rFonts w:eastAsia="SimSun" w:hint="eastAsia"/>
                <w:lang w:val="en-US" w:eastAsia="zh-CN"/>
              </w:rPr>
              <w:t>Yes</w:t>
            </w:r>
            <w:r>
              <w:rPr>
                <w:rFonts w:eastAsia="SimSun"/>
                <w:lang w:val="en-US" w:eastAsia="zh-CN"/>
              </w:rPr>
              <w:t xml:space="preserve"> with comments</w:t>
            </w:r>
          </w:p>
        </w:tc>
        <w:tc>
          <w:tcPr>
            <w:tcW w:w="7206" w:type="dxa"/>
          </w:tcPr>
          <w:p w14:paraId="5222D16F" w14:textId="77777777" w:rsidR="00BF289C" w:rsidRDefault="00CE0A31">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CC98377" w14:textId="77777777" w:rsidR="00BF289C" w:rsidRDefault="00CE0A31">
            <w:pPr>
              <w:pStyle w:val="ListParagraph"/>
              <w:numPr>
                <w:ilvl w:val="0"/>
                <w:numId w:val="12"/>
              </w:numPr>
              <w:ind w:firstLineChars="0"/>
              <w:rPr>
                <w:rFonts w:eastAsia="SimSun"/>
              </w:rPr>
            </w:pPr>
            <w:r>
              <w:rPr>
                <w:rFonts w:eastAsia="SimSun" w:hint="eastAsia"/>
              </w:rPr>
              <w:t>S</w:t>
            </w:r>
            <w:r>
              <w:rPr>
                <w:rFonts w:eastAsia="SimSun"/>
              </w:rPr>
              <w:t xml:space="preserve">tep 1: </w:t>
            </w:r>
            <w:r>
              <w:rPr>
                <w:rFonts w:eastAsia="SimSun"/>
                <w:u w:val="single"/>
              </w:rPr>
              <w:t>discovery and PC5 connection for intermediate/last relay UE needn’t to be always at the beginning</w:t>
            </w:r>
            <w:r>
              <w:rPr>
                <w:rFonts w:eastAsia="SimSun"/>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79C53488" w14:textId="77777777" w:rsidR="00BF289C" w:rsidRDefault="00CE0A31">
            <w:pPr>
              <w:rPr>
                <w:rFonts w:eastAsia="SimSun"/>
              </w:rPr>
            </w:pPr>
            <w:ins w:id="125" w:author="InterDigital (Martino Freda)" w:date="2024-10-24T13:44:00Z">
              <w:r>
                <w:rPr>
                  <w:rFonts w:eastAsia="SimSun"/>
                </w:rPr>
                <w:t xml:space="preserve">[Rapp: This could be </w:t>
              </w:r>
            </w:ins>
            <w:ins w:id="126" w:author="InterDigital (Martino Freda)" w:date="2024-10-24T13:45:00Z">
              <w:r>
                <w:rPr>
                  <w:rFonts w:eastAsia="SimSun"/>
                </w:rPr>
                <w:t>an enhancement discussed in later stages.  For now, an FFS as to whether to support this case could be captured.]</w:t>
              </w:r>
            </w:ins>
          </w:p>
          <w:p w14:paraId="1D7D507A" w14:textId="77777777" w:rsidR="00BF289C" w:rsidRDefault="00CE0A31">
            <w:pPr>
              <w:pStyle w:val="ListParagraph"/>
              <w:numPr>
                <w:ilvl w:val="0"/>
                <w:numId w:val="12"/>
              </w:numPr>
              <w:ind w:firstLineChars="0"/>
              <w:rPr>
                <w:rFonts w:eastAsia="DengXian"/>
                <w:lang w:eastAsia="zh-CN"/>
              </w:rPr>
            </w:pPr>
            <w:r>
              <w:rPr>
                <w:rFonts w:eastAsia="DengXian"/>
                <w:lang w:eastAsia="zh-CN"/>
              </w:rPr>
              <w:t>Step 2</w:t>
            </w:r>
          </w:p>
          <w:p w14:paraId="6B851097" w14:textId="77777777" w:rsidR="00BF289C" w:rsidRDefault="00CE0A31">
            <w:pPr>
              <w:pStyle w:val="ListParagraph"/>
              <w:numPr>
                <w:ilvl w:val="1"/>
                <w:numId w:val="12"/>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6ADA5A81" w14:textId="77777777" w:rsidR="00BF289C" w:rsidRDefault="00CE0A31">
            <w:pPr>
              <w:rPr>
                <w:rFonts w:eastAsia="DengXian"/>
                <w:lang w:eastAsia="zh-CN"/>
              </w:rPr>
            </w:pPr>
            <w:ins w:id="127" w:author="InterDigital (Martino Freda)" w:date="2024-10-24T13:46:00Z">
              <w:r>
                <w:rPr>
                  <w:rFonts w:eastAsia="DengXian"/>
                  <w:lang w:eastAsia="zh-CN"/>
                </w:rPr>
                <w:t>[Rapp: May be difficult to do so since the procedure is changed quite a bit for mul</w:t>
              </w:r>
            </w:ins>
            <w:ins w:id="128" w:author="InterDigital (Martino Freda)" w:date="2024-10-24T13:47:00Z">
              <w:r>
                <w:rPr>
                  <w:rFonts w:eastAsia="DengXian"/>
                  <w:lang w:eastAsia="zh-CN"/>
                </w:rPr>
                <w:t>t</w:t>
              </w:r>
            </w:ins>
            <w:ins w:id="129" w:author="InterDigital (Martino Freda)" w:date="2024-10-24T13:46:00Z">
              <w:r>
                <w:rPr>
                  <w:rFonts w:eastAsia="DengXian"/>
                  <w:lang w:eastAsia="zh-CN"/>
                </w:rPr>
                <w:t>i</w:t>
              </w:r>
            </w:ins>
            <w:ins w:id="130" w:author="InterDigital (Martino Freda)" w:date="2024-10-24T13:47:00Z">
              <w:r>
                <w:rPr>
                  <w:rFonts w:eastAsia="DengXian"/>
                  <w:lang w:eastAsia="zh-CN"/>
                </w:rPr>
                <w:t>-</w:t>
              </w:r>
            </w:ins>
            <w:ins w:id="131" w:author="InterDigital (Martino Freda)" w:date="2024-10-24T13:46:00Z">
              <w:r>
                <w:rPr>
                  <w:rFonts w:eastAsia="DengXian"/>
                  <w:lang w:eastAsia="zh-CN"/>
                </w:rPr>
                <w:t>hop.  Let’s try to spell out all step</w:t>
              </w:r>
            </w:ins>
            <w:ins w:id="132" w:author="InterDigital (Martino Freda)" w:date="2024-10-24T13:47:00Z">
              <w:r>
                <w:rPr>
                  <w:rFonts w:eastAsia="DengXian"/>
                  <w:lang w:eastAsia="zh-CN"/>
                </w:rPr>
                <w:t>s for now].</w:t>
              </w:r>
            </w:ins>
          </w:p>
          <w:p w14:paraId="55CEE532" w14:textId="77777777" w:rsidR="00BF289C" w:rsidRDefault="00CE0A31">
            <w:pPr>
              <w:pStyle w:val="ListParagraph"/>
              <w:numPr>
                <w:ilvl w:val="0"/>
                <w:numId w:val="12"/>
              </w:numPr>
              <w:ind w:firstLineChars="0"/>
              <w:rPr>
                <w:rFonts w:eastAsia="SimSun"/>
              </w:rPr>
            </w:pPr>
            <w:r>
              <w:rPr>
                <w:rFonts w:eastAsia="SimSun"/>
              </w:rPr>
              <w:t>Step 3</w:t>
            </w:r>
          </w:p>
          <w:p w14:paraId="7D3BA360" w14:textId="77777777" w:rsidR="00BF289C" w:rsidRDefault="00CE0A31">
            <w:pPr>
              <w:pStyle w:val="ListParagraph"/>
              <w:numPr>
                <w:ilvl w:val="1"/>
                <w:numId w:val="12"/>
              </w:numPr>
              <w:ind w:firstLineChars="0"/>
              <w:rPr>
                <w:rFonts w:eastAsia="SimSun"/>
              </w:rPr>
            </w:pPr>
            <w:r>
              <w:rPr>
                <w:rFonts w:eastAsia="SimSun"/>
              </w:rPr>
              <w:t>Except last relay UE, other relay UEs may not be in coverage of gNB so that it cannot perform the relaying channel setup procedure over Uu.</w:t>
            </w:r>
          </w:p>
          <w:p w14:paraId="73F78F82" w14:textId="77777777" w:rsidR="00BF289C" w:rsidRDefault="00CE0A31">
            <w:pPr>
              <w:rPr>
                <w:rFonts w:eastAsia="SimSun"/>
              </w:rPr>
            </w:pPr>
            <w:ins w:id="133" w:author="InterDigital (Martino Freda)" w:date="2024-10-24T13:47:00Z">
              <w:r>
                <w:rPr>
                  <w:rFonts w:eastAsia="SimSun"/>
                </w:rPr>
                <w:t>[Rapp: Addressed by the ZTE comment.]</w:t>
              </w:r>
            </w:ins>
          </w:p>
          <w:p w14:paraId="7B497552" w14:textId="77777777" w:rsidR="00BF289C" w:rsidRDefault="00CE0A31">
            <w:pPr>
              <w:pStyle w:val="ListParagraph"/>
              <w:numPr>
                <w:ilvl w:val="1"/>
                <w:numId w:val="12"/>
              </w:numPr>
              <w:ind w:firstLineChars="0"/>
              <w:rPr>
                <w:ins w:id="134" w:author="InterDigital (Martino Freda)" w:date="2024-10-24T13:48:00Z"/>
                <w:rFonts w:eastAsia="SimSun"/>
              </w:rPr>
            </w:pPr>
            <w:r>
              <w:rPr>
                <w:rFonts w:eastAsia="SimSun"/>
              </w:rPr>
              <w:t xml:space="preserve">The PC5 and Uu Relay RLC channel for SRB1 may be performed during step 2 since the intermediate node may be configured during its own connection establishment procedure. </w:t>
            </w:r>
          </w:p>
          <w:p w14:paraId="4C26B7CF" w14:textId="77777777" w:rsidR="00BF289C" w:rsidRDefault="00CE0A31">
            <w:pPr>
              <w:rPr>
                <w:ins w:id="135" w:author="InterDigital (Martino Freda)" w:date="2024-10-24T13:48:00Z"/>
                <w:rFonts w:eastAsia="SimSun"/>
              </w:rPr>
            </w:pPr>
            <w:ins w:id="136" w:author="InterDigital (Martino Freda)" w:date="2024-10-24T13:48:00Z">
              <w:r>
                <w:rPr>
                  <w:rFonts w:eastAsia="SimSun"/>
                </w:rPr>
                <w:t xml:space="preserve">[Rapp: </w:t>
              </w:r>
            </w:ins>
            <w:ins w:id="137" w:author="InterDigital (Martino Freda)" w:date="2024-10-24T13:49:00Z">
              <w:r>
                <w:rPr>
                  <w:rFonts w:eastAsia="SimSun"/>
                </w:rPr>
                <w:t>Can add an FFS here for now</w:t>
              </w:r>
            </w:ins>
            <w:ins w:id="138" w:author="InterDigital (Martino Freda)" w:date="2024-10-24T13:48:00Z">
              <w:r>
                <w:rPr>
                  <w:rFonts w:eastAsia="SimSun"/>
                </w:rPr>
                <w:t>.]</w:t>
              </w:r>
            </w:ins>
          </w:p>
          <w:p w14:paraId="04666522" w14:textId="77777777" w:rsidR="00BF289C" w:rsidRDefault="00BF289C">
            <w:pPr>
              <w:ind w:left="1080"/>
              <w:rPr>
                <w:del w:id="139" w:author="InterDigital (Martino Freda)" w:date="2024-10-24T13:48:00Z"/>
                <w:rFonts w:eastAsia="SimSun"/>
              </w:rPr>
              <w:pPrChange w:id="140" w:author="InterDigital (Martino Freda)" w:date="2024-10-24T13:48:00Z">
                <w:pPr>
                  <w:pStyle w:val="ListParagraph"/>
                  <w:numPr>
                    <w:ilvl w:val="1"/>
                    <w:numId w:val="12"/>
                  </w:numPr>
                  <w:ind w:left="1440" w:firstLineChars="0" w:hanging="360"/>
                </w:pPr>
              </w:pPrChange>
            </w:pPr>
          </w:p>
          <w:p w14:paraId="6742702A" w14:textId="77777777" w:rsidR="00BF289C" w:rsidRDefault="00CE0A31">
            <w:pPr>
              <w:pStyle w:val="ListParagraph"/>
              <w:numPr>
                <w:ilvl w:val="1"/>
                <w:numId w:val="12"/>
              </w:numPr>
              <w:ind w:firstLineChars="0"/>
              <w:rPr>
                <w:ins w:id="141" w:author="InterDigital (Martino Freda)" w:date="2024-10-24T13:49:00Z"/>
                <w:rFonts w:eastAsia="SimSun"/>
              </w:rPr>
            </w:pPr>
            <w:r>
              <w:rPr>
                <w:rFonts w:eastAsia="SimSun"/>
              </w:rPr>
              <w:t xml:space="preserve">The PC5 relay RLC channel establishment between intermediate </w:t>
            </w:r>
            <w:r>
              <w:rPr>
                <w:rFonts w:eastAsia="SimSun" w:hint="eastAsia"/>
              </w:rPr>
              <w:t>Relay</w:t>
            </w:r>
            <w:r>
              <w:rPr>
                <w:rFonts w:eastAsia="SimSun"/>
              </w:rPr>
              <w:t xml:space="preserve"> UEs is missing.</w:t>
            </w:r>
          </w:p>
          <w:p w14:paraId="7AD5D88A" w14:textId="77777777" w:rsidR="00BF289C" w:rsidRDefault="00CE0A31">
            <w:pPr>
              <w:rPr>
                <w:ins w:id="142" w:author="InterDigital (Martino Freda)" w:date="2024-10-24T13:49:00Z"/>
                <w:rFonts w:eastAsia="SimSun"/>
              </w:rPr>
            </w:pPr>
            <w:ins w:id="143" w:author="InterDigital (Martino Freda)" w:date="2024-10-24T13:49:00Z">
              <w:r>
                <w:rPr>
                  <w:rFonts w:eastAsia="SimSun"/>
                </w:rPr>
                <w:t>[Rapp: Addressed by the ZTE comment.]</w:t>
              </w:r>
            </w:ins>
          </w:p>
          <w:p w14:paraId="78E12BCD" w14:textId="77777777" w:rsidR="00BF289C" w:rsidRDefault="00BF289C">
            <w:pPr>
              <w:ind w:left="1440"/>
              <w:rPr>
                <w:rFonts w:eastAsia="SimSun"/>
              </w:rPr>
              <w:pPrChange w:id="144" w:author="InterDigital (Martino Freda)" w:date="2024-10-24T13:49:00Z">
                <w:pPr>
                  <w:pStyle w:val="ListParagraph"/>
                  <w:numPr>
                    <w:ilvl w:val="1"/>
                    <w:numId w:val="12"/>
                  </w:numPr>
                  <w:ind w:left="1440" w:firstLineChars="0" w:hanging="360"/>
                </w:pPr>
              </w:pPrChange>
            </w:pPr>
          </w:p>
        </w:tc>
      </w:tr>
      <w:tr w:rsidR="00BF289C" w14:paraId="7E7B997D" w14:textId="77777777">
        <w:tc>
          <w:tcPr>
            <w:tcW w:w="1345" w:type="dxa"/>
          </w:tcPr>
          <w:p w14:paraId="3227567E" w14:textId="77777777" w:rsidR="00BF289C" w:rsidRDefault="00CE0A31">
            <w:pPr>
              <w:rPr>
                <w:rFonts w:eastAsia="SimSun"/>
              </w:rPr>
            </w:pPr>
            <w:r>
              <w:rPr>
                <w:rFonts w:eastAsia="SimSun"/>
                <w:lang w:val="en-US" w:eastAsia="zh-CN"/>
              </w:rPr>
              <w:lastRenderedPageBreak/>
              <w:t>vivo</w:t>
            </w:r>
          </w:p>
        </w:tc>
        <w:tc>
          <w:tcPr>
            <w:tcW w:w="1080" w:type="dxa"/>
          </w:tcPr>
          <w:p w14:paraId="2A2DEA07" w14:textId="77777777" w:rsidR="00BF289C" w:rsidRDefault="00CE0A31">
            <w:pPr>
              <w:rPr>
                <w:rFonts w:eastAsia="SimSun"/>
                <w:lang w:val="en-US" w:eastAsia="zh-CN"/>
              </w:rPr>
            </w:pPr>
            <w:r>
              <w:rPr>
                <w:rFonts w:eastAsia="SimSun"/>
                <w:lang w:val="en-US" w:eastAsia="zh-CN"/>
              </w:rPr>
              <w:t>Yes</w:t>
            </w:r>
          </w:p>
        </w:tc>
        <w:tc>
          <w:tcPr>
            <w:tcW w:w="7206" w:type="dxa"/>
          </w:tcPr>
          <w:p w14:paraId="3E77E89B" w14:textId="77777777" w:rsidR="00BF289C" w:rsidRDefault="00CE0A31">
            <w:pPr>
              <w:rPr>
                <w:ins w:id="145" w:author="InterDigital (Martino Freda)" w:date="2024-10-24T13:49:00Z"/>
                <w:rFonts w:eastAsia="SimSun"/>
                <w:lang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192368E3" w14:textId="77777777" w:rsidR="00BF289C" w:rsidRDefault="00CE0A31">
            <w:pPr>
              <w:rPr>
                <w:rFonts w:eastAsia="SimSun"/>
                <w:lang w:val="en-US" w:eastAsia="zh-CN"/>
              </w:rPr>
            </w:pPr>
            <w:ins w:id="146" w:author="InterDigital (Martino Freda)" w:date="2024-10-24T13:49:00Z">
              <w:r>
                <w:rPr>
                  <w:rFonts w:eastAsia="SimSun"/>
                  <w:lang w:eastAsia="zh-CN"/>
                </w:rPr>
                <w:t xml:space="preserve">[Rapp: </w:t>
              </w:r>
            </w:ins>
            <w:ins w:id="147" w:author="InterDigital (Martino Freda)" w:date="2024-10-24T13:50:00Z">
              <w:r>
                <w:rPr>
                  <w:rFonts w:eastAsia="SimSun"/>
                  <w:lang w:eastAsia="zh-CN"/>
                </w:rPr>
                <w:t>We see no need to limit the description at this time, since the target for the WI is 2 additional hops</w:t>
              </w:r>
            </w:ins>
            <w:ins w:id="148" w:author="InterDigital (Martino Freda)" w:date="2024-10-24T13:49:00Z">
              <w:r>
                <w:rPr>
                  <w:rFonts w:eastAsia="SimSun"/>
                  <w:lang w:eastAsia="zh-CN"/>
                </w:rPr>
                <w:t>].</w:t>
              </w:r>
            </w:ins>
          </w:p>
        </w:tc>
      </w:tr>
      <w:tr w:rsidR="00BF289C" w14:paraId="41F7D27E" w14:textId="77777777">
        <w:tc>
          <w:tcPr>
            <w:tcW w:w="1345" w:type="dxa"/>
          </w:tcPr>
          <w:p w14:paraId="66BC461F" w14:textId="77777777" w:rsidR="00BF289C" w:rsidRDefault="00CE0A31">
            <w:pPr>
              <w:rPr>
                <w:rFonts w:eastAsia="SimSun"/>
                <w:lang w:val="en-US" w:eastAsia="zh-CN"/>
              </w:rPr>
            </w:pPr>
            <w:r>
              <w:rPr>
                <w:rFonts w:eastAsia="SimSun" w:hint="eastAsia"/>
                <w:lang w:val="en-US" w:eastAsia="zh-CN"/>
              </w:rPr>
              <w:t>Qualcomm</w:t>
            </w:r>
          </w:p>
        </w:tc>
        <w:tc>
          <w:tcPr>
            <w:tcW w:w="1080" w:type="dxa"/>
          </w:tcPr>
          <w:p w14:paraId="5FDAFAE3" w14:textId="77777777" w:rsidR="00BF289C" w:rsidRDefault="00CE0A31">
            <w:pPr>
              <w:rPr>
                <w:rFonts w:eastAsia="SimSun"/>
                <w:lang w:val="en-US" w:eastAsia="zh-CN"/>
              </w:rPr>
            </w:pPr>
            <w:r>
              <w:rPr>
                <w:rFonts w:eastAsia="SimSun" w:hint="eastAsia"/>
                <w:lang w:val="en-US" w:eastAsia="zh-CN"/>
              </w:rPr>
              <w:t>See comments</w:t>
            </w:r>
          </w:p>
        </w:tc>
        <w:tc>
          <w:tcPr>
            <w:tcW w:w="7206" w:type="dxa"/>
          </w:tcPr>
          <w:p w14:paraId="6ED7B852" w14:textId="77777777" w:rsidR="00BF289C" w:rsidRDefault="00CE0A31">
            <w:pPr>
              <w:rPr>
                <w:ins w:id="149" w:author="InterDigital (Martino Freda)" w:date="2024-10-24T13: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s comment, the current procedure only show how the Remote UE connection setup, but miss the part that intermediate Relay UE connection setup procedure</w:t>
            </w:r>
            <w:r>
              <w:rPr>
                <w:rFonts w:eastAsia="SimSun" w:hint="eastAsia"/>
                <w:highlight w:val="yellow"/>
                <w:lang w:eastAsia="zh-CN"/>
              </w:rPr>
              <w:t>. The whole procedure could be complex because each intermediate relay UE connection establishment should be after the successful parent relay UE connection establishment.</w:t>
            </w:r>
            <w:r>
              <w:rPr>
                <w:rFonts w:eastAsia="SimSun" w:hint="eastAsia"/>
                <w:lang w:eastAsia="zh-CN"/>
              </w:rPr>
              <w:t xml:space="preserve"> If we want to capture something, it </w:t>
            </w:r>
            <w:r>
              <w:rPr>
                <w:rFonts w:eastAsia="SimSun"/>
                <w:lang w:eastAsia="zh-CN"/>
              </w:rPr>
              <w:t>should</w:t>
            </w:r>
            <w:r>
              <w:rPr>
                <w:rFonts w:eastAsia="SimSun" w:hint="eastAsia"/>
                <w:lang w:eastAsia="zh-CN"/>
              </w:rPr>
              <w:t xml:space="preserve"> be clarified.</w:t>
            </w:r>
          </w:p>
          <w:p w14:paraId="64C7042B" w14:textId="77777777" w:rsidR="00BF289C" w:rsidRDefault="00CE0A31">
            <w:pPr>
              <w:rPr>
                <w:rFonts w:eastAsia="SimSun"/>
                <w:lang w:eastAsia="zh-CN"/>
              </w:rPr>
            </w:pPr>
            <w:ins w:id="150" w:author="InterDigital (Martino Freda)" w:date="2024-10-24T13:35:00Z">
              <w:r>
                <w:rPr>
                  <w:rFonts w:eastAsia="SimSun"/>
                  <w:lang w:eastAsia="zh-CN"/>
                </w:rPr>
                <w:t>[Rapp: Agree to capture a sentence or note to indicate this].</w:t>
              </w:r>
            </w:ins>
          </w:p>
        </w:tc>
      </w:tr>
      <w:tr w:rsidR="00BF289C" w14:paraId="76F5C7C1" w14:textId="77777777">
        <w:tc>
          <w:tcPr>
            <w:tcW w:w="1345" w:type="dxa"/>
          </w:tcPr>
          <w:p w14:paraId="5B5302B0" w14:textId="77777777" w:rsidR="00BF289C" w:rsidRDefault="00CE0A31">
            <w:pPr>
              <w:rPr>
                <w:rFonts w:eastAsia="SimSun"/>
                <w:lang w:val="en-US" w:eastAsia="zh-CN"/>
              </w:rPr>
            </w:pPr>
            <w:r>
              <w:rPr>
                <w:rFonts w:eastAsia="SimSun"/>
                <w:lang w:val="en-US" w:eastAsia="zh-CN"/>
              </w:rPr>
              <w:t>InterDigital</w:t>
            </w:r>
          </w:p>
        </w:tc>
        <w:tc>
          <w:tcPr>
            <w:tcW w:w="1080" w:type="dxa"/>
          </w:tcPr>
          <w:p w14:paraId="1A9B0EC1" w14:textId="77777777" w:rsidR="00BF289C" w:rsidRDefault="00CE0A31">
            <w:pPr>
              <w:rPr>
                <w:rFonts w:eastAsia="SimSun"/>
                <w:lang w:val="en-US" w:eastAsia="zh-CN"/>
              </w:rPr>
            </w:pPr>
            <w:r>
              <w:rPr>
                <w:rFonts w:eastAsia="SimSun"/>
                <w:lang w:val="en-US" w:eastAsia="zh-CN"/>
              </w:rPr>
              <w:t>Yes</w:t>
            </w:r>
          </w:p>
        </w:tc>
        <w:tc>
          <w:tcPr>
            <w:tcW w:w="7206" w:type="dxa"/>
          </w:tcPr>
          <w:p w14:paraId="4991BC68" w14:textId="77777777" w:rsidR="00BF289C" w:rsidRDefault="00BF289C">
            <w:pPr>
              <w:rPr>
                <w:rFonts w:eastAsia="SimSun"/>
                <w:lang w:eastAsia="zh-CN"/>
              </w:rPr>
            </w:pPr>
          </w:p>
        </w:tc>
      </w:tr>
    </w:tbl>
    <w:p w14:paraId="4DFD3F7B" w14:textId="77777777" w:rsidR="00BF289C" w:rsidRDefault="00CE0A31">
      <w:pPr>
        <w:rPr>
          <w:ins w:id="151" w:author="InterDigital (Martino Freda)" w:date="2024-10-24T14:06:00Z"/>
          <w:rFonts w:eastAsia="SimSun"/>
          <w:lang w:val="en-US" w:eastAsia="zh-CN"/>
        </w:rPr>
      </w:pPr>
      <w:r>
        <w:rPr>
          <w:rFonts w:eastAsia="SimSun"/>
          <w:lang w:val="en-US" w:eastAsia="zh-CN"/>
        </w:rPr>
        <w:t xml:space="preserve"> </w:t>
      </w:r>
    </w:p>
    <w:p w14:paraId="07794201" w14:textId="77777777" w:rsidR="00BF289C" w:rsidRDefault="00CE0A31">
      <w:pPr>
        <w:rPr>
          <w:ins w:id="152" w:author="InterDigital (Martino Freda)" w:date="2024-10-24T14:07:00Z"/>
          <w:rFonts w:eastAsia="DengXian"/>
          <w:lang w:eastAsia="zh-CN"/>
        </w:rPr>
      </w:pPr>
      <w:ins w:id="153" w:author="InterDigital (Martino Freda)" w:date="2024-10-24T14:06:00Z">
        <w:r>
          <w:rPr>
            <w:rFonts w:eastAsia="DengXian"/>
            <w:lang w:eastAsia="zh-CN"/>
          </w:rPr>
          <w:t>Conclusion: Most companies think that the above procedure can be used as the basis for the stage 2 of approach 1 and the following updates are made by the rapporteur</w:t>
        </w:r>
      </w:ins>
      <w:ins w:id="154" w:author="InterDigital (Martino Freda)" w:date="2024-10-24T14:07:00Z">
        <w:r>
          <w:rPr>
            <w:rFonts w:eastAsia="DengXian"/>
            <w:lang w:eastAsia="zh-CN"/>
          </w:rPr>
          <w:t xml:space="preserve"> in the text description</w:t>
        </w:r>
      </w:ins>
      <w:ins w:id="155" w:author="InterDigital (Martino Freda)" w:date="2024-10-24T14:06:00Z">
        <w:r>
          <w:rPr>
            <w:rFonts w:eastAsia="DengXian"/>
            <w:lang w:eastAsia="zh-CN"/>
          </w:rPr>
          <w:t xml:space="preserve"> (in track changes</w:t>
        </w:r>
      </w:ins>
      <w:ins w:id="156" w:author="InterDigital (Martino Freda)" w:date="2024-10-24T14:07:00Z">
        <w:r>
          <w:rPr>
            <w:rFonts w:eastAsia="DengXian"/>
            <w:lang w:eastAsia="zh-CN"/>
          </w:rPr>
          <w:t>):</w:t>
        </w:r>
      </w:ins>
    </w:p>
    <w:p w14:paraId="51E5DE8E" w14:textId="77777777" w:rsidR="00BF289C" w:rsidRDefault="00CE0A31">
      <w:pPr>
        <w:rPr>
          <w:rFonts w:eastAsia="DengXian"/>
          <w:lang w:eastAsia="zh-CN"/>
        </w:rPr>
      </w:pPr>
      <w:r>
        <w:rPr>
          <w:rFonts w:eastAsia="DengXian"/>
          <w:lang w:eastAsia="zh-CN"/>
        </w:rPr>
        <w:t>- Remove “Uu” from the relaying SRB0 RLC channel for all relays except the last relay</w:t>
      </w:r>
    </w:p>
    <w:p w14:paraId="7A97BE48" w14:textId="77777777" w:rsidR="00BF289C" w:rsidRDefault="00CE0A31">
      <w:pPr>
        <w:rPr>
          <w:rFonts w:eastAsia="DengXian"/>
          <w:lang w:eastAsia="zh-CN"/>
        </w:rPr>
      </w:pPr>
      <w:r>
        <w:rPr>
          <w:rFonts w:eastAsia="DengXian"/>
          <w:lang w:eastAsia="zh-CN"/>
        </w:rPr>
        <w:t>- Add FFS about whether SRB1 can be configured during the connection establishment of each relay in step 2.</w:t>
      </w:r>
    </w:p>
    <w:p w14:paraId="2A6BC20D" w14:textId="77777777" w:rsidR="00BF289C" w:rsidRDefault="00CE0A31">
      <w:pPr>
        <w:rPr>
          <w:rFonts w:eastAsia="DengXian"/>
          <w:lang w:eastAsia="zh-CN"/>
        </w:rPr>
      </w:pPr>
      <w:r>
        <w:rPr>
          <w:rFonts w:eastAsia="DengXian"/>
          <w:lang w:eastAsia="zh-CN"/>
        </w:rPr>
        <w:t>- Add a clarification that a given relay UE, if it needs to enter RRC_CONNECTED, cannot do so until the parent relay enters RRC_CONNECTED</w:t>
      </w:r>
    </w:p>
    <w:p w14:paraId="030023CD" w14:textId="77777777" w:rsidR="00BF289C" w:rsidRDefault="00CE0A31">
      <w:pPr>
        <w:rPr>
          <w:rFonts w:eastAsia="DengXian"/>
          <w:lang w:eastAsia="zh-CN"/>
        </w:rPr>
      </w:pPr>
      <w:r>
        <w:rPr>
          <w:rFonts w:eastAsia="DengXian"/>
          <w:lang w:eastAsia="zh-CN"/>
        </w:rPr>
        <w:t>- Add an FFS on whether to support PC5 connection establishment between some of the UEs after transmission by the remote UE of the first Uu RRC message</w:t>
      </w:r>
    </w:p>
    <w:p w14:paraId="376A0FFE" w14:textId="77777777" w:rsidR="00BF289C" w:rsidRDefault="00CE0A31">
      <w:pPr>
        <w:rPr>
          <w:rFonts w:eastAsia="DengXian"/>
          <w:lang w:eastAsia="zh-CN"/>
        </w:rPr>
      </w:pPr>
      <w:r>
        <w:rPr>
          <w:rFonts w:eastAsia="DengXian"/>
          <w:lang w:eastAsia="zh-CN"/>
        </w:rPr>
        <w:t>- Add an FFS on whether the last relay UE can send SUI message on behalf of all other relay UEs.</w:t>
      </w:r>
    </w:p>
    <w:p w14:paraId="7AF456AB" w14:textId="77777777" w:rsidR="00BF289C" w:rsidRDefault="00CE0A31">
      <w:pPr>
        <w:pStyle w:val="Proposal-HW"/>
        <w:ind w:left="1268" w:hanging="1268"/>
        <w:rPr>
          <w:ins w:id="157" w:author="InterDigital (Martino Freda)" w:date="2024-10-24T14:21:00Z"/>
          <w:rFonts w:eastAsia="DengXian"/>
        </w:rPr>
        <w:pPrChange w:id="158" w:author="InterDigital (Martino Freda)" w:date="2024-10-24T14:22:00Z">
          <w:pPr/>
        </w:pPrChange>
      </w:pPr>
      <w:ins w:id="159" w:author="InterDigital (Martino Freda)" w:date="2024-10-24T14:21:00Z">
        <w:r>
          <w:rPr>
            <w:rFonts w:eastAsia="DengXian"/>
          </w:rPr>
          <w:t xml:space="preserve">Proposal </w:t>
        </w:r>
      </w:ins>
      <w:ins w:id="160" w:author="InterDigital (Martino Freda)" w:date="2024-10-24T16:38:00Z">
        <w:r>
          <w:rPr>
            <w:rFonts w:eastAsia="DengXian"/>
          </w:rPr>
          <w:t>2</w:t>
        </w:r>
      </w:ins>
      <w:ins w:id="161" w:author="InterDigital (Martino Freda)" w:date="2024-10-24T14:21:00Z">
        <w:r>
          <w:rPr>
            <w:rFonts w:eastAsia="DengXian"/>
          </w:rPr>
          <w:t xml:space="preserve"> </w:t>
        </w:r>
      </w:ins>
      <w:ins w:id="162" w:author="InterDigital (Martino Freda)" w:date="2024-10-24T14:22:00Z">
        <w:r>
          <w:rPr>
            <w:rFonts w:eastAsia="DengXian"/>
          </w:rPr>
          <w:t>–</w:t>
        </w:r>
      </w:ins>
      <w:ins w:id="163" w:author="InterDigital (Martino Freda)" w:date="2024-10-24T14:21:00Z">
        <w:r>
          <w:rPr>
            <w:rFonts w:eastAsia="DengXian"/>
          </w:rPr>
          <w:t xml:space="preserve"> </w:t>
        </w:r>
      </w:ins>
      <w:ins w:id="164" w:author="InterDigital (Martino Freda)" w:date="2024-10-24T14:22:00Z">
        <w:r>
          <w:rPr>
            <w:rFonts w:eastAsia="DengXian"/>
          </w:rPr>
          <w:t>The figure and description above serve</w:t>
        </w:r>
      </w:ins>
      <w:ins w:id="165" w:author="InterDigital (Martino Freda)" w:date="2024-10-24T14:23:00Z">
        <w:r>
          <w:rPr>
            <w:rFonts w:eastAsia="DengXian"/>
          </w:rPr>
          <w:t>s</w:t>
        </w:r>
      </w:ins>
      <w:ins w:id="166" w:author="InterDigital (Martino Freda)" w:date="2024-10-24T14:22:00Z">
        <w:r>
          <w:rPr>
            <w:rFonts w:eastAsia="DengXian"/>
          </w:rPr>
          <w:t xml:space="preserve"> as a baseline connection establishment procedure for multi-hop U2N Relays if Approach 1 (all relay UEs </w:t>
        </w:r>
      </w:ins>
      <w:ins w:id="167" w:author="InterDigital (Martino Freda)" w:date="2024-10-24T14:23:00Z">
        <w:r>
          <w:rPr>
            <w:rFonts w:eastAsia="DengXian"/>
          </w:rPr>
          <w:t>must be in RRC_CONNECTED</w:t>
        </w:r>
      </w:ins>
      <w:ins w:id="168" w:author="InterDigital (Martino Freda)" w:date="2024-10-24T14:36:00Z">
        <w:r>
          <w:rPr>
            <w:rFonts w:eastAsia="DengXian"/>
          </w:rPr>
          <w:t xml:space="preserve"> when the remote UE is in RRC_CONNECTED</w:t>
        </w:r>
      </w:ins>
      <w:ins w:id="169" w:author="InterDigital (Martino Freda)" w:date="2024-10-24T14:23:00Z">
        <w:r>
          <w:rPr>
            <w:rFonts w:eastAsia="DengXian"/>
          </w:rPr>
          <w:t>) is adopted.</w:t>
        </w:r>
      </w:ins>
    </w:p>
    <w:p w14:paraId="0AADD556" w14:textId="77777777" w:rsidR="00BF289C" w:rsidRDefault="00BF289C">
      <w:pPr>
        <w:rPr>
          <w:rFonts w:eastAsia="DengXian"/>
          <w:lang w:eastAsia="zh-CN"/>
        </w:rPr>
      </w:pPr>
    </w:p>
    <w:p w14:paraId="49DDF76B" w14:textId="77777777" w:rsidR="00BF289C" w:rsidRDefault="00CE0A31">
      <w:pPr>
        <w:rPr>
          <w:rFonts w:eastAsia="SimSun"/>
          <w:u w:val="single"/>
          <w:lang w:val="en-US" w:eastAsia="zh-CN"/>
        </w:rPr>
      </w:pPr>
      <w:r>
        <w:rPr>
          <w:rFonts w:eastAsia="SimSun"/>
          <w:u w:val="single"/>
          <w:lang w:eastAsia="zh-CN"/>
        </w:rPr>
        <w:t>2.1.2 Approach 2</w:t>
      </w:r>
    </w:p>
    <w:p w14:paraId="6369A008" w14:textId="77777777" w:rsidR="00BF289C" w:rsidRDefault="00CE0A31">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662D3CC7" w14:textId="77777777" w:rsidR="00BF289C" w:rsidRDefault="00CE0A31">
      <w:pPr>
        <w:rPr>
          <w:rFonts w:eastAsia="SimSun"/>
          <w:lang w:val="en-US" w:eastAsia="zh-CN"/>
        </w:rPr>
      </w:pPr>
      <w:r>
        <w:object w:dxaOrig="9625" w:dyaOrig="5608" w14:anchorId="7E9EFDB2">
          <v:shape id="_x0000_i1026" type="#_x0000_t75" style="width:481.5pt;height:279.75pt" o:ole="">
            <v:imagedata r:id="rId13" o:title=""/>
          </v:shape>
          <o:OLEObject Type="Embed" ProgID="Visio.Drawing.15" ShapeID="_x0000_i1026" DrawAspect="Content" ObjectID="_1792503251" r:id="rId14"/>
        </w:object>
      </w:r>
    </w:p>
    <w:p w14:paraId="68AF2EFC" w14:textId="77777777" w:rsidR="00BF289C" w:rsidRDefault="00CE0A31">
      <w:pPr>
        <w:pStyle w:val="ListParagraph"/>
        <w:numPr>
          <w:ilvl w:val="0"/>
          <w:numId w:val="15"/>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3AA6C30" w14:textId="77777777" w:rsidR="00BF289C" w:rsidRDefault="00CE0A31">
      <w:pPr>
        <w:pStyle w:val="B1"/>
        <w:numPr>
          <w:ilvl w:val="0"/>
          <w:numId w:val="15"/>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w:t>
      </w:r>
      <w:ins w:id="170" w:author="InterDigital (Martino Freda)" w:date="2024-10-24T15:37:00Z">
        <w:r>
          <w:rPr>
            <w:rFonts w:eastAsia="SimSun"/>
          </w:rPr>
          <w:t xml:space="preserve">, or </w:t>
        </w:r>
      </w:ins>
      <w:ins w:id="171" w:author="InterDigital (Martino Freda)" w:date="2024-10-24T15:38:00Z">
        <w:r>
          <w:rPr>
            <w:rFonts w:eastAsia="SimSun"/>
          </w:rPr>
          <w:t>from the remote UE’s serving gNB</w:t>
        </w:r>
      </w:ins>
      <w:r>
        <w:rPr>
          <w:rFonts w:eastAsia="SimSun"/>
        </w:rPr>
        <w:t xml:space="preserve">.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ins w:id="172" w:author="InterDigital (Martino Freda)" w:date="2024-10-24T15:39:00Z">
        <w:r>
          <w:t>FFS which option</w:t>
        </w:r>
      </w:ins>
      <w:ins w:id="173" w:author="InterDigital (Martino Freda)" w:date="2024-10-24T15:40:00Z">
        <w:r>
          <w:t xml:space="preserve"> to obtain the relaying configuration</w:t>
        </w:r>
      </w:ins>
      <w:ins w:id="174" w:author="InterDigital (Martino Freda)" w:date="2024-10-24T15:39:00Z">
        <w:r>
          <w:t xml:space="preserve"> (SIB/preconfiguration or the remote UE’s serving gNB) is used by relay UEs which remain in IDLE/INACTIVE while</w:t>
        </w:r>
      </w:ins>
      <w:ins w:id="175" w:author="InterDigital (Martino Freda)" w:date="2024-10-24T15:40:00Z">
        <w:r>
          <w:t xml:space="preserve"> the remote UE is in RRC_CONNECTED.</w:t>
        </w:r>
      </w:ins>
      <w:ins w:id="176" w:author="InterDigital (Martino Freda)" w:date="2024-10-24T15:39:00Z">
        <w:r>
          <w:t xml:space="preserve"> </w:t>
        </w:r>
      </w:ins>
    </w:p>
    <w:p w14:paraId="5C0543D4" w14:textId="77777777" w:rsidR="00BF289C" w:rsidRDefault="00CE0A31">
      <w:pPr>
        <w:pStyle w:val="ListParagraph"/>
        <w:numPr>
          <w:ilvl w:val="0"/>
          <w:numId w:val="15"/>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108066A" w14:textId="77777777" w:rsidR="00BF289C" w:rsidRDefault="00CE0A31">
      <w:pPr>
        <w:pStyle w:val="ListParagraph"/>
        <w:numPr>
          <w:ilvl w:val="0"/>
          <w:numId w:val="15"/>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3BEAE7A6" w14:textId="77777777" w:rsidR="00BF289C" w:rsidRDefault="00CE0A31">
      <w:pPr>
        <w:pStyle w:val="ListParagraph"/>
        <w:numPr>
          <w:ilvl w:val="0"/>
          <w:numId w:val="15"/>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DC5AEA9" w14:textId="77777777" w:rsidR="00BF289C" w:rsidRDefault="00CE0A31">
      <w:pPr>
        <w:pStyle w:val="ListParagraph"/>
        <w:numPr>
          <w:ilvl w:val="0"/>
          <w:numId w:val="15"/>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CA5DB0" w14:textId="77777777" w:rsidR="00BF289C" w:rsidRDefault="00CE0A31">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65791009" w14:textId="77777777" w:rsidR="00BF289C" w:rsidRDefault="00CE0A31">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0692712" w14:textId="77777777" w:rsidR="00BF289C" w:rsidRDefault="00CE0A31">
      <w:pPr>
        <w:pStyle w:val="Proposal-HW"/>
        <w:numPr>
          <w:ilvl w:val="1"/>
          <w:numId w:val="12"/>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0D0CDCC5" w14:textId="77777777" w:rsidR="00BF289C" w:rsidRDefault="00CE0A31">
      <w:pPr>
        <w:pStyle w:val="Proposal-HW"/>
        <w:numPr>
          <w:ilvl w:val="1"/>
          <w:numId w:val="12"/>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BF289C" w14:paraId="0C3A796D" w14:textId="77777777">
        <w:tc>
          <w:tcPr>
            <w:tcW w:w="1413" w:type="dxa"/>
          </w:tcPr>
          <w:p w14:paraId="417E3587"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D84C3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01F0C17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15752A4" w14:textId="77777777">
        <w:tc>
          <w:tcPr>
            <w:tcW w:w="1413" w:type="dxa"/>
          </w:tcPr>
          <w:p w14:paraId="3A510EDC" w14:textId="77777777" w:rsidR="00BF289C" w:rsidRDefault="00CE0A31">
            <w:pPr>
              <w:rPr>
                <w:rFonts w:eastAsia="SimSun"/>
                <w:lang w:val="en-US" w:eastAsia="zh-CN"/>
              </w:rPr>
            </w:pPr>
            <w:r>
              <w:rPr>
                <w:rFonts w:eastAsia="SimSun" w:hint="eastAsia"/>
                <w:lang w:val="en-US" w:eastAsia="zh-CN"/>
              </w:rPr>
              <w:t>OPPO</w:t>
            </w:r>
          </w:p>
        </w:tc>
        <w:tc>
          <w:tcPr>
            <w:tcW w:w="1134" w:type="dxa"/>
          </w:tcPr>
          <w:p w14:paraId="52B3EA99" w14:textId="77777777" w:rsidR="00BF289C" w:rsidRDefault="00CE0A31">
            <w:pPr>
              <w:rPr>
                <w:rFonts w:eastAsia="SimSun"/>
                <w:lang w:val="en-US" w:eastAsia="zh-CN"/>
              </w:rPr>
            </w:pPr>
            <w:r>
              <w:rPr>
                <w:rFonts w:eastAsia="SimSun" w:hint="eastAsia"/>
                <w:lang w:val="en-US" w:eastAsia="zh-CN"/>
              </w:rPr>
              <w:t>Yes</w:t>
            </w:r>
          </w:p>
        </w:tc>
        <w:tc>
          <w:tcPr>
            <w:tcW w:w="7084" w:type="dxa"/>
          </w:tcPr>
          <w:p w14:paraId="5B3BD496" w14:textId="77777777" w:rsidR="00BF289C" w:rsidRDefault="00BF289C">
            <w:pPr>
              <w:rPr>
                <w:rFonts w:eastAsia="SimSun"/>
                <w:lang w:val="en-US" w:eastAsia="zh-CN"/>
              </w:rPr>
            </w:pPr>
          </w:p>
        </w:tc>
      </w:tr>
      <w:tr w:rsidR="00BF289C" w14:paraId="7B1FACCE" w14:textId="77777777">
        <w:tc>
          <w:tcPr>
            <w:tcW w:w="1413" w:type="dxa"/>
          </w:tcPr>
          <w:p w14:paraId="2E0A1062" w14:textId="77777777" w:rsidR="00BF289C" w:rsidRDefault="00CE0A31">
            <w:pPr>
              <w:rPr>
                <w:rFonts w:eastAsia="Malgun Gothic"/>
                <w:lang w:val="en-US" w:eastAsia="ko-KR"/>
              </w:rPr>
            </w:pPr>
            <w:r>
              <w:rPr>
                <w:rFonts w:eastAsia="Malgun Gothic" w:hint="eastAsia"/>
                <w:lang w:val="en-US" w:eastAsia="ko-KR"/>
              </w:rPr>
              <w:t>LG</w:t>
            </w:r>
          </w:p>
        </w:tc>
        <w:tc>
          <w:tcPr>
            <w:tcW w:w="1134" w:type="dxa"/>
          </w:tcPr>
          <w:p w14:paraId="532338EC" w14:textId="77777777" w:rsidR="00BF289C" w:rsidRDefault="00CE0A31">
            <w:pPr>
              <w:rPr>
                <w:rFonts w:eastAsia="Malgun Gothic"/>
                <w:lang w:val="en-US" w:eastAsia="ko-KR"/>
              </w:rPr>
            </w:pPr>
            <w:r>
              <w:rPr>
                <w:rFonts w:eastAsia="Malgun Gothic" w:hint="eastAsia"/>
                <w:lang w:val="en-US" w:eastAsia="ko-KR"/>
              </w:rPr>
              <w:t>Yes</w:t>
            </w:r>
          </w:p>
        </w:tc>
        <w:tc>
          <w:tcPr>
            <w:tcW w:w="7084" w:type="dxa"/>
          </w:tcPr>
          <w:p w14:paraId="094B8DDB" w14:textId="77777777" w:rsidR="00BF289C" w:rsidRDefault="00CE0A31">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328DAF0D" w14:textId="77777777" w:rsidR="00BF289C" w:rsidRDefault="00CE0A31">
            <w:pPr>
              <w:rPr>
                <w:rFonts w:eastAsia="Malgun Gothic"/>
                <w:lang w:val="en-US" w:eastAsia="ko-KR"/>
              </w:rPr>
            </w:pPr>
            <w:r>
              <w:rPr>
                <w:rFonts w:eastAsia="Malgun Gothic" w:hint="eastAsia"/>
                <w:highlight w:val="green"/>
                <w:lang w:val="en-US" w:eastAsia="ko-KR"/>
              </w:rPr>
              <w:t>In step 4, it</w:t>
            </w:r>
            <w:r>
              <w:rPr>
                <w:rFonts w:eastAsia="Malgun Gothic"/>
                <w:highlight w:val="green"/>
                <w:lang w:val="en-US" w:eastAsia="ko-KR"/>
              </w:rPr>
              <w:t>’</w:t>
            </w:r>
            <w:r>
              <w:rPr>
                <w:rFonts w:eastAsia="Malgun Gothic" w:hint="eastAsia"/>
                <w:highlight w:val="green"/>
                <w:lang w:val="en-US" w:eastAsia="ko-KR"/>
              </w:rPr>
              <w:t xml:space="preserve">s not clear how to deliver the </w:t>
            </w:r>
            <w:r>
              <w:rPr>
                <w:rFonts w:eastAsia="Malgun Gothic" w:hint="eastAsia"/>
                <w:i/>
                <w:iCs/>
                <w:highlight w:val="green"/>
                <w:lang w:val="en-US" w:eastAsia="ko-KR"/>
              </w:rPr>
              <w:t>RRCSetup</w:t>
            </w:r>
            <w:r>
              <w:rPr>
                <w:rFonts w:eastAsia="Malgun Gothic" w:hint="eastAsia"/>
                <w:highlight w:val="green"/>
                <w:lang w:val="en-US" w:eastAsia="ko-KR"/>
              </w:rPr>
              <w:t xml:space="preserve"> message to the remote UE without local ID assignment. </w:t>
            </w:r>
            <w:r>
              <w:rPr>
                <w:rFonts w:eastAsia="Malgun Gothic"/>
                <w:highlight w:val="green"/>
                <w:lang w:val="en-US" w:eastAsia="ko-KR"/>
              </w:rPr>
              <w:t>T</w:t>
            </w:r>
            <w:r>
              <w:rPr>
                <w:rFonts w:eastAsia="Malgun Gothic" w:hint="eastAsia"/>
                <w:highlight w:val="green"/>
                <w:lang w:val="en-US" w:eastAsia="ko-KR"/>
              </w:rPr>
              <w:t>he intermediate Relay UE which doesn</w:t>
            </w:r>
            <w:r>
              <w:rPr>
                <w:rFonts w:eastAsia="Malgun Gothic"/>
                <w:highlight w:val="green"/>
                <w:lang w:val="en-US" w:eastAsia="ko-KR"/>
              </w:rPr>
              <w:t>’</w:t>
            </w:r>
            <w:r>
              <w:rPr>
                <w:rFonts w:eastAsia="Malgun Gothic" w:hint="eastAsia"/>
                <w:highlight w:val="green"/>
                <w:lang w:val="en-US" w:eastAsia="ko-KR"/>
              </w:rPr>
              <w:t>t have the local ID of the Remote UE may not deliver the message to the correct Remote UE among multiple other Remote UEs.</w:t>
            </w:r>
          </w:p>
          <w:p w14:paraId="00814AD0" w14:textId="77777777" w:rsidR="00BF289C" w:rsidRDefault="00CE0A31">
            <w:pPr>
              <w:rPr>
                <w:rFonts w:eastAsia="Malgun Gothic"/>
                <w:lang w:val="en-US" w:eastAsia="ko-KR"/>
              </w:rPr>
            </w:pPr>
            <w:r>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BF289C" w14:paraId="5AE47B65" w14:textId="77777777">
        <w:tc>
          <w:tcPr>
            <w:tcW w:w="1413" w:type="dxa"/>
          </w:tcPr>
          <w:p w14:paraId="0935513A" w14:textId="77777777" w:rsidR="00BF289C" w:rsidRDefault="00CE0A31">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5D79DCC9"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2717E622" w14:textId="77777777" w:rsidR="00BF289C" w:rsidRDefault="00BF289C">
            <w:pPr>
              <w:rPr>
                <w:rFonts w:eastAsia="SimSun"/>
                <w:lang w:val="en-US" w:eastAsia="zh-CN"/>
              </w:rPr>
            </w:pPr>
          </w:p>
        </w:tc>
      </w:tr>
      <w:tr w:rsidR="00BF289C" w14:paraId="52DED616" w14:textId="77777777">
        <w:tc>
          <w:tcPr>
            <w:tcW w:w="1413" w:type="dxa"/>
          </w:tcPr>
          <w:p w14:paraId="0A5EB1C1" w14:textId="77777777" w:rsidR="00BF289C" w:rsidRDefault="00CE0A31">
            <w:pPr>
              <w:rPr>
                <w:rFonts w:eastAsia="SimSun"/>
                <w:lang w:val="en-US" w:eastAsia="zh-CN"/>
              </w:rPr>
            </w:pPr>
            <w:r>
              <w:rPr>
                <w:rFonts w:eastAsia="SimSun"/>
                <w:lang w:val="en-US" w:eastAsia="zh-CN"/>
              </w:rPr>
              <w:t>Huawei, HiSilicon</w:t>
            </w:r>
          </w:p>
        </w:tc>
        <w:tc>
          <w:tcPr>
            <w:tcW w:w="1134" w:type="dxa"/>
          </w:tcPr>
          <w:p w14:paraId="6DD5E757" w14:textId="77777777" w:rsidR="00BF289C" w:rsidRDefault="00CE0A31">
            <w:pPr>
              <w:rPr>
                <w:rFonts w:eastAsia="SimSun"/>
                <w:lang w:val="en-US" w:eastAsia="zh-CN"/>
              </w:rPr>
            </w:pPr>
            <w:r>
              <w:rPr>
                <w:rFonts w:eastAsia="SimSun"/>
                <w:lang w:val="en-US" w:eastAsia="zh-CN"/>
              </w:rPr>
              <w:t>Yes</w:t>
            </w:r>
          </w:p>
        </w:tc>
        <w:tc>
          <w:tcPr>
            <w:tcW w:w="7084" w:type="dxa"/>
          </w:tcPr>
          <w:p w14:paraId="4218F795" w14:textId="77777777" w:rsidR="00BF289C" w:rsidRDefault="00CE0A31">
            <w:pPr>
              <w:rPr>
                <w:rFonts w:eastAsia="SimSun"/>
                <w:lang w:val="en-US" w:eastAsia="zh-CN"/>
              </w:rPr>
            </w:pPr>
            <w:r>
              <w:rPr>
                <w:rFonts w:eastAsia="SimSun"/>
                <w:lang w:val="en-US" w:eastAsia="zh-CN"/>
              </w:rPr>
              <w:t>Legacy U2U mechanisms can be reused. Bullet 1 and 2 seems to follow these principles</w:t>
            </w:r>
          </w:p>
        </w:tc>
      </w:tr>
      <w:tr w:rsidR="00BF289C" w14:paraId="4CB8482E" w14:textId="77777777">
        <w:tc>
          <w:tcPr>
            <w:tcW w:w="1413" w:type="dxa"/>
          </w:tcPr>
          <w:p w14:paraId="49C7E45B" w14:textId="77777777" w:rsidR="00BF289C" w:rsidRDefault="00CE0A31">
            <w:pPr>
              <w:rPr>
                <w:rFonts w:eastAsia="SimSun"/>
                <w:lang w:val="en-US" w:eastAsia="zh-CN"/>
              </w:rPr>
            </w:pPr>
            <w:r>
              <w:rPr>
                <w:rFonts w:eastAsia="SimSun"/>
                <w:lang w:val="en-US" w:eastAsia="zh-CN"/>
              </w:rPr>
              <w:t>Apple</w:t>
            </w:r>
          </w:p>
        </w:tc>
        <w:tc>
          <w:tcPr>
            <w:tcW w:w="1134" w:type="dxa"/>
          </w:tcPr>
          <w:p w14:paraId="14905326" w14:textId="77777777" w:rsidR="00BF289C" w:rsidRDefault="00CE0A31">
            <w:pPr>
              <w:rPr>
                <w:rFonts w:eastAsia="SimSun"/>
                <w:lang w:val="en-US" w:eastAsia="zh-CN"/>
              </w:rPr>
            </w:pPr>
            <w:r>
              <w:rPr>
                <w:rFonts w:eastAsia="SimSun"/>
                <w:lang w:val="en-US" w:eastAsia="zh-CN"/>
              </w:rPr>
              <w:t>Yes</w:t>
            </w:r>
          </w:p>
        </w:tc>
        <w:tc>
          <w:tcPr>
            <w:tcW w:w="7084" w:type="dxa"/>
          </w:tcPr>
          <w:p w14:paraId="7FD29558" w14:textId="77777777" w:rsidR="00BF289C" w:rsidRDefault="00BF289C">
            <w:pPr>
              <w:rPr>
                <w:rFonts w:eastAsia="SimSun"/>
                <w:lang w:val="en-US" w:eastAsia="zh-CN"/>
              </w:rPr>
            </w:pPr>
          </w:p>
        </w:tc>
      </w:tr>
      <w:tr w:rsidR="00BF289C" w14:paraId="2E34E556" w14:textId="77777777">
        <w:tc>
          <w:tcPr>
            <w:tcW w:w="1413" w:type="dxa"/>
          </w:tcPr>
          <w:p w14:paraId="54B5E640" w14:textId="77777777" w:rsidR="00BF289C" w:rsidRDefault="00CE0A31">
            <w:pPr>
              <w:rPr>
                <w:rFonts w:eastAsia="SimSun"/>
                <w:lang w:val="en-US" w:eastAsia="zh-CN"/>
              </w:rPr>
            </w:pPr>
            <w:r>
              <w:rPr>
                <w:rFonts w:eastAsia="SimSun" w:hint="eastAsia"/>
                <w:lang w:val="en-US" w:eastAsia="zh-CN"/>
              </w:rPr>
              <w:t>ZTE</w:t>
            </w:r>
          </w:p>
        </w:tc>
        <w:tc>
          <w:tcPr>
            <w:tcW w:w="1134" w:type="dxa"/>
          </w:tcPr>
          <w:p w14:paraId="614F0169"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EF60305" w14:textId="77777777" w:rsidR="00BF289C" w:rsidRDefault="00CE0A31">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2EDEA38B" w14:textId="77777777" w:rsidR="00BF289C" w:rsidRDefault="00CE0A31">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BF289C" w14:paraId="078923EA" w14:textId="77777777">
        <w:tc>
          <w:tcPr>
            <w:tcW w:w="1413" w:type="dxa"/>
          </w:tcPr>
          <w:p w14:paraId="3E4EE5EA" w14:textId="77777777" w:rsidR="00BF289C" w:rsidRDefault="00CE0A31">
            <w:pPr>
              <w:rPr>
                <w:rFonts w:eastAsia="SimSun"/>
                <w:lang w:val="en-US" w:eastAsia="zh-CN"/>
              </w:rPr>
            </w:pPr>
            <w:r>
              <w:rPr>
                <w:rFonts w:eastAsia="SimSun" w:hint="eastAsia"/>
                <w:lang w:val="en-US" w:eastAsia="zh-CN"/>
              </w:rPr>
              <w:t>CATT</w:t>
            </w:r>
          </w:p>
        </w:tc>
        <w:tc>
          <w:tcPr>
            <w:tcW w:w="1134" w:type="dxa"/>
          </w:tcPr>
          <w:p w14:paraId="73D71B65" w14:textId="77777777" w:rsidR="00BF289C" w:rsidRDefault="00CE0A31">
            <w:pPr>
              <w:rPr>
                <w:rFonts w:eastAsia="SimSun"/>
                <w:lang w:val="en-US" w:eastAsia="zh-CN"/>
              </w:rPr>
            </w:pPr>
            <w:r>
              <w:rPr>
                <w:rFonts w:eastAsia="SimSun" w:hint="eastAsia"/>
                <w:lang w:val="en-US" w:eastAsia="zh-CN"/>
              </w:rPr>
              <w:t>Yes</w:t>
            </w:r>
          </w:p>
        </w:tc>
        <w:tc>
          <w:tcPr>
            <w:tcW w:w="7084" w:type="dxa"/>
          </w:tcPr>
          <w:p w14:paraId="1E42E648" w14:textId="77777777" w:rsidR="00BF289C" w:rsidRDefault="00BF289C">
            <w:pPr>
              <w:rPr>
                <w:rFonts w:eastAsia="SimSun"/>
                <w:lang w:val="en-US" w:eastAsia="zh-CN"/>
              </w:rPr>
            </w:pPr>
          </w:p>
        </w:tc>
      </w:tr>
      <w:tr w:rsidR="00BF289C" w14:paraId="43B58F83" w14:textId="77777777">
        <w:tc>
          <w:tcPr>
            <w:tcW w:w="1413" w:type="dxa"/>
          </w:tcPr>
          <w:p w14:paraId="33336D9F" w14:textId="77777777" w:rsidR="00BF289C" w:rsidRDefault="00CE0A31">
            <w:pPr>
              <w:rPr>
                <w:rFonts w:eastAsia="SimSun"/>
                <w:lang w:val="en-US" w:eastAsia="zh-CN"/>
              </w:rPr>
            </w:pPr>
            <w:r>
              <w:rPr>
                <w:rFonts w:eastAsia="SimSun" w:hint="eastAsia"/>
                <w:lang w:val="en-US" w:eastAsia="zh-CN"/>
              </w:rPr>
              <w:t>TCL</w:t>
            </w:r>
          </w:p>
        </w:tc>
        <w:tc>
          <w:tcPr>
            <w:tcW w:w="1134" w:type="dxa"/>
          </w:tcPr>
          <w:p w14:paraId="57014DA5" w14:textId="77777777" w:rsidR="00BF289C" w:rsidRDefault="00CE0A31">
            <w:pPr>
              <w:rPr>
                <w:rFonts w:eastAsia="SimSun"/>
                <w:lang w:val="en-US" w:eastAsia="zh-CN"/>
              </w:rPr>
            </w:pPr>
            <w:r>
              <w:rPr>
                <w:rFonts w:eastAsia="SimSun" w:hint="eastAsia"/>
                <w:lang w:val="en-US" w:eastAsia="zh-CN"/>
              </w:rPr>
              <w:t>YES</w:t>
            </w:r>
          </w:p>
        </w:tc>
        <w:tc>
          <w:tcPr>
            <w:tcW w:w="7084" w:type="dxa"/>
          </w:tcPr>
          <w:p w14:paraId="680C8775" w14:textId="77777777" w:rsidR="00BF289C" w:rsidRDefault="00BF289C">
            <w:pPr>
              <w:rPr>
                <w:rFonts w:eastAsia="SimSun"/>
                <w:lang w:val="en-US" w:eastAsia="zh-CN"/>
              </w:rPr>
            </w:pPr>
          </w:p>
        </w:tc>
      </w:tr>
      <w:tr w:rsidR="00BF289C" w14:paraId="4BF09BCE" w14:textId="77777777">
        <w:tc>
          <w:tcPr>
            <w:tcW w:w="1413" w:type="dxa"/>
          </w:tcPr>
          <w:p w14:paraId="274F5FAB"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2B15FD1D"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59BFAC9" w14:textId="77777777" w:rsidR="00BF289C" w:rsidRDefault="00BF289C">
            <w:pPr>
              <w:rPr>
                <w:rFonts w:eastAsia="SimSun"/>
                <w:lang w:val="en-US" w:eastAsia="zh-CN"/>
              </w:rPr>
            </w:pPr>
          </w:p>
        </w:tc>
      </w:tr>
      <w:tr w:rsidR="00BF289C" w14:paraId="28781C94" w14:textId="77777777">
        <w:tc>
          <w:tcPr>
            <w:tcW w:w="1413" w:type="dxa"/>
          </w:tcPr>
          <w:p w14:paraId="6895FCCF" w14:textId="77777777" w:rsidR="00BF289C" w:rsidRDefault="00CE0A31">
            <w:pPr>
              <w:rPr>
                <w:rFonts w:eastAsia="SimSun"/>
                <w:lang w:val="en-US" w:eastAsia="zh-CN"/>
              </w:rPr>
            </w:pPr>
            <w:r>
              <w:rPr>
                <w:rFonts w:eastAsia="SimSun"/>
                <w:lang w:val="en-US" w:eastAsia="zh-CN"/>
              </w:rPr>
              <w:lastRenderedPageBreak/>
              <w:t>Kyocera</w:t>
            </w:r>
          </w:p>
        </w:tc>
        <w:tc>
          <w:tcPr>
            <w:tcW w:w="1134" w:type="dxa"/>
          </w:tcPr>
          <w:p w14:paraId="5D107C45" w14:textId="77777777" w:rsidR="00BF289C" w:rsidRDefault="00CE0A31">
            <w:pPr>
              <w:rPr>
                <w:rFonts w:eastAsia="SimSun"/>
                <w:lang w:val="en-US" w:eastAsia="zh-CN"/>
              </w:rPr>
            </w:pPr>
            <w:r>
              <w:rPr>
                <w:rFonts w:eastAsia="SimSun"/>
                <w:lang w:val="en-US" w:eastAsia="zh-CN"/>
              </w:rPr>
              <w:t>Yes</w:t>
            </w:r>
          </w:p>
        </w:tc>
        <w:tc>
          <w:tcPr>
            <w:tcW w:w="7084" w:type="dxa"/>
          </w:tcPr>
          <w:p w14:paraId="5C7C528F" w14:textId="77777777" w:rsidR="00BF289C" w:rsidRDefault="00CE0A31">
            <w:pPr>
              <w:rPr>
                <w:rFonts w:eastAsia="SimSun"/>
                <w:lang w:val="en-US" w:eastAsia="zh-CN"/>
              </w:rPr>
            </w:pPr>
            <w:r>
              <w:rPr>
                <w:rFonts w:eastAsia="SimSun"/>
                <w:lang w:val="en-US" w:eastAsia="zh-CN"/>
              </w:rPr>
              <w:t>We share similar view as LG.</w:t>
            </w:r>
          </w:p>
        </w:tc>
      </w:tr>
      <w:tr w:rsidR="00BF289C" w14:paraId="423C3FC0" w14:textId="77777777">
        <w:tc>
          <w:tcPr>
            <w:tcW w:w="1413" w:type="dxa"/>
          </w:tcPr>
          <w:p w14:paraId="22ED316F" w14:textId="77777777" w:rsidR="00BF289C" w:rsidRDefault="00CE0A31">
            <w:pPr>
              <w:rPr>
                <w:rFonts w:eastAsia="SimSun"/>
                <w:lang w:val="en-US" w:eastAsia="zh-CN"/>
              </w:rPr>
            </w:pPr>
            <w:r>
              <w:rPr>
                <w:rFonts w:eastAsia="SimSun"/>
                <w:lang w:val="en-US" w:eastAsia="zh-CN"/>
              </w:rPr>
              <w:t>Spreadtrum</w:t>
            </w:r>
          </w:p>
        </w:tc>
        <w:tc>
          <w:tcPr>
            <w:tcW w:w="1134" w:type="dxa"/>
          </w:tcPr>
          <w:p w14:paraId="008E36BC"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AD681BE" w14:textId="77777777" w:rsidR="00BF289C" w:rsidRDefault="00BF289C">
            <w:pPr>
              <w:rPr>
                <w:rFonts w:eastAsia="SimSun"/>
                <w:lang w:val="en-US" w:eastAsia="zh-CN"/>
              </w:rPr>
            </w:pPr>
          </w:p>
        </w:tc>
      </w:tr>
      <w:tr w:rsidR="00BF289C" w14:paraId="6B26B6C7" w14:textId="77777777">
        <w:tc>
          <w:tcPr>
            <w:tcW w:w="1413" w:type="dxa"/>
          </w:tcPr>
          <w:p w14:paraId="1C667328" w14:textId="77777777" w:rsidR="00BF289C" w:rsidRDefault="00CE0A31">
            <w:pPr>
              <w:rPr>
                <w:rFonts w:eastAsia="SimSun"/>
                <w:lang w:val="en-US" w:eastAsia="zh-CN"/>
              </w:rPr>
            </w:pPr>
            <w:r>
              <w:rPr>
                <w:rFonts w:eastAsia="SimSun"/>
                <w:lang w:val="en-US" w:eastAsia="zh-CN"/>
              </w:rPr>
              <w:t>Ericsson</w:t>
            </w:r>
          </w:p>
        </w:tc>
        <w:tc>
          <w:tcPr>
            <w:tcW w:w="1134" w:type="dxa"/>
          </w:tcPr>
          <w:p w14:paraId="215C872C" w14:textId="77777777" w:rsidR="00BF289C" w:rsidRDefault="00CE0A31">
            <w:pPr>
              <w:rPr>
                <w:rFonts w:eastAsia="SimSun"/>
                <w:lang w:val="en-US" w:eastAsia="zh-CN"/>
              </w:rPr>
            </w:pPr>
            <w:r>
              <w:rPr>
                <w:rFonts w:eastAsia="SimSun"/>
              </w:rPr>
              <w:t>Yes</w:t>
            </w:r>
          </w:p>
        </w:tc>
        <w:tc>
          <w:tcPr>
            <w:tcW w:w="7084" w:type="dxa"/>
          </w:tcPr>
          <w:p w14:paraId="75BA5AF4" w14:textId="77777777" w:rsidR="00BF289C" w:rsidRDefault="00CE0A31">
            <w:pPr>
              <w:rPr>
                <w:rFonts w:eastAsia="SimSun"/>
              </w:rPr>
            </w:pPr>
            <w:r>
              <w:rPr>
                <w:rFonts w:eastAsia="SimSun"/>
              </w:rPr>
              <w:t>Compared to approach 1, approach 2 has bebefits</w:t>
            </w:r>
          </w:p>
          <w:p w14:paraId="094036C8" w14:textId="77777777" w:rsidR="00BF289C" w:rsidRDefault="00CE0A31">
            <w:pPr>
              <w:pStyle w:val="ListParagraph"/>
              <w:numPr>
                <w:ilvl w:val="0"/>
                <w:numId w:val="16"/>
              </w:numPr>
              <w:ind w:firstLineChars="0"/>
              <w:rPr>
                <w:rFonts w:eastAsia="SimSun"/>
              </w:rPr>
            </w:pPr>
            <w:r>
              <w:rPr>
                <w:rFonts w:eastAsia="SimSun"/>
              </w:rPr>
              <w:t>less design complexity for RAN2</w:t>
            </w:r>
          </w:p>
          <w:p w14:paraId="7F825F1C" w14:textId="77777777" w:rsidR="00BF289C" w:rsidRDefault="00CE0A31">
            <w:pPr>
              <w:pStyle w:val="ListParagraph"/>
              <w:numPr>
                <w:ilvl w:val="0"/>
                <w:numId w:val="16"/>
              </w:numPr>
              <w:ind w:firstLineChars="0"/>
              <w:rPr>
                <w:rFonts w:eastAsia="SimSun"/>
                <w:highlight w:val="yellow"/>
              </w:rPr>
            </w:pPr>
            <w:r>
              <w:rPr>
                <w:rFonts w:eastAsia="SimSun"/>
                <w:highlight w:val="yellow"/>
              </w:rPr>
              <w:t>lower signaling overhead and lower latency for E2E Remote UE connection establishment</w:t>
            </w:r>
          </w:p>
          <w:p w14:paraId="4787A7D0" w14:textId="77777777" w:rsidR="00BF289C" w:rsidRDefault="00CE0A31">
            <w:pPr>
              <w:rPr>
                <w:ins w:id="177" w:author="Ericsson (Min)" w:date="2024-10-24T11:54:00Z"/>
                <w:rFonts w:eastAsia="SimSun"/>
              </w:rPr>
            </w:pPr>
            <w:r>
              <w:rPr>
                <w:rFonts w:eastAsia="SimSun"/>
                <w:highlight w:val="yellow"/>
              </w:rPr>
              <w:t>less restriction to the intermediate relay UE, which no need to belong to the same cell as last relay UE.</w:t>
            </w:r>
          </w:p>
          <w:p w14:paraId="3A3DAD1B" w14:textId="77777777" w:rsidR="00BF289C" w:rsidRDefault="00CE0A31">
            <w:pPr>
              <w:rPr>
                <w:rFonts w:eastAsia="SimSun"/>
                <w:lang w:val="en-US" w:eastAsia="zh-CN"/>
              </w:rPr>
            </w:pPr>
            <w:ins w:id="178" w:author="Ericsson (Min)" w:date="2024-10-24T11:54:00Z">
              <w:r>
                <w:rPr>
                  <w:rFonts w:eastAsia="SimSun"/>
                </w:rPr>
                <w:t>In addition, regarding LG’s co</w:t>
              </w:r>
            </w:ins>
            <w:ins w:id="179" w:author="Ericsson (Min)" w:date="2024-10-24T11:55:00Z">
              <w:r>
                <w:rPr>
                  <w:rFonts w:eastAsia="SimSun"/>
                </w:rPr>
                <w:t xml:space="preserve">ncern on local ID, we agree with Qualcomm. Which can be allocated by the gNB of the last relay UE. </w:t>
              </w:r>
            </w:ins>
            <w:ins w:id="180" w:author="Ericsson (Min)" w:date="2024-10-24T11:56:00Z">
              <w:r>
                <w:rPr>
                  <w:rFonts w:eastAsia="SimSun"/>
                </w:rPr>
                <w:t>How to inform the local ID of the remote UE to intermediate relay UEs can be FFS.</w:t>
              </w:r>
            </w:ins>
          </w:p>
        </w:tc>
      </w:tr>
      <w:tr w:rsidR="00BF289C" w14:paraId="1FB8D25F" w14:textId="77777777">
        <w:tc>
          <w:tcPr>
            <w:tcW w:w="1413" w:type="dxa"/>
          </w:tcPr>
          <w:p w14:paraId="473EE58E"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2F95CC4" w14:textId="77777777" w:rsidR="00BF289C" w:rsidRDefault="00CE0A31">
            <w:pPr>
              <w:rPr>
                <w:rFonts w:eastAsia="SimSun"/>
                <w:lang w:eastAsia="zh-CN"/>
              </w:rPr>
            </w:pPr>
            <w:r>
              <w:rPr>
                <w:rFonts w:eastAsia="SimSun" w:hint="eastAsia"/>
                <w:lang w:eastAsia="zh-CN"/>
              </w:rPr>
              <w:t>Yes</w:t>
            </w:r>
          </w:p>
        </w:tc>
        <w:tc>
          <w:tcPr>
            <w:tcW w:w="7084" w:type="dxa"/>
          </w:tcPr>
          <w:p w14:paraId="43689F6C" w14:textId="77777777" w:rsidR="00BF289C" w:rsidRDefault="00CE0A31">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BF289C" w14:paraId="60F53A34" w14:textId="77777777">
        <w:tc>
          <w:tcPr>
            <w:tcW w:w="1413" w:type="dxa"/>
          </w:tcPr>
          <w:p w14:paraId="106B3BB7" w14:textId="77777777" w:rsidR="00BF289C" w:rsidRDefault="00CE0A31">
            <w:pPr>
              <w:rPr>
                <w:rFonts w:eastAsia="SimSun"/>
                <w:lang w:val="en-US" w:eastAsia="zh-CN"/>
              </w:rPr>
            </w:pPr>
            <w:r>
              <w:rPr>
                <w:rFonts w:eastAsia="SimSun" w:hint="eastAsia"/>
                <w:lang w:val="en-US" w:eastAsia="zh-CN"/>
              </w:rPr>
              <w:t>Samsung</w:t>
            </w:r>
          </w:p>
        </w:tc>
        <w:tc>
          <w:tcPr>
            <w:tcW w:w="1134" w:type="dxa"/>
          </w:tcPr>
          <w:p w14:paraId="7CDE8D9B"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00EB6102" w14:textId="77777777" w:rsidR="00BF289C" w:rsidRDefault="00CE0A31">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w:t>
            </w:r>
            <w:r>
              <w:rPr>
                <w:rFonts w:eastAsia="SimSun"/>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SimSun"/>
                <w:lang w:val="en-US" w:eastAsia="zh-CN"/>
              </w:rPr>
              <w:t xml:space="preserve"> </w:t>
            </w:r>
          </w:p>
        </w:tc>
      </w:tr>
      <w:tr w:rsidR="00BF289C" w14:paraId="739ED4BC" w14:textId="77777777">
        <w:tc>
          <w:tcPr>
            <w:tcW w:w="1413" w:type="dxa"/>
          </w:tcPr>
          <w:p w14:paraId="3AC6CABD" w14:textId="77777777" w:rsidR="00BF289C" w:rsidRDefault="00CE0A31">
            <w:pPr>
              <w:rPr>
                <w:rFonts w:eastAsia="SimSun"/>
                <w:lang w:val="en-US" w:eastAsia="zh-CN"/>
              </w:rPr>
            </w:pPr>
            <w:r>
              <w:rPr>
                <w:rFonts w:eastAsia="SimSun"/>
                <w:lang w:val="en-US" w:eastAsia="zh-CN"/>
              </w:rPr>
              <w:t>vivo</w:t>
            </w:r>
          </w:p>
        </w:tc>
        <w:tc>
          <w:tcPr>
            <w:tcW w:w="1134" w:type="dxa"/>
          </w:tcPr>
          <w:p w14:paraId="775C7E89" w14:textId="77777777" w:rsidR="00BF289C" w:rsidRDefault="00CE0A31">
            <w:pPr>
              <w:rPr>
                <w:rFonts w:eastAsia="SimSun"/>
                <w:lang w:val="en-US" w:eastAsia="zh-CN"/>
              </w:rPr>
            </w:pPr>
            <w:r>
              <w:rPr>
                <w:rFonts w:eastAsia="SimSun"/>
                <w:lang w:eastAsia="zh-CN"/>
              </w:rPr>
              <w:t>Yes</w:t>
            </w:r>
          </w:p>
        </w:tc>
        <w:tc>
          <w:tcPr>
            <w:tcW w:w="7084" w:type="dxa"/>
          </w:tcPr>
          <w:p w14:paraId="326F51B8" w14:textId="77777777" w:rsidR="00BF289C" w:rsidRDefault="00BF289C">
            <w:pPr>
              <w:rPr>
                <w:rFonts w:eastAsia="SimSun"/>
                <w:lang w:val="en-US" w:eastAsia="zh-CN"/>
              </w:rPr>
            </w:pPr>
          </w:p>
        </w:tc>
      </w:tr>
      <w:tr w:rsidR="00BF289C" w14:paraId="48DCC044" w14:textId="77777777">
        <w:tc>
          <w:tcPr>
            <w:tcW w:w="1413" w:type="dxa"/>
          </w:tcPr>
          <w:p w14:paraId="2F5428C8"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4AAD5D7E" w14:textId="77777777" w:rsidR="00BF289C" w:rsidRDefault="00CE0A31">
            <w:pPr>
              <w:rPr>
                <w:rFonts w:eastAsia="SimSun"/>
                <w:lang w:eastAsia="zh-CN"/>
              </w:rPr>
            </w:pPr>
            <w:r>
              <w:rPr>
                <w:rFonts w:eastAsia="SimSun" w:hint="eastAsia"/>
                <w:lang w:eastAsia="zh-CN"/>
              </w:rPr>
              <w:t>Yes with comments</w:t>
            </w:r>
          </w:p>
        </w:tc>
        <w:tc>
          <w:tcPr>
            <w:tcW w:w="7084" w:type="dxa"/>
          </w:tcPr>
          <w:p w14:paraId="77E886A2" w14:textId="77777777" w:rsidR="00BF289C" w:rsidRDefault="00CE0A31">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 xml:space="preserve">s comments, agree this has some difference with Rel-18 U2U. The difference is there is anchor node (gNB), and gNB can assign the local ID for </w:t>
            </w:r>
            <w:r>
              <w:rPr>
                <w:rFonts w:eastAsia="SimSun"/>
                <w:lang w:val="en-US" w:eastAsia="zh-CN"/>
              </w:rPr>
              <w:t>the</w:t>
            </w:r>
            <w:r>
              <w:rPr>
                <w:rFonts w:eastAsia="SimSun" w:hint="eastAsia"/>
                <w:lang w:val="en-US" w:eastAsia="zh-CN"/>
              </w:rPr>
              <w:t xml:space="preserve"> Remote UE and there should no collision on local ID assignment.</w:t>
            </w:r>
          </w:p>
          <w:p w14:paraId="2E81E937" w14:textId="77777777" w:rsidR="00BF289C" w:rsidRDefault="00CE0A31">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 xml:space="preserve">s serving gNB. </w:t>
            </w:r>
            <w:r>
              <w:rPr>
                <w:rFonts w:eastAsia="SimSun"/>
                <w:lang w:val="en-US" w:eastAsia="zh-CN"/>
              </w:rPr>
              <w:t>T</w:t>
            </w:r>
            <w:r>
              <w:rPr>
                <w:rFonts w:eastAsia="SimSun" w:hint="eastAsia"/>
                <w:lang w:val="en-US" w:eastAsia="zh-CN"/>
              </w:rPr>
              <w:t>hat means in step 2, it should be further discussed on how the first UE and the intermediate relay UE obtains the PC5 configuration.</w:t>
            </w:r>
          </w:p>
        </w:tc>
      </w:tr>
      <w:tr w:rsidR="00BF289C" w14:paraId="50A9A71E" w14:textId="77777777">
        <w:tc>
          <w:tcPr>
            <w:tcW w:w="1413" w:type="dxa"/>
          </w:tcPr>
          <w:p w14:paraId="57C8D003" w14:textId="77777777" w:rsidR="00BF289C" w:rsidRDefault="00CE0A31">
            <w:pPr>
              <w:rPr>
                <w:rFonts w:eastAsia="SimSun"/>
                <w:lang w:val="en-US" w:eastAsia="zh-CN"/>
              </w:rPr>
            </w:pPr>
            <w:r>
              <w:rPr>
                <w:rFonts w:eastAsia="SimSun"/>
                <w:lang w:val="en-US" w:eastAsia="zh-CN"/>
              </w:rPr>
              <w:t>InterDigital</w:t>
            </w:r>
          </w:p>
        </w:tc>
        <w:tc>
          <w:tcPr>
            <w:tcW w:w="1134" w:type="dxa"/>
          </w:tcPr>
          <w:p w14:paraId="4DE0DEBA" w14:textId="77777777" w:rsidR="00BF289C" w:rsidRDefault="00CE0A31">
            <w:pPr>
              <w:rPr>
                <w:rFonts w:eastAsia="SimSun"/>
                <w:lang w:eastAsia="zh-CN"/>
              </w:rPr>
            </w:pPr>
            <w:r>
              <w:rPr>
                <w:rFonts w:eastAsia="SimSun"/>
                <w:lang w:eastAsia="zh-CN"/>
              </w:rPr>
              <w:t>Yes</w:t>
            </w:r>
          </w:p>
        </w:tc>
        <w:tc>
          <w:tcPr>
            <w:tcW w:w="7084" w:type="dxa"/>
          </w:tcPr>
          <w:p w14:paraId="46CD6507" w14:textId="77777777" w:rsidR="00BF289C" w:rsidRDefault="00CE0A31">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w:t>
            </w:r>
            <w:r>
              <w:rPr>
                <w:rFonts w:eastAsia="SimSun"/>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177D011E" w14:textId="77777777" w:rsidR="00BF289C" w:rsidRDefault="00CE0A31">
      <w:pPr>
        <w:rPr>
          <w:ins w:id="181" w:author="InterDigital (Martino Freda)" w:date="2024-10-24T15:27:00Z"/>
          <w:rFonts w:eastAsia="DengXian"/>
          <w:lang w:eastAsia="zh-CN"/>
        </w:rPr>
      </w:pPr>
      <w:ins w:id="182" w:author="InterDigital (Martino Freda)" w:date="2024-10-24T15:27:00Z">
        <w:r>
          <w:rPr>
            <w:rFonts w:eastAsia="DengXian"/>
            <w:lang w:eastAsia="zh-CN"/>
          </w:rPr>
          <w:t xml:space="preserve">Conclusion: No company questions the </w:t>
        </w:r>
      </w:ins>
      <w:ins w:id="183" w:author="InterDigital (Martino Freda)" w:date="2024-10-24T15:33:00Z">
        <w:r>
          <w:rPr>
            <w:rFonts w:eastAsia="DengXian"/>
            <w:lang w:eastAsia="zh-CN"/>
          </w:rPr>
          <w:t>two bullets.  As with approach 1, pros/cons and feasibility can be discussed in phase 2.</w:t>
        </w:r>
      </w:ins>
    </w:p>
    <w:p w14:paraId="31A09FDC" w14:textId="77777777" w:rsidR="00BF289C" w:rsidRDefault="00BF289C">
      <w:pPr>
        <w:rPr>
          <w:ins w:id="184" w:author="InterDigital (Martino Freda)" w:date="2024-10-24T15:22:00Z"/>
          <w:rFonts w:eastAsia="SimSun"/>
          <w:lang w:val="en-US" w:eastAsia="zh-CN"/>
        </w:rPr>
      </w:pPr>
    </w:p>
    <w:p w14:paraId="7A218B18" w14:textId="77777777" w:rsidR="00BF289C" w:rsidRDefault="00CE0A31">
      <w:pPr>
        <w:pStyle w:val="Proposal-HW"/>
        <w:ind w:left="1268" w:hanging="1268"/>
        <w:rPr>
          <w:ins w:id="185" w:author="InterDigital (Martino Freda)" w:date="2024-10-24T15:25:00Z"/>
          <w:rFonts w:eastAsia="DengXian"/>
        </w:rPr>
      </w:pPr>
      <w:ins w:id="186" w:author="InterDigital (Martino Freda)" w:date="2024-10-24T15:22:00Z">
        <w:r>
          <w:rPr>
            <w:rFonts w:eastAsia="DengXian"/>
          </w:rPr>
          <w:t xml:space="preserve">Proposal </w:t>
        </w:r>
      </w:ins>
      <w:ins w:id="187" w:author="InterDigital (Martino Freda)" w:date="2024-10-24T16:39:00Z">
        <w:r>
          <w:rPr>
            <w:rFonts w:eastAsia="DengXian"/>
          </w:rPr>
          <w:t>3</w:t>
        </w:r>
      </w:ins>
      <w:ins w:id="188" w:author="InterDigital (Martino Freda)" w:date="2024-10-24T15:22:00Z">
        <w:r>
          <w:rPr>
            <w:rFonts w:eastAsia="DengXian"/>
          </w:rPr>
          <w:t xml:space="preserve"> – In one approach (“approach </w:t>
        </w:r>
      </w:ins>
      <w:ins w:id="189" w:author="InterDigital (Martino Freda)" w:date="2024-10-24T15:24:00Z">
        <w:r>
          <w:rPr>
            <w:rFonts w:eastAsia="DengXian"/>
          </w:rPr>
          <w:t>2</w:t>
        </w:r>
      </w:ins>
      <w:ins w:id="190" w:author="InterDigital (Martino Freda)" w:date="2024-10-24T15:22:00Z">
        <w:r>
          <w:rPr>
            <w:rFonts w:eastAsia="DengXian"/>
          </w:rPr>
          <w:t xml:space="preserve">”) of U2N relays, Intermediate Relay UEs </w:t>
        </w:r>
      </w:ins>
      <w:ins w:id="191" w:author="InterDigital (Martino Freda)" w:date="2024-10-24T15:24:00Z">
        <w:r>
          <w:rPr>
            <w:rFonts w:eastAsia="DengXian"/>
          </w:rPr>
          <w:t xml:space="preserve">(other than the Last Relay UE) can </w:t>
        </w:r>
      </w:ins>
      <w:ins w:id="192" w:author="InterDigital (Martino Freda)" w:date="2024-10-24T15:22:00Z">
        <w:r>
          <w:rPr>
            <w:rFonts w:eastAsia="DengXian"/>
          </w:rPr>
          <w:t xml:space="preserve">be in </w:t>
        </w:r>
      </w:ins>
      <w:ins w:id="193" w:author="InterDigital (Martino Freda)" w:date="2024-10-24T15:24:00Z">
        <w:r>
          <w:rPr>
            <w:rFonts w:eastAsia="DengXian"/>
          </w:rPr>
          <w:t>RRC</w:t>
        </w:r>
      </w:ins>
      <w:ins w:id="194" w:author="InterDigital (Martino Freda)" w:date="2024-10-24T15:25:00Z">
        <w:r>
          <w:rPr>
            <w:rFonts w:eastAsia="DengXian"/>
          </w:rPr>
          <w:t xml:space="preserve">_IDLE/RRC_INACTIVE </w:t>
        </w:r>
      </w:ins>
      <w:ins w:id="195" w:author="InterDigital (Martino Freda)" w:date="2024-10-24T15:22:00Z">
        <w:r>
          <w:rPr>
            <w:rFonts w:eastAsia="DengXian"/>
          </w:rPr>
          <w:t xml:space="preserve">when the U2N remote UE is in RRC_CONNECTED.  </w:t>
        </w:r>
      </w:ins>
    </w:p>
    <w:p w14:paraId="73E1FF31" w14:textId="77777777" w:rsidR="00BF289C" w:rsidRDefault="00CE0A31">
      <w:pPr>
        <w:pStyle w:val="Proposal-HW"/>
        <w:ind w:left="1268" w:hanging="1268"/>
        <w:rPr>
          <w:ins w:id="196" w:author="InterDigital (Martino Freda)" w:date="2024-10-24T15:22:00Z"/>
          <w:rFonts w:eastAsia="DengXian"/>
        </w:rPr>
      </w:pPr>
      <w:ins w:id="197" w:author="InterDigital (Martino Freda)" w:date="2024-10-24T15:25:00Z">
        <w:r>
          <w:rPr>
            <w:rFonts w:eastAsia="DengXian"/>
          </w:rPr>
          <w:t xml:space="preserve">Proposal </w:t>
        </w:r>
      </w:ins>
      <w:ins w:id="198" w:author="InterDigital (Martino Freda)" w:date="2024-10-24T16:39:00Z">
        <w:r>
          <w:rPr>
            <w:rFonts w:eastAsia="DengXian"/>
          </w:rPr>
          <w:t>4</w:t>
        </w:r>
      </w:ins>
      <w:ins w:id="199" w:author="InterDigital (Martino Freda)" w:date="2024-10-24T15:25:00Z">
        <w:r>
          <w:rPr>
            <w:rFonts w:eastAsia="DengXian"/>
          </w:rPr>
          <w:t xml:space="preserve"> – In </w:t>
        </w:r>
      </w:ins>
      <w:ins w:id="200" w:author="InterDigital (Martino Freda)" w:date="2024-10-24T15:26:00Z">
        <w:r>
          <w:rPr>
            <w:rFonts w:eastAsia="DengXian"/>
          </w:rPr>
          <w:t xml:space="preserve">approach 2, any relay UE which happens to be in RRC_CONNECTED can obtain its relaying RLC channel configuration in dedicated </w:t>
        </w:r>
      </w:ins>
      <w:ins w:id="201" w:author="InterDigital (Martino Freda)" w:date="2024-10-24T15:27:00Z">
        <w:r>
          <w:rPr>
            <w:rFonts w:eastAsia="DengXian"/>
          </w:rPr>
          <w:t>signalling</w:t>
        </w:r>
      </w:ins>
      <w:ins w:id="202" w:author="InterDigital (Martino Freda)" w:date="2024-10-24T15:26:00Z">
        <w:r>
          <w:rPr>
            <w:rFonts w:eastAsia="DengXian"/>
          </w:rPr>
          <w:t>.</w:t>
        </w:r>
      </w:ins>
      <w:ins w:id="203" w:author="InterDigital (Martino Freda)" w:date="2024-10-24T15:22:00Z">
        <w:r>
          <w:rPr>
            <w:rFonts w:eastAsia="DengXian"/>
          </w:rPr>
          <w:t xml:space="preserve"> </w:t>
        </w:r>
      </w:ins>
    </w:p>
    <w:p w14:paraId="4007F529" w14:textId="77777777" w:rsidR="00BF289C" w:rsidRDefault="00BF289C">
      <w:pPr>
        <w:rPr>
          <w:ins w:id="204" w:author="InterDigital (Martino Freda)" w:date="2024-10-24T15:22:00Z"/>
          <w:rFonts w:eastAsia="SimSun"/>
          <w:lang w:val="en-US" w:eastAsia="zh-CN"/>
        </w:rPr>
      </w:pPr>
    </w:p>
    <w:p w14:paraId="0C54F133" w14:textId="77777777" w:rsidR="00BF289C" w:rsidRDefault="00BF289C">
      <w:pPr>
        <w:rPr>
          <w:rFonts w:eastAsia="SimSun"/>
          <w:lang w:val="en-US" w:eastAsia="zh-CN"/>
        </w:rPr>
      </w:pPr>
    </w:p>
    <w:p w14:paraId="31B5FA0F" w14:textId="77777777" w:rsidR="00BF289C" w:rsidRDefault="00CE0A31">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BF289C" w14:paraId="64241233" w14:textId="77777777">
        <w:tc>
          <w:tcPr>
            <w:tcW w:w="1413" w:type="dxa"/>
          </w:tcPr>
          <w:p w14:paraId="2D46E4B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13C052F0"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43A8599"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4F9DF3F" w14:textId="77777777">
        <w:tc>
          <w:tcPr>
            <w:tcW w:w="1413" w:type="dxa"/>
          </w:tcPr>
          <w:p w14:paraId="56DB23A4" w14:textId="77777777" w:rsidR="00BF289C" w:rsidRDefault="00CE0A31">
            <w:pPr>
              <w:rPr>
                <w:rFonts w:eastAsia="SimSun"/>
                <w:lang w:val="en-US" w:eastAsia="zh-CN"/>
              </w:rPr>
            </w:pPr>
            <w:r>
              <w:rPr>
                <w:rFonts w:eastAsia="SimSun" w:hint="eastAsia"/>
                <w:lang w:val="en-US" w:eastAsia="zh-CN"/>
              </w:rPr>
              <w:lastRenderedPageBreak/>
              <w:t>OPPO</w:t>
            </w:r>
          </w:p>
        </w:tc>
        <w:tc>
          <w:tcPr>
            <w:tcW w:w="1134" w:type="dxa"/>
          </w:tcPr>
          <w:p w14:paraId="2FF320BF" w14:textId="77777777" w:rsidR="00BF289C" w:rsidRDefault="00CE0A31">
            <w:pPr>
              <w:rPr>
                <w:rFonts w:eastAsia="SimSun"/>
                <w:lang w:val="en-US" w:eastAsia="zh-CN"/>
              </w:rPr>
            </w:pPr>
            <w:r>
              <w:rPr>
                <w:rFonts w:eastAsia="SimSun" w:hint="eastAsia"/>
                <w:lang w:val="en-US" w:eastAsia="zh-CN"/>
              </w:rPr>
              <w:t>Yes</w:t>
            </w:r>
          </w:p>
        </w:tc>
        <w:tc>
          <w:tcPr>
            <w:tcW w:w="7084" w:type="dxa"/>
          </w:tcPr>
          <w:p w14:paraId="1D3C14E2" w14:textId="77777777" w:rsidR="00BF289C" w:rsidRDefault="00BF289C">
            <w:pPr>
              <w:rPr>
                <w:rFonts w:eastAsia="SimSun"/>
                <w:lang w:val="en-US" w:eastAsia="zh-CN"/>
              </w:rPr>
            </w:pPr>
          </w:p>
        </w:tc>
      </w:tr>
      <w:tr w:rsidR="00BF289C" w14:paraId="08C6BF21" w14:textId="77777777">
        <w:tc>
          <w:tcPr>
            <w:tcW w:w="1413" w:type="dxa"/>
          </w:tcPr>
          <w:p w14:paraId="20F62FC2"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1F92DDFA"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605A71A5" w14:textId="77777777" w:rsidR="00BF289C" w:rsidRDefault="00BF289C">
            <w:pPr>
              <w:rPr>
                <w:rFonts w:eastAsia="SimSun"/>
                <w:lang w:val="en-US" w:eastAsia="zh-CN"/>
              </w:rPr>
            </w:pPr>
          </w:p>
        </w:tc>
      </w:tr>
      <w:tr w:rsidR="00BF289C" w14:paraId="6EA2C26B" w14:textId="77777777">
        <w:tc>
          <w:tcPr>
            <w:tcW w:w="1413" w:type="dxa"/>
          </w:tcPr>
          <w:p w14:paraId="4B9F15F3"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119F7A0"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4C3D81A0" w14:textId="77777777" w:rsidR="00BF289C" w:rsidRDefault="00BF289C">
            <w:pPr>
              <w:rPr>
                <w:rFonts w:eastAsia="SimSun"/>
                <w:lang w:val="en-US" w:eastAsia="zh-CN"/>
              </w:rPr>
            </w:pPr>
          </w:p>
        </w:tc>
      </w:tr>
      <w:tr w:rsidR="00BF289C" w14:paraId="21677817" w14:textId="77777777">
        <w:tc>
          <w:tcPr>
            <w:tcW w:w="1413" w:type="dxa"/>
          </w:tcPr>
          <w:p w14:paraId="75098744" w14:textId="77777777" w:rsidR="00BF289C" w:rsidRDefault="00CE0A31">
            <w:pPr>
              <w:rPr>
                <w:rFonts w:eastAsia="SimSun"/>
                <w:lang w:val="en-US" w:eastAsia="zh-CN"/>
              </w:rPr>
            </w:pPr>
            <w:r>
              <w:rPr>
                <w:rFonts w:eastAsia="SimSun"/>
                <w:lang w:val="en-US" w:eastAsia="zh-CN"/>
              </w:rPr>
              <w:t>Huawei, HiSilicon</w:t>
            </w:r>
          </w:p>
        </w:tc>
        <w:tc>
          <w:tcPr>
            <w:tcW w:w="1134" w:type="dxa"/>
          </w:tcPr>
          <w:p w14:paraId="09973A69" w14:textId="77777777" w:rsidR="00BF289C" w:rsidRDefault="00CE0A31">
            <w:pPr>
              <w:rPr>
                <w:rFonts w:eastAsia="SimSun"/>
                <w:lang w:val="en-US" w:eastAsia="zh-CN"/>
              </w:rPr>
            </w:pPr>
            <w:r>
              <w:rPr>
                <w:rFonts w:eastAsia="SimSun"/>
                <w:lang w:val="en-US" w:eastAsia="zh-CN"/>
              </w:rPr>
              <w:t xml:space="preserve">Yes </w:t>
            </w:r>
          </w:p>
        </w:tc>
        <w:tc>
          <w:tcPr>
            <w:tcW w:w="7084" w:type="dxa"/>
          </w:tcPr>
          <w:p w14:paraId="09A8879E" w14:textId="77777777" w:rsidR="00BF289C" w:rsidRDefault="00CE0A31">
            <w:pPr>
              <w:rPr>
                <w:rFonts w:eastAsia="SimSun"/>
                <w:lang w:val="en-US" w:eastAsia="zh-CN"/>
              </w:rPr>
            </w:pPr>
            <w:r>
              <w:rPr>
                <w:rFonts w:eastAsia="SimSun"/>
                <w:lang w:val="en-US" w:eastAsia="zh-CN"/>
              </w:rPr>
              <w:t xml:space="preserve"> </w:t>
            </w:r>
          </w:p>
        </w:tc>
      </w:tr>
      <w:tr w:rsidR="00BF289C" w14:paraId="2693A1CC" w14:textId="77777777">
        <w:tc>
          <w:tcPr>
            <w:tcW w:w="1413" w:type="dxa"/>
          </w:tcPr>
          <w:p w14:paraId="1976CCF8" w14:textId="77777777" w:rsidR="00BF289C" w:rsidRDefault="00CE0A31">
            <w:pPr>
              <w:rPr>
                <w:rFonts w:eastAsia="SimSun"/>
                <w:lang w:val="en-US" w:eastAsia="zh-CN"/>
              </w:rPr>
            </w:pPr>
            <w:r>
              <w:rPr>
                <w:rFonts w:eastAsia="SimSun"/>
                <w:lang w:val="en-US" w:eastAsia="zh-CN"/>
              </w:rPr>
              <w:t>Apple</w:t>
            </w:r>
          </w:p>
        </w:tc>
        <w:tc>
          <w:tcPr>
            <w:tcW w:w="1134" w:type="dxa"/>
          </w:tcPr>
          <w:p w14:paraId="7DA20BEC" w14:textId="77777777" w:rsidR="00BF289C" w:rsidRDefault="00CE0A31">
            <w:pPr>
              <w:rPr>
                <w:rFonts w:eastAsia="SimSun"/>
                <w:lang w:val="en-US" w:eastAsia="zh-CN"/>
              </w:rPr>
            </w:pPr>
            <w:r>
              <w:rPr>
                <w:rFonts w:eastAsia="SimSun"/>
                <w:lang w:val="en-US" w:eastAsia="zh-CN"/>
              </w:rPr>
              <w:t>Yes with comment</w:t>
            </w:r>
          </w:p>
        </w:tc>
        <w:tc>
          <w:tcPr>
            <w:tcW w:w="7084" w:type="dxa"/>
          </w:tcPr>
          <w:p w14:paraId="4CB06807" w14:textId="77777777" w:rsidR="00BF289C" w:rsidRDefault="00CE0A31">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w:t>
            </w:r>
            <w:r>
              <w:rPr>
                <w:rFonts w:eastAsia="SimSun"/>
                <w:highlight w:val="yellow"/>
                <w:lang w:val="en-US" w:eastAsia="zh-CN"/>
              </w:rPr>
              <w:t>Also, there is no need for each intermediate relay UE to trigger RRC messages for its own RRC connection setup.</w:t>
            </w:r>
            <w:r>
              <w:rPr>
                <w:rFonts w:eastAsia="SimSun"/>
                <w:lang w:val="en-US" w:eastAsia="zh-CN"/>
              </w:rPr>
              <w:t xml:space="preserve"> So, it would be better to highlight those differences in the signaling diagrams. </w:t>
            </w:r>
          </w:p>
        </w:tc>
      </w:tr>
      <w:tr w:rsidR="00BF289C" w14:paraId="5DC1C4B6" w14:textId="77777777">
        <w:tc>
          <w:tcPr>
            <w:tcW w:w="1413" w:type="dxa"/>
          </w:tcPr>
          <w:p w14:paraId="08B2CD01" w14:textId="77777777" w:rsidR="00BF289C" w:rsidRDefault="00CE0A31">
            <w:pPr>
              <w:rPr>
                <w:rFonts w:eastAsia="SimSun"/>
                <w:lang w:val="en-US" w:eastAsia="zh-CN"/>
              </w:rPr>
            </w:pPr>
            <w:r>
              <w:rPr>
                <w:rFonts w:eastAsia="SimSun" w:hint="eastAsia"/>
                <w:lang w:val="en-US" w:eastAsia="zh-CN"/>
              </w:rPr>
              <w:t>CATT</w:t>
            </w:r>
          </w:p>
        </w:tc>
        <w:tc>
          <w:tcPr>
            <w:tcW w:w="1134" w:type="dxa"/>
          </w:tcPr>
          <w:p w14:paraId="4E6F5430" w14:textId="77777777" w:rsidR="00BF289C" w:rsidRDefault="00CE0A31">
            <w:pPr>
              <w:rPr>
                <w:rFonts w:eastAsia="SimSun"/>
                <w:lang w:val="en-US" w:eastAsia="zh-CN"/>
              </w:rPr>
            </w:pPr>
            <w:r>
              <w:rPr>
                <w:rFonts w:eastAsia="SimSun" w:hint="eastAsia"/>
                <w:lang w:val="en-US" w:eastAsia="zh-CN"/>
              </w:rPr>
              <w:t>Yes</w:t>
            </w:r>
          </w:p>
        </w:tc>
        <w:tc>
          <w:tcPr>
            <w:tcW w:w="7084" w:type="dxa"/>
          </w:tcPr>
          <w:p w14:paraId="1FFD9174" w14:textId="77777777" w:rsidR="00BF289C" w:rsidRDefault="00BF289C">
            <w:pPr>
              <w:rPr>
                <w:rFonts w:eastAsia="SimSun"/>
                <w:lang w:val="en-US" w:eastAsia="zh-CN"/>
              </w:rPr>
            </w:pPr>
          </w:p>
        </w:tc>
      </w:tr>
      <w:tr w:rsidR="00BF289C" w14:paraId="4D2C31E4" w14:textId="77777777">
        <w:tc>
          <w:tcPr>
            <w:tcW w:w="1413" w:type="dxa"/>
          </w:tcPr>
          <w:p w14:paraId="6DA47572" w14:textId="77777777" w:rsidR="00BF289C" w:rsidRDefault="00CE0A31">
            <w:pPr>
              <w:rPr>
                <w:rFonts w:eastAsia="SimSun"/>
                <w:lang w:val="en-US" w:eastAsia="zh-CN"/>
              </w:rPr>
            </w:pPr>
            <w:r>
              <w:rPr>
                <w:rFonts w:eastAsia="SimSun" w:hint="eastAsia"/>
                <w:lang w:val="en-US" w:eastAsia="zh-CN"/>
              </w:rPr>
              <w:t>TCL</w:t>
            </w:r>
          </w:p>
        </w:tc>
        <w:tc>
          <w:tcPr>
            <w:tcW w:w="1134" w:type="dxa"/>
          </w:tcPr>
          <w:p w14:paraId="593A95DE"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37943E70" w14:textId="77777777" w:rsidR="00BF289C" w:rsidRDefault="00BF289C">
            <w:pPr>
              <w:rPr>
                <w:rFonts w:eastAsia="SimSun"/>
                <w:lang w:val="en-US" w:eastAsia="zh-CN"/>
              </w:rPr>
            </w:pPr>
          </w:p>
        </w:tc>
      </w:tr>
      <w:tr w:rsidR="00BF289C" w14:paraId="1E98DF0A" w14:textId="77777777">
        <w:tc>
          <w:tcPr>
            <w:tcW w:w="1413" w:type="dxa"/>
          </w:tcPr>
          <w:p w14:paraId="3382E48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86BE34"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2F3BA796" w14:textId="77777777" w:rsidR="00BF289C" w:rsidRDefault="00BF289C">
            <w:pPr>
              <w:rPr>
                <w:rFonts w:eastAsia="SimSun"/>
                <w:lang w:val="en-US" w:eastAsia="zh-CN"/>
              </w:rPr>
            </w:pPr>
          </w:p>
        </w:tc>
      </w:tr>
      <w:tr w:rsidR="00BF289C" w14:paraId="0E4D5E0F" w14:textId="77777777">
        <w:tc>
          <w:tcPr>
            <w:tcW w:w="1413" w:type="dxa"/>
          </w:tcPr>
          <w:p w14:paraId="69B1494A" w14:textId="77777777" w:rsidR="00BF289C" w:rsidRDefault="00CE0A31">
            <w:pPr>
              <w:rPr>
                <w:rFonts w:eastAsia="SimSun"/>
                <w:lang w:val="en-US" w:eastAsia="zh-CN"/>
              </w:rPr>
            </w:pPr>
            <w:r>
              <w:rPr>
                <w:rFonts w:eastAsia="SimSun"/>
                <w:lang w:val="en-US" w:eastAsia="zh-CN"/>
              </w:rPr>
              <w:t>Kyocera</w:t>
            </w:r>
          </w:p>
        </w:tc>
        <w:tc>
          <w:tcPr>
            <w:tcW w:w="1134" w:type="dxa"/>
          </w:tcPr>
          <w:p w14:paraId="515580BC" w14:textId="77777777" w:rsidR="00BF289C" w:rsidRDefault="00CE0A31">
            <w:pPr>
              <w:rPr>
                <w:rFonts w:eastAsia="SimSun"/>
                <w:lang w:val="en-US" w:eastAsia="zh-CN"/>
              </w:rPr>
            </w:pPr>
            <w:r>
              <w:rPr>
                <w:rFonts w:eastAsia="SimSun"/>
                <w:lang w:val="en-US" w:eastAsia="zh-CN"/>
              </w:rPr>
              <w:t>Yes</w:t>
            </w:r>
          </w:p>
        </w:tc>
        <w:tc>
          <w:tcPr>
            <w:tcW w:w="7084" w:type="dxa"/>
          </w:tcPr>
          <w:p w14:paraId="583898DE" w14:textId="77777777" w:rsidR="00BF289C" w:rsidRDefault="00BF289C">
            <w:pPr>
              <w:rPr>
                <w:rFonts w:eastAsia="SimSun"/>
                <w:lang w:val="en-US" w:eastAsia="zh-CN"/>
              </w:rPr>
            </w:pPr>
          </w:p>
        </w:tc>
      </w:tr>
      <w:tr w:rsidR="00BF289C" w14:paraId="4ED92E04" w14:textId="77777777">
        <w:tc>
          <w:tcPr>
            <w:tcW w:w="1413" w:type="dxa"/>
          </w:tcPr>
          <w:p w14:paraId="491E1E05" w14:textId="77777777" w:rsidR="00BF289C" w:rsidRDefault="00CE0A31">
            <w:pPr>
              <w:rPr>
                <w:rFonts w:eastAsia="SimSun"/>
                <w:lang w:val="en-US" w:eastAsia="zh-CN"/>
              </w:rPr>
            </w:pPr>
            <w:r>
              <w:rPr>
                <w:rFonts w:eastAsia="SimSun"/>
                <w:lang w:val="en-US" w:eastAsia="zh-CN"/>
              </w:rPr>
              <w:t>Spreadtrum</w:t>
            </w:r>
          </w:p>
        </w:tc>
        <w:tc>
          <w:tcPr>
            <w:tcW w:w="1134" w:type="dxa"/>
          </w:tcPr>
          <w:p w14:paraId="237284FA"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B643885" w14:textId="77777777" w:rsidR="00BF289C" w:rsidRDefault="00BF289C">
            <w:pPr>
              <w:rPr>
                <w:rFonts w:eastAsia="SimSun"/>
                <w:lang w:val="en-US" w:eastAsia="zh-CN"/>
              </w:rPr>
            </w:pPr>
          </w:p>
        </w:tc>
      </w:tr>
      <w:tr w:rsidR="00BF289C" w14:paraId="7EC90A5C" w14:textId="77777777">
        <w:tc>
          <w:tcPr>
            <w:tcW w:w="1413" w:type="dxa"/>
          </w:tcPr>
          <w:p w14:paraId="7CC73846" w14:textId="77777777" w:rsidR="00BF289C" w:rsidRDefault="00CE0A31">
            <w:pPr>
              <w:rPr>
                <w:rFonts w:eastAsia="SimSun"/>
                <w:lang w:val="en-US" w:eastAsia="zh-CN"/>
              </w:rPr>
            </w:pPr>
            <w:r>
              <w:rPr>
                <w:rFonts w:eastAsia="SimSun"/>
                <w:lang w:val="en-US" w:eastAsia="zh-CN"/>
              </w:rPr>
              <w:t>Ericsson</w:t>
            </w:r>
          </w:p>
        </w:tc>
        <w:tc>
          <w:tcPr>
            <w:tcW w:w="1134" w:type="dxa"/>
          </w:tcPr>
          <w:p w14:paraId="01C6DA0F" w14:textId="77777777" w:rsidR="00BF289C" w:rsidRDefault="00CE0A31">
            <w:pPr>
              <w:rPr>
                <w:rFonts w:eastAsia="SimSun"/>
                <w:lang w:val="en-US" w:eastAsia="zh-CN"/>
              </w:rPr>
            </w:pPr>
            <w:r>
              <w:rPr>
                <w:rFonts w:eastAsia="SimSun"/>
                <w:lang w:val="en-US" w:eastAsia="zh-CN"/>
              </w:rPr>
              <w:t>Yes</w:t>
            </w:r>
          </w:p>
        </w:tc>
        <w:tc>
          <w:tcPr>
            <w:tcW w:w="7084" w:type="dxa"/>
          </w:tcPr>
          <w:p w14:paraId="44A8120B" w14:textId="77777777" w:rsidR="00BF289C" w:rsidRDefault="00CE0A31">
            <w:pPr>
              <w:rPr>
                <w:rFonts w:eastAsia="SimSun"/>
                <w:lang w:val="en-US" w:eastAsia="zh-CN"/>
              </w:rPr>
            </w:pPr>
            <w:r>
              <w:rPr>
                <w:rFonts w:eastAsia="SimSun"/>
                <w:lang w:val="en-US" w:eastAsia="zh-CN"/>
              </w:rPr>
              <w:t>Agree with Apple</w:t>
            </w:r>
          </w:p>
        </w:tc>
      </w:tr>
      <w:tr w:rsidR="00BF289C" w14:paraId="5E148DB4" w14:textId="77777777">
        <w:tc>
          <w:tcPr>
            <w:tcW w:w="1413" w:type="dxa"/>
          </w:tcPr>
          <w:p w14:paraId="019F5E84"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9F9A16D" w14:textId="77777777" w:rsidR="00BF289C" w:rsidRDefault="00CE0A31">
            <w:pPr>
              <w:rPr>
                <w:rFonts w:eastAsia="SimSun"/>
                <w:lang w:val="en-US" w:eastAsia="zh-CN"/>
              </w:rPr>
            </w:pPr>
            <w:r>
              <w:rPr>
                <w:rFonts w:eastAsia="SimSun" w:hint="eastAsia"/>
                <w:lang w:val="en-US" w:eastAsia="zh-CN"/>
              </w:rPr>
              <w:t>Yes</w:t>
            </w:r>
          </w:p>
        </w:tc>
        <w:tc>
          <w:tcPr>
            <w:tcW w:w="7084" w:type="dxa"/>
          </w:tcPr>
          <w:p w14:paraId="58B2CAA2" w14:textId="77777777" w:rsidR="00BF289C" w:rsidRDefault="00BF289C">
            <w:pPr>
              <w:rPr>
                <w:rFonts w:eastAsia="SimSun"/>
                <w:lang w:val="en-US" w:eastAsia="zh-CN"/>
              </w:rPr>
            </w:pPr>
          </w:p>
        </w:tc>
      </w:tr>
      <w:tr w:rsidR="00BF289C" w14:paraId="44A3E372" w14:textId="77777777">
        <w:tc>
          <w:tcPr>
            <w:tcW w:w="1413" w:type="dxa"/>
          </w:tcPr>
          <w:p w14:paraId="558D1EF6"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21E9A4C7"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631EDE" w14:textId="77777777" w:rsidR="00BF289C" w:rsidRDefault="00BF289C">
            <w:pPr>
              <w:rPr>
                <w:rFonts w:eastAsia="SimSun"/>
                <w:lang w:val="en-US" w:eastAsia="zh-CN"/>
              </w:rPr>
            </w:pPr>
          </w:p>
        </w:tc>
      </w:tr>
      <w:tr w:rsidR="00BF289C" w14:paraId="43174206" w14:textId="77777777">
        <w:tc>
          <w:tcPr>
            <w:tcW w:w="1413" w:type="dxa"/>
          </w:tcPr>
          <w:p w14:paraId="5E595A1D" w14:textId="77777777" w:rsidR="00BF289C" w:rsidRDefault="00CE0A31">
            <w:pPr>
              <w:rPr>
                <w:rFonts w:eastAsia="SimSun"/>
                <w:lang w:val="en-US" w:eastAsia="zh-CN"/>
              </w:rPr>
            </w:pPr>
            <w:r>
              <w:rPr>
                <w:rFonts w:eastAsia="SimSun"/>
                <w:lang w:val="en-US" w:eastAsia="zh-CN"/>
              </w:rPr>
              <w:t>vivo</w:t>
            </w:r>
          </w:p>
        </w:tc>
        <w:tc>
          <w:tcPr>
            <w:tcW w:w="1134" w:type="dxa"/>
          </w:tcPr>
          <w:p w14:paraId="24E2F23D" w14:textId="77777777" w:rsidR="00BF289C" w:rsidRDefault="00CE0A31">
            <w:pPr>
              <w:rPr>
                <w:rFonts w:eastAsia="SimSun"/>
                <w:lang w:val="en-US" w:eastAsia="zh-CN"/>
              </w:rPr>
            </w:pPr>
            <w:r>
              <w:rPr>
                <w:rFonts w:eastAsia="SimSun"/>
                <w:lang w:val="en-US" w:eastAsia="zh-CN"/>
              </w:rPr>
              <w:t>Yes</w:t>
            </w:r>
          </w:p>
        </w:tc>
        <w:tc>
          <w:tcPr>
            <w:tcW w:w="7084" w:type="dxa"/>
          </w:tcPr>
          <w:p w14:paraId="3173D09F" w14:textId="77777777" w:rsidR="00BF289C" w:rsidRDefault="00BF289C">
            <w:pPr>
              <w:rPr>
                <w:rFonts w:eastAsia="SimSun"/>
                <w:lang w:val="en-US" w:eastAsia="zh-CN"/>
              </w:rPr>
            </w:pPr>
          </w:p>
        </w:tc>
      </w:tr>
      <w:tr w:rsidR="00BF289C" w14:paraId="335A800E" w14:textId="77777777">
        <w:tc>
          <w:tcPr>
            <w:tcW w:w="1413" w:type="dxa"/>
          </w:tcPr>
          <w:p w14:paraId="6E4CA6FC"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0DAF0457"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0E463B93" w14:textId="77777777" w:rsidR="00BF289C" w:rsidRDefault="00CE0A31">
            <w:pPr>
              <w:rPr>
                <w:ins w:id="205" w:author="InterDigital (Martino Freda)" w:date="2024-10-24T13: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gNB. </w:t>
            </w:r>
            <w:r>
              <w:rPr>
                <w:rFonts w:eastAsia="SimSun"/>
                <w:lang w:val="en-US" w:eastAsia="zh-CN"/>
              </w:rPr>
              <w:t>T</w:t>
            </w:r>
            <w:r>
              <w:rPr>
                <w:rFonts w:eastAsia="SimSun" w:hint="eastAsia"/>
                <w:lang w:val="en-US" w:eastAsia="zh-CN"/>
              </w:rPr>
              <w:t>his could make approach more easy.</w:t>
            </w:r>
          </w:p>
          <w:p w14:paraId="37683232" w14:textId="77777777" w:rsidR="00BF289C" w:rsidRDefault="00CE0A31">
            <w:pPr>
              <w:rPr>
                <w:rFonts w:eastAsia="SimSun"/>
                <w:lang w:val="en-US" w:eastAsia="zh-CN"/>
              </w:rPr>
            </w:pPr>
            <w:ins w:id="206" w:author="InterDigital (Martino Freda)" w:date="2024-10-24T13:57:00Z">
              <w:r>
                <w:rPr>
                  <w:rFonts w:eastAsia="SimSun"/>
                  <w:lang w:val="en-US" w:eastAsia="zh-CN"/>
                </w:rPr>
                <w:t xml:space="preserve">[Rapp: </w:t>
              </w:r>
            </w:ins>
            <w:ins w:id="207" w:author="InterDigital (Martino Freda)" w:date="2024-10-24T15:35:00Z">
              <w:r>
                <w:rPr>
                  <w:rFonts w:eastAsia="SimSun"/>
                  <w:lang w:val="en-US" w:eastAsia="zh-CN"/>
                </w:rPr>
                <w:t>We can leave this question FFS for now as f</w:t>
              </w:r>
            </w:ins>
            <w:ins w:id="208" w:author="InterDigital (Martino Freda)" w:date="2024-10-24T13:57:00Z">
              <w:r>
                <w:rPr>
                  <w:rFonts w:eastAsia="SimSun"/>
                  <w:lang w:val="en-US" w:eastAsia="zh-CN"/>
                </w:rPr>
                <w:t xml:space="preserve">rom subsequent question, </w:t>
              </w:r>
            </w:ins>
            <w:ins w:id="209" w:author="InterDigital (Martino Freda)" w:date="2024-10-24T15:35:00Z">
              <w:r>
                <w:rPr>
                  <w:rFonts w:eastAsia="SimSun"/>
                  <w:lang w:val="en-US" w:eastAsia="zh-CN"/>
                </w:rPr>
                <w:t>companies think both options a</w:t>
              </w:r>
            </w:ins>
            <w:ins w:id="210" w:author="InterDigital (Martino Freda)" w:date="2024-10-24T15:36:00Z">
              <w:r>
                <w:rPr>
                  <w:rFonts w:eastAsia="SimSun"/>
                  <w:lang w:val="en-US" w:eastAsia="zh-CN"/>
                </w:rPr>
                <w:t>re possible</w:t>
              </w:r>
            </w:ins>
            <w:ins w:id="211" w:author="InterDigital (Martino Freda)" w:date="2024-10-24T13:57:00Z">
              <w:r>
                <w:rPr>
                  <w:rFonts w:eastAsia="SimSun"/>
                  <w:lang w:val="en-US" w:eastAsia="zh-CN"/>
                </w:rPr>
                <w:t>.]</w:t>
              </w:r>
            </w:ins>
          </w:p>
        </w:tc>
      </w:tr>
      <w:tr w:rsidR="00BF289C" w14:paraId="23D0F8EC" w14:textId="77777777">
        <w:tc>
          <w:tcPr>
            <w:tcW w:w="1413" w:type="dxa"/>
          </w:tcPr>
          <w:p w14:paraId="31EF7566" w14:textId="77777777" w:rsidR="00BF289C" w:rsidRDefault="00CE0A31">
            <w:pPr>
              <w:rPr>
                <w:rFonts w:eastAsia="SimSun"/>
                <w:lang w:val="en-US" w:eastAsia="zh-CN"/>
              </w:rPr>
            </w:pPr>
            <w:r>
              <w:rPr>
                <w:rFonts w:eastAsia="SimSun"/>
                <w:lang w:val="en-US" w:eastAsia="zh-CN"/>
              </w:rPr>
              <w:t>InterDigital</w:t>
            </w:r>
          </w:p>
        </w:tc>
        <w:tc>
          <w:tcPr>
            <w:tcW w:w="1134" w:type="dxa"/>
          </w:tcPr>
          <w:p w14:paraId="4A779B80" w14:textId="77777777" w:rsidR="00BF289C" w:rsidRDefault="00CE0A31">
            <w:pPr>
              <w:rPr>
                <w:rFonts w:eastAsia="SimSun"/>
                <w:lang w:val="en-US" w:eastAsia="zh-CN"/>
              </w:rPr>
            </w:pPr>
            <w:r>
              <w:rPr>
                <w:rFonts w:eastAsia="SimSun"/>
                <w:lang w:val="en-US" w:eastAsia="zh-CN"/>
              </w:rPr>
              <w:t>Yes</w:t>
            </w:r>
          </w:p>
        </w:tc>
        <w:tc>
          <w:tcPr>
            <w:tcW w:w="7084" w:type="dxa"/>
          </w:tcPr>
          <w:p w14:paraId="69956858" w14:textId="77777777" w:rsidR="00BF289C" w:rsidRDefault="00BF289C">
            <w:pPr>
              <w:rPr>
                <w:rFonts w:eastAsia="SimSun"/>
                <w:lang w:val="en-US" w:eastAsia="zh-CN"/>
              </w:rPr>
            </w:pPr>
          </w:p>
        </w:tc>
      </w:tr>
    </w:tbl>
    <w:p w14:paraId="22EA405D" w14:textId="77777777" w:rsidR="00BF289C" w:rsidRDefault="00BF289C">
      <w:pPr>
        <w:rPr>
          <w:ins w:id="212" w:author="InterDigital (Martino Freda)" w:date="2024-10-24T14:33:00Z"/>
          <w:rFonts w:eastAsia="SimSun"/>
          <w:lang w:val="en-US" w:eastAsia="zh-CN"/>
        </w:rPr>
      </w:pPr>
    </w:p>
    <w:p w14:paraId="0FB40655" w14:textId="77777777" w:rsidR="00BF289C" w:rsidRDefault="00CE0A31">
      <w:pPr>
        <w:rPr>
          <w:ins w:id="213" w:author="InterDigital (Martino Freda)" w:date="2024-10-24T14:33:00Z"/>
          <w:rFonts w:eastAsia="DengXian"/>
          <w:lang w:eastAsia="zh-CN"/>
        </w:rPr>
      </w:pPr>
      <w:ins w:id="214" w:author="InterDigital (Martino Freda)" w:date="2024-10-24T14:33:00Z">
        <w:r>
          <w:rPr>
            <w:rFonts w:eastAsia="DengXian"/>
            <w:lang w:eastAsia="zh-CN"/>
          </w:rPr>
          <w:t>Conclusion: All companies agree that the provided description can serve as baseline connection establishment procedure for approach 2</w:t>
        </w:r>
      </w:ins>
      <w:ins w:id="215" w:author="InterDigital (Martino Freda)" w:date="2024-10-24T15:36:00Z">
        <w:r>
          <w:rPr>
            <w:rFonts w:eastAsia="DengXian"/>
            <w:lang w:eastAsia="zh-CN"/>
          </w:rPr>
          <w:t>, with the change (in track changes) that there are two options for obtaining the configuration for the relay UEs which remain in RRC_IDLE/RRC_INACTIVE</w:t>
        </w:r>
      </w:ins>
      <w:ins w:id="216" w:author="InterDigital (Martino Freda)" w:date="2024-10-24T14:34:00Z">
        <w:r>
          <w:rPr>
            <w:rFonts w:eastAsia="DengXian"/>
            <w:lang w:eastAsia="zh-CN"/>
          </w:rPr>
          <w:t xml:space="preserve">.  </w:t>
        </w:r>
      </w:ins>
    </w:p>
    <w:p w14:paraId="0863967E" w14:textId="77777777" w:rsidR="00BF289C" w:rsidRDefault="00CE0A31">
      <w:pPr>
        <w:pStyle w:val="Proposal-HW"/>
        <w:ind w:left="1268" w:hanging="1268"/>
        <w:rPr>
          <w:ins w:id="217" w:author="InterDigital (Martino Freda)" w:date="2024-10-24T14:35:00Z"/>
          <w:rFonts w:eastAsia="DengXian"/>
        </w:rPr>
      </w:pPr>
      <w:ins w:id="218" w:author="InterDigital (Martino Freda)" w:date="2024-10-24T14:35:00Z">
        <w:r>
          <w:rPr>
            <w:rFonts w:eastAsia="DengXian"/>
          </w:rPr>
          <w:t xml:space="preserve">Proposal </w:t>
        </w:r>
      </w:ins>
      <w:ins w:id="219" w:author="InterDigital (Martino Freda)" w:date="2024-10-24T16:39:00Z">
        <w:r>
          <w:rPr>
            <w:rFonts w:eastAsia="DengXian"/>
          </w:rPr>
          <w:t>5</w:t>
        </w:r>
      </w:ins>
      <w:ins w:id="220" w:author="InterDigital (Martino Freda)" w:date="2024-10-24T14:35:00Z">
        <w:r>
          <w:rPr>
            <w:rFonts w:eastAsia="DengXian"/>
          </w:rPr>
          <w:t xml:space="preserve"> – The figure and description above serves as a baseline connection establishment procedure for multi-hop U2N Relays if Approach 2 (relays other </w:t>
        </w:r>
      </w:ins>
      <w:ins w:id="221" w:author="InterDigital (Martino Freda)" w:date="2024-10-24T14:36:00Z">
        <w:r>
          <w:rPr>
            <w:rFonts w:eastAsia="DengXian"/>
          </w:rPr>
          <w:t xml:space="preserve">than the Last Relay </w:t>
        </w:r>
      </w:ins>
      <w:ins w:id="222" w:author="InterDigital (Martino Freda)" w:date="2024-10-24T15:37:00Z">
        <w:r>
          <w:rPr>
            <w:rFonts w:eastAsia="DengXian"/>
          </w:rPr>
          <w:t xml:space="preserve">may/may not </w:t>
        </w:r>
      </w:ins>
      <w:ins w:id="223" w:author="InterDigital (Martino Freda)" w:date="2024-10-24T14:36:00Z">
        <w:r>
          <w:rPr>
            <w:rFonts w:eastAsia="DengXian"/>
          </w:rPr>
          <w:t>remain in RRC_IDLE/RRC_INACTIVE when the remote UE is in RRC_CONNECTED</w:t>
        </w:r>
      </w:ins>
      <w:ins w:id="224" w:author="InterDigital (Martino Freda)" w:date="2024-10-24T14:35:00Z">
        <w:r>
          <w:rPr>
            <w:rFonts w:eastAsia="DengXian"/>
          </w:rPr>
          <w:t>) is adopted.</w:t>
        </w:r>
      </w:ins>
    </w:p>
    <w:p w14:paraId="6F91084F" w14:textId="77777777" w:rsidR="00BF289C" w:rsidRDefault="00CE0A31">
      <w:pPr>
        <w:rPr>
          <w:rFonts w:eastAsia="DengXian"/>
          <w:lang w:eastAsia="zh-CN"/>
        </w:rPr>
      </w:pPr>
      <w:r>
        <w:rPr>
          <w:rFonts w:eastAsia="SimSun"/>
          <w:lang w:val="en-US" w:eastAsia="zh-CN"/>
        </w:rPr>
        <w:t xml:space="preserve"> </w:t>
      </w:r>
    </w:p>
    <w:p w14:paraId="29F8A2CE" w14:textId="77777777" w:rsidR="00BF289C" w:rsidRDefault="00CE0A31">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428A8616" w14:textId="77777777" w:rsidR="00BF289C" w:rsidRDefault="00CE0A31">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5746DE3F" w14:textId="77777777" w:rsidR="00BF289C" w:rsidRDefault="00CE0A31">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54C8F213" w14:textId="77777777" w:rsidR="00BF289C" w:rsidRDefault="00CE0A31">
      <w:pPr>
        <w:pStyle w:val="Proposal-HW"/>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BF289C" w14:paraId="0CCAD132" w14:textId="77777777">
        <w:tc>
          <w:tcPr>
            <w:tcW w:w="1413" w:type="dxa"/>
          </w:tcPr>
          <w:p w14:paraId="3BFB9EEA"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3F0C52F2"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6D6E2E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361CB00E" w14:textId="77777777">
        <w:tc>
          <w:tcPr>
            <w:tcW w:w="1413" w:type="dxa"/>
          </w:tcPr>
          <w:p w14:paraId="5BC81D84" w14:textId="77777777" w:rsidR="00BF289C" w:rsidRDefault="00CE0A31">
            <w:pPr>
              <w:rPr>
                <w:rFonts w:eastAsia="SimSun"/>
                <w:lang w:val="en-US" w:eastAsia="zh-CN"/>
              </w:rPr>
            </w:pPr>
            <w:r>
              <w:rPr>
                <w:rFonts w:eastAsia="SimSun" w:hint="eastAsia"/>
                <w:lang w:val="en-US" w:eastAsia="zh-CN"/>
              </w:rPr>
              <w:t>OPPO</w:t>
            </w:r>
          </w:p>
        </w:tc>
        <w:tc>
          <w:tcPr>
            <w:tcW w:w="1134" w:type="dxa"/>
          </w:tcPr>
          <w:p w14:paraId="27212D31"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ECF7B48" w14:textId="77777777" w:rsidR="00BF289C" w:rsidRDefault="00CE0A31">
            <w:pPr>
              <w:rPr>
                <w:ins w:id="225"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38B941C3" w14:textId="77777777" w:rsidR="00BF289C" w:rsidRDefault="00BF289C">
            <w:pPr>
              <w:rPr>
                <w:rFonts w:eastAsia="SimSun"/>
                <w:lang w:val="en-US" w:eastAsia="zh-CN"/>
              </w:rPr>
            </w:pPr>
          </w:p>
        </w:tc>
      </w:tr>
      <w:tr w:rsidR="00BF289C" w14:paraId="0731AFA0" w14:textId="77777777">
        <w:tc>
          <w:tcPr>
            <w:tcW w:w="1413" w:type="dxa"/>
          </w:tcPr>
          <w:p w14:paraId="059AD73D" w14:textId="77777777" w:rsidR="00BF289C" w:rsidRDefault="00CE0A31">
            <w:pPr>
              <w:rPr>
                <w:rFonts w:eastAsia="Malgun Gothic"/>
                <w:lang w:val="en-US" w:eastAsia="ko-KR"/>
              </w:rPr>
            </w:pPr>
            <w:r>
              <w:rPr>
                <w:rFonts w:eastAsia="Malgun Gothic" w:hint="eastAsia"/>
                <w:lang w:val="en-US" w:eastAsia="ko-KR"/>
              </w:rPr>
              <w:t>LG</w:t>
            </w:r>
          </w:p>
        </w:tc>
        <w:tc>
          <w:tcPr>
            <w:tcW w:w="1134" w:type="dxa"/>
          </w:tcPr>
          <w:p w14:paraId="204003F2"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52E42B03" w14:textId="77777777" w:rsidR="00BF289C" w:rsidRDefault="00CE0A31">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1652F29A" w14:textId="77777777" w:rsidR="00BF289C" w:rsidRDefault="00CE0A31">
            <w:pPr>
              <w:rPr>
                <w:rFonts w:eastAsia="SimSun"/>
                <w:lang w:val="en-US" w:eastAsia="zh-CN"/>
              </w:rPr>
            </w:pPr>
            <w:r>
              <w:rPr>
                <w:rFonts w:eastAsia="Malgun Gothic"/>
                <w:color w:val="0070C0"/>
                <w:lang w:val="en-US" w:eastAsia="ko-KR"/>
              </w:rPr>
              <w:t>[Rapporteur Comment: If the intermediate relay UE is directly connected to Uu, it should not be an intermediate UE to begin with.]</w:t>
            </w:r>
          </w:p>
        </w:tc>
      </w:tr>
      <w:tr w:rsidR="00BF289C" w14:paraId="62B46B03" w14:textId="77777777">
        <w:tc>
          <w:tcPr>
            <w:tcW w:w="1413" w:type="dxa"/>
          </w:tcPr>
          <w:p w14:paraId="182B5103"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50CFA94B" w14:textId="77777777" w:rsidR="00BF289C" w:rsidRDefault="00CE0A31">
            <w:pPr>
              <w:rPr>
                <w:rFonts w:eastAsia="SimSun"/>
                <w:lang w:val="en-US" w:eastAsia="zh-CN"/>
              </w:rPr>
            </w:pPr>
            <w:r>
              <w:rPr>
                <w:rFonts w:eastAsiaTheme="minorEastAsia"/>
                <w:lang w:val="en-US"/>
              </w:rPr>
              <w:t>See comments</w:t>
            </w:r>
          </w:p>
        </w:tc>
        <w:tc>
          <w:tcPr>
            <w:tcW w:w="7084" w:type="dxa"/>
          </w:tcPr>
          <w:p w14:paraId="499E8DD8" w14:textId="77777777" w:rsidR="00BF289C" w:rsidRDefault="00CE0A31">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BF289C" w14:paraId="5BD4EE32" w14:textId="77777777">
        <w:tc>
          <w:tcPr>
            <w:tcW w:w="1413" w:type="dxa"/>
          </w:tcPr>
          <w:p w14:paraId="3E7A403C" w14:textId="77777777" w:rsidR="00BF289C" w:rsidRDefault="00CE0A31">
            <w:pPr>
              <w:rPr>
                <w:rFonts w:eastAsia="SimSun"/>
                <w:lang w:val="en-US" w:eastAsia="zh-CN"/>
              </w:rPr>
            </w:pPr>
            <w:r>
              <w:rPr>
                <w:rFonts w:eastAsia="SimSun"/>
                <w:lang w:val="en-US" w:eastAsia="zh-CN"/>
              </w:rPr>
              <w:t>Huawei, HiSilicon</w:t>
            </w:r>
          </w:p>
        </w:tc>
        <w:tc>
          <w:tcPr>
            <w:tcW w:w="1134" w:type="dxa"/>
          </w:tcPr>
          <w:p w14:paraId="72FF1815" w14:textId="77777777" w:rsidR="00BF289C" w:rsidRDefault="00CE0A31">
            <w:pPr>
              <w:rPr>
                <w:rFonts w:eastAsia="SimSun"/>
                <w:lang w:val="en-US" w:eastAsia="zh-CN"/>
              </w:rPr>
            </w:pPr>
            <w:r>
              <w:rPr>
                <w:rFonts w:eastAsia="SimSun"/>
                <w:lang w:val="en-US" w:eastAsia="zh-CN"/>
              </w:rPr>
              <w:t>Yes</w:t>
            </w:r>
          </w:p>
        </w:tc>
        <w:tc>
          <w:tcPr>
            <w:tcW w:w="7084" w:type="dxa"/>
          </w:tcPr>
          <w:p w14:paraId="3F4BD91C" w14:textId="77777777" w:rsidR="00BF289C" w:rsidRDefault="00CE0A31">
            <w:pPr>
              <w:rPr>
                <w:rFonts w:eastAsia="SimSun"/>
                <w:lang w:val="en-US" w:eastAsia="zh-CN"/>
              </w:rPr>
            </w:pPr>
            <w:r>
              <w:rPr>
                <w:rFonts w:eastAsia="SimSun"/>
                <w:lang w:val="en-US" w:eastAsia="zh-CN"/>
              </w:rPr>
              <w:t>Similar views as Oppo</w:t>
            </w:r>
          </w:p>
        </w:tc>
      </w:tr>
      <w:tr w:rsidR="00BF289C" w14:paraId="30067851" w14:textId="77777777">
        <w:tc>
          <w:tcPr>
            <w:tcW w:w="1413" w:type="dxa"/>
          </w:tcPr>
          <w:p w14:paraId="12C2EB01" w14:textId="77777777" w:rsidR="00BF289C" w:rsidRDefault="00CE0A31">
            <w:pPr>
              <w:rPr>
                <w:rFonts w:eastAsia="SimSun"/>
                <w:lang w:val="en-US" w:eastAsia="zh-CN"/>
              </w:rPr>
            </w:pPr>
            <w:r>
              <w:rPr>
                <w:rFonts w:eastAsia="SimSun"/>
                <w:lang w:val="en-US" w:eastAsia="zh-CN"/>
              </w:rPr>
              <w:t>Apple</w:t>
            </w:r>
          </w:p>
        </w:tc>
        <w:tc>
          <w:tcPr>
            <w:tcW w:w="1134" w:type="dxa"/>
          </w:tcPr>
          <w:p w14:paraId="5ABE3BFC" w14:textId="77777777" w:rsidR="00BF289C" w:rsidRDefault="00CE0A31">
            <w:pPr>
              <w:rPr>
                <w:rFonts w:eastAsia="SimSun"/>
                <w:lang w:val="en-US" w:eastAsia="zh-CN"/>
              </w:rPr>
            </w:pPr>
            <w:r>
              <w:rPr>
                <w:rFonts w:eastAsia="SimSun"/>
                <w:lang w:val="en-US" w:eastAsia="zh-CN"/>
              </w:rPr>
              <w:t>Yes</w:t>
            </w:r>
          </w:p>
        </w:tc>
        <w:tc>
          <w:tcPr>
            <w:tcW w:w="7084" w:type="dxa"/>
          </w:tcPr>
          <w:p w14:paraId="4F101C58" w14:textId="77777777" w:rsidR="00BF289C" w:rsidRDefault="00CE0A31">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381C4817" w14:textId="77777777" w:rsidR="00BF289C" w:rsidRDefault="00CE0A31">
            <w:pPr>
              <w:rPr>
                <w:rFonts w:eastAsia="SimSun"/>
                <w:lang w:val="en-US" w:eastAsia="zh-CN"/>
              </w:rPr>
            </w:pPr>
            <w:r>
              <w:rPr>
                <w:rFonts w:eastAsia="SimSun"/>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BF289C" w14:paraId="4E111772" w14:textId="77777777">
        <w:tc>
          <w:tcPr>
            <w:tcW w:w="1413" w:type="dxa"/>
          </w:tcPr>
          <w:p w14:paraId="03428CBA" w14:textId="77777777" w:rsidR="00BF289C" w:rsidRDefault="00CE0A31">
            <w:pPr>
              <w:rPr>
                <w:rFonts w:eastAsia="SimSun"/>
                <w:lang w:val="en-US" w:eastAsia="zh-CN"/>
              </w:rPr>
            </w:pPr>
            <w:r>
              <w:rPr>
                <w:rFonts w:eastAsia="SimSun" w:hint="eastAsia"/>
                <w:lang w:val="en-US" w:eastAsia="zh-CN"/>
              </w:rPr>
              <w:t>ZTE</w:t>
            </w:r>
          </w:p>
        </w:tc>
        <w:tc>
          <w:tcPr>
            <w:tcW w:w="1134" w:type="dxa"/>
          </w:tcPr>
          <w:p w14:paraId="2B1D721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3AFCBBC" w14:textId="77777777" w:rsidR="00BF289C" w:rsidRDefault="00CE0A31">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2A27A5D1" w14:textId="77777777" w:rsidR="00BF289C" w:rsidRDefault="00CE0A31">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BF289C" w14:paraId="42C3F721" w14:textId="77777777">
        <w:tc>
          <w:tcPr>
            <w:tcW w:w="1413" w:type="dxa"/>
          </w:tcPr>
          <w:p w14:paraId="00BD4610" w14:textId="77777777" w:rsidR="00BF289C" w:rsidRDefault="00CE0A31">
            <w:pPr>
              <w:rPr>
                <w:rFonts w:eastAsia="SimSun"/>
                <w:lang w:val="en-US" w:eastAsia="zh-CN"/>
              </w:rPr>
            </w:pPr>
            <w:r>
              <w:rPr>
                <w:rFonts w:eastAsia="SimSun" w:hint="eastAsia"/>
              </w:rPr>
              <w:t>CATT</w:t>
            </w:r>
          </w:p>
        </w:tc>
        <w:tc>
          <w:tcPr>
            <w:tcW w:w="1134" w:type="dxa"/>
          </w:tcPr>
          <w:p w14:paraId="78357886" w14:textId="77777777" w:rsidR="00BF289C" w:rsidRDefault="00CE0A31">
            <w:pPr>
              <w:rPr>
                <w:rFonts w:eastAsia="SimSun"/>
                <w:lang w:val="en-US" w:eastAsia="zh-CN"/>
              </w:rPr>
            </w:pPr>
            <w:r>
              <w:rPr>
                <w:rFonts w:eastAsia="SimSun" w:hint="eastAsia"/>
                <w:lang w:eastAsia="zh-CN"/>
              </w:rPr>
              <w:t>Yes with comments</w:t>
            </w:r>
          </w:p>
        </w:tc>
        <w:tc>
          <w:tcPr>
            <w:tcW w:w="7084" w:type="dxa"/>
          </w:tcPr>
          <w:p w14:paraId="365DAD09" w14:textId="77777777" w:rsidR="00BF289C" w:rsidRDefault="00CE0A31">
            <w:pPr>
              <w:rPr>
                <w:rFonts w:eastAsia="SimSun"/>
                <w:lang w:val="en-US" w:eastAsia="zh-CN"/>
              </w:rPr>
            </w:pPr>
            <w:r>
              <w:rPr>
                <w:rFonts w:eastAsia="SimSun" w:hint="eastAsia"/>
                <w:lang w:val="en-US" w:eastAsia="zh-CN"/>
              </w:rPr>
              <w:t>Similar view as OPPO.</w:t>
            </w:r>
          </w:p>
        </w:tc>
      </w:tr>
      <w:tr w:rsidR="00BF289C" w14:paraId="74D8C62E" w14:textId="77777777">
        <w:tc>
          <w:tcPr>
            <w:tcW w:w="1413" w:type="dxa"/>
          </w:tcPr>
          <w:p w14:paraId="72EC840D" w14:textId="77777777" w:rsidR="00BF289C" w:rsidRDefault="00CE0A31">
            <w:pPr>
              <w:rPr>
                <w:rFonts w:eastAsia="SimSun"/>
                <w:lang w:val="en-US" w:eastAsia="zh-CN"/>
              </w:rPr>
            </w:pPr>
            <w:r>
              <w:rPr>
                <w:rFonts w:eastAsia="SimSun" w:hint="eastAsia"/>
                <w:lang w:val="en-US" w:eastAsia="zh-CN"/>
              </w:rPr>
              <w:t>TCL</w:t>
            </w:r>
          </w:p>
        </w:tc>
        <w:tc>
          <w:tcPr>
            <w:tcW w:w="1134" w:type="dxa"/>
          </w:tcPr>
          <w:p w14:paraId="7692E978" w14:textId="77777777" w:rsidR="00BF289C" w:rsidRDefault="00CE0A31">
            <w:pPr>
              <w:rPr>
                <w:rFonts w:eastAsia="SimSun"/>
                <w:lang w:val="en-US" w:eastAsia="zh-CN"/>
              </w:rPr>
            </w:pPr>
            <w:r>
              <w:rPr>
                <w:rFonts w:eastAsia="SimSun" w:hint="eastAsia"/>
                <w:lang w:val="en-US" w:eastAsia="zh-CN"/>
              </w:rPr>
              <w:t>Yes</w:t>
            </w:r>
          </w:p>
        </w:tc>
        <w:tc>
          <w:tcPr>
            <w:tcW w:w="7084" w:type="dxa"/>
          </w:tcPr>
          <w:p w14:paraId="7D139F72" w14:textId="77777777" w:rsidR="00BF289C" w:rsidRDefault="00CE0A31">
            <w:pPr>
              <w:rPr>
                <w:rFonts w:eastAsia="SimSun"/>
              </w:rPr>
            </w:pPr>
            <w:r>
              <w:rPr>
                <w:rFonts w:eastAsia="SimSun"/>
                <w:lang w:val="en-US" w:eastAsia="zh-CN"/>
              </w:rPr>
              <w:t>Similar views as Oppo</w:t>
            </w:r>
          </w:p>
        </w:tc>
      </w:tr>
      <w:tr w:rsidR="00BF289C" w14:paraId="0A487F04" w14:textId="77777777">
        <w:tc>
          <w:tcPr>
            <w:tcW w:w="1413" w:type="dxa"/>
          </w:tcPr>
          <w:p w14:paraId="3B37D6F6"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683E65C5" w14:textId="77777777" w:rsidR="00BF289C" w:rsidRDefault="00CE0A31">
            <w:pPr>
              <w:rPr>
                <w:rFonts w:eastAsia="SimSun"/>
                <w:lang w:val="en-US" w:eastAsia="zh-CN"/>
              </w:rPr>
            </w:pPr>
            <w:r>
              <w:rPr>
                <w:rFonts w:eastAsia="SimSun"/>
                <w:lang w:val="en-US" w:eastAsia="zh-CN"/>
              </w:rPr>
              <w:t>Comments</w:t>
            </w:r>
          </w:p>
        </w:tc>
        <w:tc>
          <w:tcPr>
            <w:tcW w:w="7084" w:type="dxa"/>
          </w:tcPr>
          <w:p w14:paraId="3CD31E91" w14:textId="77777777" w:rsidR="00BF289C" w:rsidRDefault="00CE0A31">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289C" w14:paraId="2EFDEA9B" w14:textId="77777777">
        <w:tc>
          <w:tcPr>
            <w:tcW w:w="1413" w:type="dxa"/>
          </w:tcPr>
          <w:p w14:paraId="1A3D63DE" w14:textId="77777777" w:rsidR="00BF289C" w:rsidRDefault="00CE0A31">
            <w:pPr>
              <w:rPr>
                <w:rFonts w:eastAsia="SimSun"/>
                <w:lang w:val="en-US" w:eastAsia="zh-CN"/>
              </w:rPr>
            </w:pPr>
            <w:r>
              <w:rPr>
                <w:rFonts w:eastAsia="SimSun"/>
                <w:lang w:val="en-US" w:eastAsia="zh-CN"/>
              </w:rPr>
              <w:t>Kyocera</w:t>
            </w:r>
          </w:p>
        </w:tc>
        <w:tc>
          <w:tcPr>
            <w:tcW w:w="1134" w:type="dxa"/>
          </w:tcPr>
          <w:p w14:paraId="402D03F4" w14:textId="77777777" w:rsidR="00BF289C" w:rsidRDefault="00CE0A31">
            <w:pPr>
              <w:rPr>
                <w:rFonts w:eastAsia="SimSun"/>
                <w:lang w:val="en-US" w:eastAsia="zh-CN"/>
              </w:rPr>
            </w:pPr>
            <w:r>
              <w:rPr>
                <w:rFonts w:eastAsia="SimSun"/>
                <w:lang w:val="en-US" w:eastAsia="zh-CN"/>
              </w:rPr>
              <w:t>Yes</w:t>
            </w:r>
          </w:p>
        </w:tc>
        <w:tc>
          <w:tcPr>
            <w:tcW w:w="7084" w:type="dxa"/>
          </w:tcPr>
          <w:p w14:paraId="19FD8C59" w14:textId="77777777" w:rsidR="00BF289C" w:rsidRDefault="00CE0A31">
            <w:pPr>
              <w:rPr>
                <w:rFonts w:eastAsia="SimSun"/>
                <w:lang w:val="en-US" w:eastAsia="zh-CN"/>
              </w:rPr>
            </w:pPr>
            <w:r>
              <w:rPr>
                <w:rFonts w:eastAsia="SimSun"/>
                <w:lang w:val="en-US" w:eastAsia="zh-CN"/>
              </w:rPr>
              <w:t>We share similar view as OPPO.</w:t>
            </w:r>
          </w:p>
        </w:tc>
      </w:tr>
      <w:tr w:rsidR="00BF289C" w14:paraId="56A90D4F" w14:textId="77777777">
        <w:tc>
          <w:tcPr>
            <w:tcW w:w="1413" w:type="dxa"/>
          </w:tcPr>
          <w:p w14:paraId="5E1DFF98" w14:textId="77777777" w:rsidR="00BF289C" w:rsidRDefault="00CE0A31">
            <w:pPr>
              <w:rPr>
                <w:rFonts w:eastAsia="SimSun"/>
                <w:lang w:val="en-US" w:eastAsia="zh-CN"/>
              </w:rPr>
            </w:pPr>
            <w:r>
              <w:rPr>
                <w:rFonts w:eastAsia="SimSun"/>
                <w:lang w:val="en-US" w:eastAsia="zh-CN"/>
              </w:rPr>
              <w:t>Spreadtrum</w:t>
            </w:r>
          </w:p>
        </w:tc>
        <w:tc>
          <w:tcPr>
            <w:tcW w:w="1134" w:type="dxa"/>
          </w:tcPr>
          <w:p w14:paraId="3FE34867" w14:textId="77777777" w:rsidR="00BF289C" w:rsidRDefault="00CE0A31">
            <w:pPr>
              <w:rPr>
                <w:rFonts w:eastAsia="SimSun"/>
                <w:lang w:val="en-US" w:eastAsia="zh-CN"/>
              </w:rPr>
            </w:pPr>
            <w:r>
              <w:rPr>
                <w:rFonts w:eastAsia="SimSun"/>
                <w:lang w:val="en-US" w:eastAsia="zh-CN"/>
              </w:rPr>
              <w:t>Yes</w:t>
            </w:r>
          </w:p>
        </w:tc>
        <w:tc>
          <w:tcPr>
            <w:tcW w:w="7084" w:type="dxa"/>
          </w:tcPr>
          <w:p w14:paraId="0D5D7DA0" w14:textId="77777777" w:rsidR="00BF289C" w:rsidRDefault="00CE0A31">
            <w:pPr>
              <w:rPr>
                <w:rFonts w:eastAsia="SimSun"/>
                <w:lang w:val="en-US" w:eastAsia="zh-CN"/>
              </w:rPr>
            </w:pPr>
            <w:r>
              <w:rPr>
                <w:rFonts w:eastAsia="SimSun"/>
                <w:lang w:val="en-US" w:eastAsia="zh-CN"/>
              </w:rPr>
              <w:t>Same view as OPPO</w:t>
            </w:r>
          </w:p>
        </w:tc>
      </w:tr>
      <w:tr w:rsidR="00BF289C" w14:paraId="42CF66AB" w14:textId="77777777">
        <w:tc>
          <w:tcPr>
            <w:tcW w:w="1413" w:type="dxa"/>
          </w:tcPr>
          <w:p w14:paraId="2E7073A8" w14:textId="77777777" w:rsidR="00BF289C" w:rsidRDefault="00CE0A31">
            <w:pPr>
              <w:rPr>
                <w:rFonts w:eastAsia="SimSun"/>
                <w:lang w:val="en-US" w:eastAsia="zh-CN"/>
              </w:rPr>
            </w:pPr>
            <w:r>
              <w:rPr>
                <w:rFonts w:eastAsia="SimSun"/>
                <w:lang w:val="en-US" w:eastAsia="zh-CN"/>
              </w:rPr>
              <w:t>Ericsson</w:t>
            </w:r>
          </w:p>
        </w:tc>
        <w:tc>
          <w:tcPr>
            <w:tcW w:w="1134" w:type="dxa"/>
          </w:tcPr>
          <w:p w14:paraId="2B11B359" w14:textId="77777777" w:rsidR="00BF289C" w:rsidRDefault="00CE0A31">
            <w:pPr>
              <w:rPr>
                <w:rFonts w:eastAsia="SimSun"/>
                <w:lang w:val="en-US" w:eastAsia="zh-CN"/>
              </w:rPr>
            </w:pPr>
            <w:r>
              <w:rPr>
                <w:rFonts w:eastAsia="SimSun"/>
                <w:lang w:val="en-US" w:eastAsia="zh-CN"/>
              </w:rPr>
              <w:t>Yes</w:t>
            </w:r>
          </w:p>
        </w:tc>
        <w:tc>
          <w:tcPr>
            <w:tcW w:w="7084" w:type="dxa"/>
          </w:tcPr>
          <w:p w14:paraId="611A2377" w14:textId="77777777" w:rsidR="00BF289C" w:rsidRDefault="00CE0A31">
            <w:pPr>
              <w:rPr>
                <w:rFonts w:eastAsia="SimSun"/>
                <w:lang w:val="en-US" w:eastAsia="zh-CN"/>
              </w:rPr>
            </w:pPr>
            <w:r>
              <w:rPr>
                <w:rFonts w:eastAsia="SimSun"/>
                <w:lang w:val="en-US" w:eastAsia="zh-CN"/>
              </w:rPr>
              <w:t>Agree with Apple</w:t>
            </w:r>
          </w:p>
        </w:tc>
      </w:tr>
      <w:tr w:rsidR="00BF289C" w14:paraId="4DFE9C58" w14:textId="77777777">
        <w:tc>
          <w:tcPr>
            <w:tcW w:w="1413" w:type="dxa"/>
          </w:tcPr>
          <w:p w14:paraId="29A2912E"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CA84A21" w14:textId="77777777" w:rsidR="00BF289C" w:rsidRDefault="00CE0A31">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F30CB93" w14:textId="77777777" w:rsidR="00BF289C" w:rsidRDefault="00CE0A31">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e.g first relay UE is connected or in-coverage, the first relay UE can monitor SI for the remote UE. </w:t>
            </w:r>
          </w:p>
        </w:tc>
      </w:tr>
      <w:tr w:rsidR="00BF289C" w14:paraId="5DC25420" w14:textId="77777777">
        <w:tc>
          <w:tcPr>
            <w:tcW w:w="1413" w:type="dxa"/>
          </w:tcPr>
          <w:p w14:paraId="3BC0C2EC"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6D02A13D" w14:textId="77777777" w:rsidR="00BF289C" w:rsidRDefault="00CE0A31">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18F08245" w14:textId="77777777" w:rsidR="00BF289C" w:rsidRDefault="00CE0A31">
            <w:pPr>
              <w:rPr>
                <w:rFonts w:eastAsia="SimSun"/>
                <w:lang w:val="en-US" w:eastAsia="zh-CN"/>
              </w:rPr>
            </w:pPr>
            <w:r>
              <w:rPr>
                <w:rFonts w:eastAsia="SimSun" w:hint="eastAsia"/>
                <w:lang w:val="en-US" w:eastAsia="zh-CN"/>
              </w:rPr>
              <w:t>P</w:t>
            </w:r>
            <w:r>
              <w:rPr>
                <w:rFonts w:eastAsia="SimSun"/>
                <w:lang w:val="en-US" w:eastAsia="zh-CN"/>
              </w:rPr>
              <w:t xml:space="preserve">recisely speaking, </w:t>
            </w:r>
            <w:r>
              <w:rPr>
                <w:rFonts w:eastAsia="SimSun"/>
                <w:b/>
                <w:lang w:val="en-US" w:eastAsia="zh-CN"/>
              </w:rPr>
              <w:t>the SI information obtained by the remote UE should be the same as the one obtained by the last rely UE</w:t>
            </w:r>
            <w:r>
              <w:rPr>
                <w:rFonts w:eastAsia="SimSun"/>
                <w:lang w:val="en-US" w:eastAsia="zh-CN"/>
              </w:rPr>
              <w:t xml:space="preserve">. Thus, the last relay UE should forward the SI information via the intermediate relay UEs. How to perform such forwarding may need further discussion. </w:t>
            </w:r>
          </w:p>
        </w:tc>
      </w:tr>
      <w:tr w:rsidR="00BF289C" w14:paraId="0C8E5287" w14:textId="77777777">
        <w:tc>
          <w:tcPr>
            <w:tcW w:w="1413" w:type="dxa"/>
          </w:tcPr>
          <w:p w14:paraId="03223F46" w14:textId="77777777" w:rsidR="00BF289C" w:rsidRDefault="00CE0A31">
            <w:pPr>
              <w:rPr>
                <w:rFonts w:eastAsia="SimSun"/>
                <w:lang w:val="en-US" w:eastAsia="zh-CN"/>
              </w:rPr>
            </w:pPr>
            <w:r>
              <w:rPr>
                <w:rFonts w:eastAsia="SimSun"/>
                <w:lang w:val="en-US" w:eastAsia="zh-CN"/>
              </w:rPr>
              <w:lastRenderedPageBreak/>
              <w:t>vivo</w:t>
            </w:r>
          </w:p>
        </w:tc>
        <w:tc>
          <w:tcPr>
            <w:tcW w:w="1134" w:type="dxa"/>
          </w:tcPr>
          <w:p w14:paraId="53E20645" w14:textId="77777777" w:rsidR="00BF289C" w:rsidRDefault="00CE0A31">
            <w:pPr>
              <w:rPr>
                <w:rFonts w:eastAsia="SimSun"/>
                <w:lang w:val="en-US" w:eastAsia="zh-CN"/>
              </w:rPr>
            </w:pPr>
            <w:r>
              <w:rPr>
                <w:rFonts w:eastAsia="SimSun"/>
                <w:lang w:val="en-US" w:eastAsia="zh-CN"/>
              </w:rPr>
              <w:t>See  comments</w:t>
            </w:r>
          </w:p>
        </w:tc>
        <w:tc>
          <w:tcPr>
            <w:tcW w:w="7084" w:type="dxa"/>
          </w:tcPr>
          <w:p w14:paraId="2117547F" w14:textId="77777777" w:rsidR="00BF289C" w:rsidRDefault="00CE0A31">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171144EF" w14:textId="77777777" w:rsidR="00BF289C" w:rsidRDefault="00CE0A31">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BF289C" w14:paraId="3B89D949" w14:textId="77777777">
        <w:tc>
          <w:tcPr>
            <w:tcW w:w="1413" w:type="dxa"/>
          </w:tcPr>
          <w:p w14:paraId="4B00C661"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77C7600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6BD2413" w14:textId="77777777" w:rsidR="00BF289C" w:rsidRDefault="00CE0A31">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11DB3DD" w14:textId="77777777" w:rsidR="00BF289C" w:rsidRDefault="00CE0A31">
            <w:pPr>
              <w:rPr>
                <w:rFonts w:eastAsia="SimSun"/>
                <w:lang w:val="en-US" w:eastAsia="zh-CN"/>
              </w:rPr>
            </w:pPr>
            <w:r>
              <w:rPr>
                <w:rFonts w:eastAsia="SimSun" w:hint="eastAsia"/>
                <w:lang w:val="en-US" w:eastAsia="zh-CN"/>
              </w:rPr>
              <w:t xml:space="preserve">Maybe it can be changed to: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BF289C" w14:paraId="097EA9E1" w14:textId="77777777">
        <w:tc>
          <w:tcPr>
            <w:tcW w:w="1413" w:type="dxa"/>
          </w:tcPr>
          <w:p w14:paraId="3261A19C" w14:textId="77777777" w:rsidR="00BF289C" w:rsidRDefault="00CE0A31">
            <w:pPr>
              <w:rPr>
                <w:rFonts w:eastAsia="SimSun"/>
                <w:lang w:val="en-US" w:eastAsia="zh-CN"/>
              </w:rPr>
            </w:pPr>
            <w:r>
              <w:rPr>
                <w:rFonts w:eastAsia="SimSun"/>
                <w:lang w:val="en-US" w:eastAsia="zh-CN"/>
              </w:rPr>
              <w:t>InterDigital</w:t>
            </w:r>
          </w:p>
        </w:tc>
        <w:tc>
          <w:tcPr>
            <w:tcW w:w="1134" w:type="dxa"/>
          </w:tcPr>
          <w:p w14:paraId="66819A36" w14:textId="77777777" w:rsidR="00BF289C" w:rsidRDefault="00CE0A31">
            <w:pPr>
              <w:rPr>
                <w:rFonts w:eastAsia="SimSun"/>
                <w:lang w:val="en-US" w:eastAsia="zh-CN"/>
              </w:rPr>
            </w:pPr>
            <w:r>
              <w:rPr>
                <w:rFonts w:eastAsia="SimSun"/>
                <w:lang w:val="en-US" w:eastAsia="zh-CN"/>
              </w:rPr>
              <w:t>Yes</w:t>
            </w:r>
          </w:p>
        </w:tc>
        <w:tc>
          <w:tcPr>
            <w:tcW w:w="7084" w:type="dxa"/>
          </w:tcPr>
          <w:p w14:paraId="150600D5" w14:textId="77777777" w:rsidR="00BF289C" w:rsidRDefault="00CE0A31">
            <w:pPr>
              <w:rPr>
                <w:rFonts w:eastAsia="SimSun"/>
                <w:lang w:val="en-US" w:eastAsia="zh-CN"/>
              </w:rPr>
            </w:pPr>
            <w:r>
              <w:rPr>
                <w:rFonts w:eastAsia="SimSun"/>
                <w:lang w:val="en-US" w:eastAsia="zh-CN"/>
              </w:rPr>
              <w:t xml:space="preserve">The SI should be obtained from the last relay UE and mechanisms similar to legacy (i.e., SIB forwarding via each hop) can be used.  We may also consider the remote UE receiving the SI directly from an intermediate relay UE as long as that intermediate relay UE is RRC_CONNECTED (this can be further discussed).  </w:t>
            </w:r>
          </w:p>
          <w:p w14:paraId="225A9E7B" w14:textId="77777777" w:rsidR="00BF289C" w:rsidRDefault="00CE0A31">
            <w:pPr>
              <w:rPr>
                <w:rFonts w:eastAsia="SimSun"/>
                <w:lang w:val="en-US" w:eastAsia="zh-CN"/>
              </w:rPr>
            </w:pPr>
            <w:r>
              <w:rPr>
                <w:rFonts w:eastAsia="SimSun"/>
                <w:lang w:val="en-US" w:eastAsia="zh-CN"/>
              </w:rPr>
              <w:t>For 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5B47E45E" w14:textId="77777777" w:rsidR="00BF289C" w:rsidRDefault="00CE0A31">
      <w:pPr>
        <w:rPr>
          <w:ins w:id="226" w:author="InterDigital (Martino Freda)" w:date="2024-10-24T15:49:00Z"/>
          <w:rFonts w:eastAsia="DengXian"/>
          <w:lang w:eastAsia="zh-CN"/>
        </w:rPr>
      </w:pPr>
      <w:ins w:id="227" w:author="InterDigital (Martino Freda)" w:date="2024-10-24T15:49:00Z">
        <w:r>
          <w:rPr>
            <w:rFonts w:eastAsia="DengXian"/>
            <w:lang w:eastAsia="zh-CN"/>
          </w:rPr>
          <w:t xml:space="preserve">Conclusion: With a rewording to address the concern from OPPO, most companies have a common view of which SI </w:t>
        </w:r>
      </w:ins>
      <w:ins w:id="228" w:author="InterDigital (Martino Freda)" w:date="2024-10-24T15:50:00Z">
        <w:r>
          <w:rPr>
            <w:rFonts w:eastAsia="DengXian"/>
            <w:lang w:eastAsia="zh-CN"/>
          </w:rPr>
          <w:t>the remote UE will use when it is in RRC_IDLE/RRC_INACTIVE (specifically, the SI of the Las</w:t>
        </w:r>
      </w:ins>
      <w:ins w:id="229" w:author="InterDigital (Martino Freda)" w:date="2024-10-24T15:51:00Z">
        <w:r>
          <w:rPr>
            <w:rFonts w:eastAsia="DengXian"/>
            <w:lang w:eastAsia="zh-CN"/>
          </w:rPr>
          <w:t>t Relay UE)</w:t>
        </w:r>
      </w:ins>
      <w:ins w:id="230" w:author="InterDigital (Martino Freda)" w:date="2024-10-24T15:49:00Z">
        <w:r>
          <w:rPr>
            <w:rFonts w:eastAsia="DengXian"/>
            <w:lang w:eastAsia="zh-CN"/>
          </w:rPr>
          <w:t>.</w:t>
        </w:r>
      </w:ins>
      <w:ins w:id="231" w:author="InterDigital (Martino Freda)" w:date="2024-10-24T15:50:00Z">
        <w:r>
          <w:rPr>
            <w:rFonts w:eastAsia="DengXian"/>
            <w:lang w:eastAsia="zh-CN"/>
          </w:rPr>
          <w:t xml:space="preserve">  </w:t>
        </w:r>
      </w:ins>
      <w:ins w:id="232" w:author="InterDigital (Martino Freda)" w:date="2024-10-24T15:49:00Z">
        <w:r>
          <w:rPr>
            <w:rFonts w:eastAsia="DengXian"/>
            <w:lang w:eastAsia="zh-CN"/>
          </w:rPr>
          <w:t xml:space="preserve">  </w:t>
        </w:r>
      </w:ins>
    </w:p>
    <w:p w14:paraId="7010DCDC" w14:textId="77777777" w:rsidR="00BF289C" w:rsidRDefault="00CE0A31">
      <w:pPr>
        <w:pStyle w:val="Proposal-HW"/>
        <w:ind w:left="1268" w:hanging="1268"/>
        <w:rPr>
          <w:ins w:id="233" w:author="InterDigital (Martino Freda)" w:date="2024-10-24T15:49:00Z"/>
          <w:rFonts w:eastAsia="DengXian"/>
        </w:rPr>
      </w:pPr>
      <w:ins w:id="234" w:author="InterDigital (Martino Freda)" w:date="2024-10-24T15:49:00Z">
        <w:r>
          <w:rPr>
            <w:rFonts w:eastAsia="DengXian"/>
          </w:rPr>
          <w:t xml:space="preserve">Proposal </w:t>
        </w:r>
      </w:ins>
      <w:ins w:id="235" w:author="InterDigital (Martino Freda)" w:date="2024-10-24T16:41:00Z">
        <w:r>
          <w:rPr>
            <w:rFonts w:eastAsia="DengXian"/>
          </w:rPr>
          <w:t>6</w:t>
        </w:r>
      </w:ins>
      <w:ins w:id="236" w:author="InterDigital (Martino Freda)" w:date="2024-10-24T15:49:00Z">
        <w:r>
          <w:rPr>
            <w:rFonts w:eastAsia="DengXian"/>
          </w:rPr>
          <w:t xml:space="preserve"> – </w:t>
        </w:r>
      </w:ins>
      <w:ins w:id="237" w:author="InterDigital (Martino Freda)" w:date="2024-10-24T15:54:00Z">
        <w:r>
          <w:rPr>
            <w:rFonts w:eastAsia="DengXian"/>
          </w:rPr>
          <w:t>In multi-hop, t</w:t>
        </w:r>
      </w:ins>
      <w:ins w:id="238" w:author="InterDigital (Martino Freda)" w:date="2024-10-24T15:51:00Z">
        <w:r>
          <w:rPr>
            <w:rFonts w:eastAsia="DengXian"/>
          </w:rPr>
          <w:t xml:space="preserve">he U2N Remote UE </w:t>
        </w:r>
      </w:ins>
      <w:ins w:id="239" w:author="InterDigital (Martino Freda)" w:date="2024-10-24T15:53:00Z">
        <w:r>
          <w:rPr>
            <w:rFonts w:eastAsia="DengXian"/>
          </w:rPr>
          <w:t>uses the SI of the cell of the Last Relay UE</w:t>
        </w:r>
      </w:ins>
      <w:ins w:id="240" w:author="InterDigital (Martino Freda)" w:date="2024-10-24T15:54:00Z">
        <w:r>
          <w:rPr>
            <w:rFonts w:eastAsia="DengXian"/>
          </w:rPr>
          <w:t>, which is forwarded via the Intermediate Relay UE(s)</w:t>
        </w:r>
      </w:ins>
      <w:ins w:id="241" w:author="InterDigital (Martino Freda)" w:date="2024-10-24T15:53:00Z">
        <w:r>
          <w:rPr>
            <w:rFonts w:eastAsia="DengXian"/>
          </w:rPr>
          <w:t>.</w:t>
        </w:r>
      </w:ins>
      <w:ins w:id="242" w:author="InterDigital (Martino Freda)" w:date="2024-10-24T15:55:00Z">
        <w:r>
          <w:rPr>
            <w:rFonts w:eastAsia="DengXian"/>
          </w:rPr>
          <w:t xml:space="preserve">  FFS on how to perform the forwarding.</w:t>
        </w:r>
      </w:ins>
      <w:ins w:id="243" w:author="InterDigital (Martino Freda)" w:date="2024-10-24T15:53:00Z">
        <w:r>
          <w:rPr>
            <w:rFonts w:eastAsia="DengXian"/>
          </w:rPr>
          <w:t xml:space="preserve"> </w:t>
        </w:r>
      </w:ins>
    </w:p>
    <w:p w14:paraId="51F5E7A5" w14:textId="77777777" w:rsidR="00BF289C" w:rsidRDefault="00BF289C">
      <w:pPr>
        <w:rPr>
          <w:ins w:id="244" w:author="InterDigital (Martino Freda)" w:date="2024-10-24T15:49:00Z"/>
          <w:rFonts w:eastAsia="SimSun"/>
          <w:lang w:val="en-US" w:eastAsia="zh-CN"/>
        </w:rPr>
      </w:pPr>
    </w:p>
    <w:p w14:paraId="61C48B5E" w14:textId="77777777" w:rsidR="00BF289C" w:rsidRDefault="00CE0A31">
      <w:pPr>
        <w:rPr>
          <w:rFonts w:eastAsia="DengXian"/>
          <w:lang w:eastAsia="zh-CN"/>
        </w:rPr>
      </w:pPr>
      <w:r>
        <w:rPr>
          <w:rFonts w:eastAsia="SimSun"/>
          <w:lang w:val="en-US" w:eastAsia="zh-CN"/>
        </w:rPr>
        <w:t xml:space="preserve"> </w:t>
      </w:r>
    </w:p>
    <w:p w14:paraId="4C237A9A" w14:textId="77777777" w:rsidR="00BF289C" w:rsidRDefault="00CE0A31">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08233D8A" w14:textId="77777777" w:rsidR="00BF289C" w:rsidRDefault="00CE0A31">
      <w:pPr>
        <w:jc w:val="center"/>
        <w:rPr>
          <w:rFonts w:eastAsia="SimSun"/>
          <w:lang w:eastAsia="zh-CN"/>
        </w:rPr>
      </w:pPr>
      <w:r>
        <w:object w:dxaOrig="8501" w:dyaOrig="6051" w14:anchorId="3077C6E5">
          <v:shape id="_x0000_i1027" type="#_x0000_t75" style="width:424.5pt;height:302.25pt" o:ole="">
            <v:imagedata r:id="rId15" o:title=""/>
          </v:shape>
          <o:OLEObject Type="Embed" ProgID="Visio.Drawing.15" ShapeID="_x0000_i1027" DrawAspect="Content" ObjectID="_1792503252" r:id="rId16"/>
        </w:object>
      </w:r>
    </w:p>
    <w:p w14:paraId="2F2D2C34" w14:textId="77777777" w:rsidR="00BF289C" w:rsidRDefault="00CE0A31">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BF289C" w14:paraId="2ABBBF08" w14:textId="77777777">
        <w:tc>
          <w:tcPr>
            <w:tcW w:w="1412" w:type="dxa"/>
          </w:tcPr>
          <w:p w14:paraId="73058C0C"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36DA9B4D"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70" w:type="dxa"/>
          </w:tcPr>
          <w:p w14:paraId="7B84A50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010488EF" w14:textId="77777777">
        <w:tc>
          <w:tcPr>
            <w:tcW w:w="1412" w:type="dxa"/>
          </w:tcPr>
          <w:p w14:paraId="7F9C6673" w14:textId="77777777" w:rsidR="00BF289C" w:rsidRDefault="00CE0A31">
            <w:pPr>
              <w:rPr>
                <w:rFonts w:eastAsia="SimSun"/>
                <w:lang w:val="en-US" w:eastAsia="zh-CN"/>
              </w:rPr>
            </w:pPr>
            <w:r>
              <w:rPr>
                <w:rFonts w:eastAsia="SimSun" w:hint="eastAsia"/>
                <w:lang w:val="en-US" w:eastAsia="zh-CN"/>
              </w:rPr>
              <w:t>OPPO</w:t>
            </w:r>
          </w:p>
        </w:tc>
        <w:tc>
          <w:tcPr>
            <w:tcW w:w="1149" w:type="dxa"/>
          </w:tcPr>
          <w:p w14:paraId="2E135419" w14:textId="77777777" w:rsidR="00BF289C" w:rsidRDefault="00CE0A31">
            <w:pPr>
              <w:rPr>
                <w:rFonts w:eastAsia="SimSun"/>
                <w:lang w:val="en-US" w:eastAsia="zh-CN"/>
              </w:rPr>
            </w:pPr>
            <w:r>
              <w:rPr>
                <w:rFonts w:eastAsia="SimSun" w:hint="eastAsia"/>
                <w:lang w:val="en-US" w:eastAsia="zh-CN"/>
              </w:rPr>
              <w:t>Yes</w:t>
            </w:r>
          </w:p>
        </w:tc>
        <w:tc>
          <w:tcPr>
            <w:tcW w:w="7070" w:type="dxa"/>
          </w:tcPr>
          <w:p w14:paraId="368E028C" w14:textId="77777777" w:rsidR="00BF289C" w:rsidRDefault="00BF289C">
            <w:pPr>
              <w:rPr>
                <w:rFonts w:eastAsia="SimSun"/>
                <w:lang w:val="en-US" w:eastAsia="zh-CN"/>
              </w:rPr>
            </w:pPr>
          </w:p>
        </w:tc>
      </w:tr>
      <w:tr w:rsidR="00BF289C" w14:paraId="45AF489C" w14:textId="77777777">
        <w:tc>
          <w:tcPr>
            <w:tcW w:w="1412" w:type="dxa"/>
          </w:tcPr>
          <w:p w14:paraId="2605E4A9" w14:textId="77777777" w:rsidR="00BF289C" w:rsidRDefault="00CE0A31">
            <w:pPr>
              <w:rPr>
                <w:rFonts w:eastAsia="SimSun"/>
                <w:lang w:val="en-US" w:eastAsia="zh-CN"/>
              </w:rPr>
            </w:pPr>
            <w:r>
              <w:rPr>
                <w:rFonts w:eastAsia="Malgun Gothic" w:hint="eastAsia"/>
                <w:lang w:val="en-US" w:eastAsia="ko-KR"/>
              </w:rPr>
              <w:t>LG</w:t>
            </w:r>
          </w:p>
        </w:tc>
        <w:tc>
          <w:tcPr>
            <w:tcW w:w="1149" w:type="dxa"/>
          </w:tcPr>
          <w:p w14:paraId="4B21E4D6" w14:textId="77777777" w:rsidR="00BF289C" w:rsidRDefault="00CE0A31">
            <w:pPr>
              <w:rPr>
                <w:rFonts w:eastAsia="SimSun"/>
                <w:lang w:val="en-US" w:eastAsia="zh-CN"/>
              </w:rPr>
            </w:pPr>
            <w:r>
              <w:rPr>
                <w:rFonts w:eastAsia="Malgun Gothic" w:hint="eastAsia"/>
                <w:lang w:val="en-US" w:eastAsia="ko-KR"/>
              </w:rPr>
              <w:t>Yes</w:t>
            </w:r>
          </w:p>
        </w:tc>
        <w:tc>
          <w:tcPr>
            <w:tcW w:w="7070" w:type="dxa"/>
          </w:tcPr>
          <w:p w14:paraId="6E54C8FB" w14:textId="77777777" w:rsidR="00BF289C" w:rsidRDefault="00BF289C">
            <w:pPr>
              <w:rPr>
                <w:rFonts w:eastAsia="SimSun"/>
                <w:lang w:val="en-US" w:eastAsia="zh-CN"/>
              </w:rPr>
            </w:pPr>
          </w:p>
        </w:tc>
      </w:tr>
      <w:tr w:rsidR="00BF289C" w14:paraId="52D95689" w14:textId="77777777">
        <w:tc>
          <w:tcPr>
            <w:tcW w:w="1412" w:type="dxa"/>
          </w:tcPr>
          <w:p w14:paraId="70815339"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2C62A7A5"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FC63B2F" w14:textId="77777777" w:rsidR="00BF289C" w:rsidRDefault="00BF289C">
            <w:pPr>
              <w:rPr>
                <w:rFonts w:eastAsia="SimSun"/>
                <w:lang w:val="en-US" w:eastAsia="zh-CN"/>
              </w:rPr>
            </w:pPr>
          </w:p>
        </w:tc>
      </w:tr>
      <w:tr w:rsidR="00BF289C" w14:paraId="0335A25E" w14:textId="77777777">
        <w:tc>
          <w:tcPr>
            <w:tcW w:w="1412" w:type="dxa"/>
          </w:tcPr>
          <w:p w14:paraId="76D9A526" w14:textId="77777777" w:rsidR="00BF289C" w:rsidRDefault="00CE0A31">
            <w:pPr>
              <w:rPr>
                <w:rFonts w:eastAsia="SimSun"/>
                <w:lang w:val="en-US" w:eastAsia="zh-CN"/>
              </w:rPr>
            </w:pPr>
            <w:r>
              <w:rPr>
                <w:rFonts w:eastAsia="SimSun"/>
                <w:lang w:val="en-US" w:eastAsia="zh-CN"/>
              </w:rPr>
              <w:t>Huawei, HiSilicon</w:t>
            </w:r>
          </w:p>
        </w:tc>
        <w:tc>
          <w:tcPr>
            <w:tcW w:w="1149" w:type="dxa"/>
          </w:tcPr>
          <w:p w14:paraId="16A1ABC7" w14:textId="77777777" w:rsidR="00BF289C" w:rsidRDefault="00CE0A31">
            <w:pPr>
              <w:rPr>
                <w:rFonts w:eastAsia="SimSun"/>
                <w:lang w:val="en-US" w:eastAsia="zh-CN"/>
              </w:rPr>
            </w:pPr>
            <w:r>
              <w:rPr>
                <w:rFonts w:eastAsia="SimSun"/>
                <w:lang w:val="en-US" w:eastAsia="zh-CN"/>
              </w:rPr>
              <w:t>Yes for approach 1</w:t>
            </w:r>
          </w:p>
        </w:tc>
        <w:tc>
          <w:tcPr>
            <w:tcW w:w="7070" w:type="dxa"/>
          </w:tcPr>
          <w:p w14:paraId="5347A644" w14:textId="77777777" w:rsidR="00BF289C" w:rsidRDefault="00CE0A31">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7EC268A6" w14:textId="77777777" w:rsidR="00BF289C" w:rsidRDefault="00CE0A31">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BF289C" w14:paraId="5C19BBF6" w14:textId="77777777">
        <w:tc>
          <w:tcPr>
            <w:tcW w:w="1412" w:type="dxa"/>
          </w:tcPr>
          <w:p w14:paraId="3BA29F94" w14:textId="77777777" w:rsidR="00BF289C" w:rsidRDefault="00CE0A31">
            <w:pPr>
              <w:rPr>
                <w:rFonts w:eastAsia="SimSun"/>
                <w:lang w:val="en-US" w:eastAsia="zh-CN"/>
              </w:rPr>
            </w:pPr>
            <w:r>
              <w:rPr>
                <w:rFonts w:eastAsia="SimSun"/>
                <w:lang w:val="en-US" w:eastAsia="zh-CN"/>
              </w:rPr>
              <w:t>Apple</w:t>
            </w:r>
          </w:p>
        </w:tc>
        <w:tc>
          <w:tcPr>
            <w:tcW w:w="1149" w:type="dxa"/>
          </w:tcPr>
          <w:p w14:paraId="68D0C9C8" w14:textId="77777777" w:rsidR="00BF289C" w:rsidRDefault="00CE0A31">
            <w:pPr>
              <w:rPr>
                <w:rFonts w:eastAsia="SimSun"/>
                <w:lang w:val="en-US" w:eastAsia="zh-CN"/>
              </w:rPr>
            </w:pPr>
            <w:r>
              <w:rPr>
                <w:rFonts w:eastAsia="SimSun"/>
                <w:lang w:val="en-US" w:eastAsia="zh-CN"/>
              </w:rPr>
              <w:t>Yes for Approach 1. FFS for Approach 2</w:t>
            </w:r>
          </w:p>
        </w:tc>
        <w:tc>
          <w:tcPr>
            <w:tcW w:w="7070" w:type="dxa"/>
          </w:tcPr>
          <w:p w14:paraId="2CD9E668" w14:textId="77777777" w:rsidR="00BF289C" w:rsidRDefault="00CE0A31">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3E68FB13" w14:textId="77777777" w:rsidR="00BF289C" w:rsidRDefault="00CE0A31">
            <w:pPr>
              <w:pStyle w:val="ListParagraph"/>
              <w:numPr>
                <w:ilvl w:val="0"/>
                <w:numId w:val="17"/>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C74D2D4" w14:textId="77777777" w:rsidR="00BF289C" w:rsidRDefault="00CE0A31">
            <w:pPr>
              <w:pStyle w:val="ListParagraph"/>
              <w:numPr>
                <w:ilvl w:val="0"/>
                <w:numId w:val="17"/>
              </w:numPr>
              <w:ind w:firstLineChars="0"/>
              <w:rPr>
                <w:rFonts w:eastAsia="SimSun"/>
                <w:lang w:val="en-US" w:eastAsia="zh-CN"/>
              </w:rPr>
            </w:pPr>
            <w:r>
              <w:rPr>
                <w:rFonts w:eastAsia="SimSun"/>
                <w:highlight w:val="yellow"/>
                <w:lang w:val="en-US" w:eastAsia="zh-CN"/>
              </w:rPr>
              <w:t>If Relay UE is connected to its serving cell directly, but the serving cell does not support relay operation,</w:t>
            </w:r>
            <w:r>
              <w:rPr>
                <w:rFonts w:eastAsia="SimSun"/>
                <w:lang w:val="en-US" w:eastAsia="zh-CN"/>
              </w:rPr>
              <w:t xml:space="preserve"> then it will still act as OOC UE and use pre-configuration, which is not under dedicated NW control. </w:t>
            </w:r>
          </w:p>
          <w:p w14:paraId="08C9016F" w14:textId="77777777" w:rsidR="00BF289C" w:rsidRDefault="00CE0A31">
            <w:pPr>
              <w:pStyle w:val="ListParagraph"/>
              <w:numPr>
                <w:ilvl w:val="0"/>
                <w:numId w:val="17"/>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2248C0D0" w14:textId="77777777" w:rsidR="00BF289C" w:rsidRDefault="00CE0A31">
            <w:pPr>
              <w:rPr>
                <w:rFonts w:eastAsia="SimSun"/>
                <w:lang w:val="en-US" w:eastAsia="zh-CN"/>
              </w:rPr>
            </w:pPr>
            <w:r>
              <w:rPr>
                <w:rFonts w:eastAsia="SimSun"/>
                <w:lang w:val="en-US" w:eastAsia="zh-CN"/>
              </w:rPr>
              <w:lastRenderedPageBreak/>
              <w:t xml:space="preserve">So, we need some further discussion on Approach 2. </w:t>
            </w:r>
          </w:p>
        </w:tc>
      </w:tr>
      <w:tr w:rsidR="00BF289C" w14:paraId="7500E84B" w14:textId="77777777">
        <w:tc>
          <w:tcPr>
            <w:tcW w:w="1412" w:type="dxa"/>
          </w:tcPr>
          <w:p w14:paraId="624CA262" w14:textId="77777777" w:rsidR="00BF289C" w:rsidRDefault="00CE0A31">
            <w:pPr>
              <w:rPr>
                <w:rFonts w:eastAsia="SimSun"/>
                <w:lang w:val="en-US" w:eastAsia="zh-CN"/>
              </w:rPr>
            </w:pPr>
            <w:r>
              <w:rPr>
                <w:rFonts w:eastAsia="SimSun" w:hint="eastAsia"/>
                <w:lang w:val="en-US" w:eastAsia="zh-CN"/>
              </w:rPr>
              <w:lastRenderedPageBreak/>
              <w:t>ZTE</w:t>
            </w:r>
          </w:p>
        </w:tc>
        <w:tc>
          <w:tcPr>
            <w:tcW w:w="1149" w:type="dxa"/>
          </w:tcPr>
          <w:p w14:paraId="30FE7786" w14:textId="77777777" w:rsidR="00BF289C" w:rsidRDefault="00CE0A31">
            <w:pPr>
              <w:rPr>
                <w:rFonts w:eastAsia="SimSun"/>
                <w:lang w:val="en-US" w:eastAsia="zh-CN"/>
              </w:rPr>
            </w:pPr>
            <w:r>
              <w:rPr>
                <w:rFonts w:eastAsia="SimSun" w:hint="eastAsia"/>
                <w:lang w:val="en-US" w:eastAsia="zh-CN"/>
              </w:rPr>
              <w:t>Yes</w:t>
            </w:r>
          </w:p>
        </w:tc>
        <w:tc>
          <w:tcPr>
            <w:tcW w:w="7070" w:type="dxa"/>
          </w:tcPr>
          <w:p w14:paraId="2D3C1511" w14:textId="77777777" w:rsidR="00BF289C" w:rsidRDefault="00BF289C">
            <w:pPr>
              <w:rPr>
                <w:rFonts w:eastAsia="SimSun"/>
                <w:lang w:val="en-US" w:eastAsia="zh-CN"/>
              </w:rPr>
            </w:pPr>
          </w:p>
        </w:tc>
      </w:tr>
      <w:tr w:rsidR="00BF289C" w14:paraId="34E4B7AD" w14:textId="77777777">
        <w:tc>
          <w:tcPr>
            <w:tcW w:w="1412" w:type="dxa"/>
          </w:tcPr>
          <w:p w14:paraId="3EDC6B26" w14:textId="77777777" w:rsidR="00BF289C" w:rsidRDefault="00CE0A31">
            <w:pPr>
              <w:rPr>
                <w:rFonts w:eastAsia="SimSun"/>
                <w:lang w:val="en-US" w:eastAsia="zh-CN"/>
              </w:rPr>
            </w:pPr>
            <w:r>
              <w:rPr>
                <w:rFonts w:eastAsia="SimSun" w:hint="eastAsia"/>
                <w:lang w:val="en-US" w:eastAsia="zh-CN"/>
              </w:rPr>
              <w:t>CATT</w:t>
            </w:r>
          </w:p>
        </w:tc>
        <w:tc>
          <w:tcPr>
            <w:tcW w:w="1149" w:type="dxa"/>
          </w:tcPr>
          <w:p w14:paraId="29076BD8" w14:textId="77777777" w:rsidR="00BF289C" w:rsidRDefault="00CE0A31">
            <w:pPr>
              <w:rPr>
                <w:rFonts w:eastAsia="SimSun"/>
                <w:lang w:val="en-US" w:eastAsia="zh-CN"/>
              </w:rPr>
            </w:pPr>
            <w:r>
              <w:rPr>
                <w:rFonts w:eastAsia="SimSun" w:hint="eastAsia"/>
                <w:lang w:val="en-US" w:eastAsia="zh-CN"/>
              </w:rPr>
              <w:t>Yes</w:t>
            </w:r>
          </w:p>
        </w:tc>
        <w:tc>
          <w:tcPr>
            <w:tcW w:w="7070" w:type="dxa"/>
          </w:tcPr>
          <w:p w14:paraId="1CC10B8C" w14:textId="77777777" w:rsidR="00BF289C" w:rsidRDefault="00BF289C">
            <w:pPr>
              <w:rPr>
                <w:rFonts w:eastAsia="SimSun"/>
                <w:lang w:val="en-US" w:eastAsia="zh-CN"/>
              </w:rPr>
            </w:pPr>
          </w:p>
        </w:tc>
      </w:tr>
      <w:tr w:rsidR="00BF289C" w14:paraId="493784D4" w14:textId="77777777">
        <w:tc>
          <w:tcPr>
            <w:tcW w:w="1412" w:type="dxa"/>
          </w:tcPr>
          <w:p w14:paraId="45673C11" w14:textId="77777777" w:rsidR="00BF289C" w:rsidRDefault="00CE0A31">
            <w:pPr>
              <w:rPr>
                <w:rFonts w:eastAsia="SimSun"/>
                <w:lang w:val="en-US" w:eastAsia="zh-CN"/>
              </w:rPr>
            </w:pPr>
            <w:r>
              <w:rPr>
                <w:rFonts w:eastAsia="SimSun" w:hint="eastAsia"/>
                <w:lang w:val="en-US" w:eastAsia="zh-CN"/>
              </w:rPr>
              <w:t>TCL</w:t>
            </w:r>
          </w:p>
        </w:tc>
        <w:tc>
          <w:tcPr>
            <w:tcW w:w="1149" w:type="dxa"/>
          </w:tcPr>
          <w:p w14:paraId="24783850" w14:textId="77777777" w:rsidR="00BF289C" w:rsidRDefault="00CE0A31">
            <w:pPr>
              <w:rPr>
                <w:rFonts w:eastAsia="SimSun"/>
                <w:lang w:val="en-US" w:eastAsia="zh-CN"/>
              </w:rPr>
            </w:pPr>
            <w:r>
              <w:rPr>
                <w:rFonts w:eastAsia="SimSun" w:hint="eastAsia"/>
                <w:lang w:val="en-US" w:eastAsia="zh-CN"/>
              </w:rPr>
              <w:t xml:space="preserve">Yes </w:t>
            </w:r>
          </w:p>
        </w:tc>
        <w:tc>
          <w:tcPr>
            <w:tcW w:w="7070" w:type="dxa"/>
          </w:tcPr>
          <w:p w14:paraId="33150A43" w14:textId="77777777" w:rsidR="00BF289C" w:rsidRDefault="00BF289C">
            <w:pPr>
              <w:rPr>
                <w:rFonts w:eastAsia="SimSun"/>
                <w:lang w:val="en-US" w:eastAsia="zh-CN"/>
              </w:rPr>
            </w:pPr>
          </w:p>
        </w:tc>
      </w:tr>
      <w:tr w:rsidR="00BF289C" w14:paraId="7319177A" w14:textId="77777777">
        <w:tc>
          <w:tcPr>
            <w:tcW w:w="1412" w:type="dxa"/>
          </w:tcPr>
          <w:p w14:paraId="71EFA6B5"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1DB6AF6"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for approach 1</w:t>
            </w:r>
          </w:p>
        </w:tc>
        <w:tc>
          <w:tcPr>
            <w:tcW w:w="7070" w:type="dxa"/>
          </w:tcPr>
          <w:p w14:paraId="29A326ED" w14:textId="77777777" w:rsidR="00BF289C" w:rsidRDefault="00BF289C">
            <w:pPr>
              <w:rPr>
                <w:rFonts w:eastAsia="SimSun"/>
                <w:lang w:val="en-US" w:eastAsia="zh-CN"/>
              </w:rPr>
            </w:pPr>
          </w:p>
        </w:tc>
      </w:tr>
      <w:tr w:rsidR="00BF289C" w14:paraId="0B4F7BCB" w14:textId="77777777">
        <w:tc>
          <w:tcPr>
            <w:tcW w:w="1412" w:type="dxa"/>
          </w:tcPr>
          <w:p w14:paraId="24A6AB2B" w14:textId="77777777" w:rsidR="00BF289C" w:rsidRDefault="00CE0A31">
            <w:pPr>
              <w:rPr>
                <w:rFonts w:eastAsia="SimSun"/>
                <w:lang w:val="en-US" w:eastAsia="zh-CN"/>
              </w:rPr>
            </w:pPr>
            <w:r>
              <w:rPr>
                <w:rFonts w:eastAsia="SimSun"/>
                <w:lang w:val="en-US" w:eastAsia="zh-CN"/>
              </w:rPr>
              <w:t>Kyocera</w:t>
            </w:r>
          </w:p>
        </w:tc>
        <w:tc>
          <w:tcPr>
            <w:tcW w:w="1149" w:type="dxa"/>
          </w:tcPr>
          <w:p w14:paraId="2901503D" w14:textId="77777777" w:rsidR="00BF289C" w:rsidRDefault="00CE0A31">
            <w:pPr>
              <w:rPr>
                <w:rFonts w:eastAsia="SimSun"/>
                <w:lang w:val="en-US" w:eastAsia="zh-CN"/>
              </w:rPr>
            </w:pPr>
            <w:r>
              <w:rPr>
                <w:rFonts w:eastAsia="SimSun"/>
                <w:lang w:val="en-US" w:eastAsia="zh-CN"/>
              </w:rPr>
              <w:t>Yes</w:t>
            </w:r>
          </w:p>
        </w:tc>
        <w:tc>
          <w:tcPr>
            <w:tcW w:w="7070" w:type="dxa"/>
          </w:tcPr>
          <w:p w14:paraId="326FEFCE" w14:textId="77777777" w:rsidR="00BF289C" w:rsidRDefault="00BF289C">
            <w:pPr>
              <w:rPr>
                <w:rFonts w:eastAsia="SimSun"/>
                <w:lang w:val="en-US" w:eastAsia="zh-CN"/>
              </w:rPr>
            </w:pPr>
          </w:p>
        </w:tc>
      </w:tr>
      <w:tr w:rsidR="00BF289C" w14:paraId="6465AEB6" w14:textId="77777777">
        <w:tc>
          <w:tcPr>
            <w:tcW w:w="1412" w:type="dxa"/>
          </w:tcPr>
          <w:p w14:paraId="034CD8F1"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49" w:type="dxa"/>
          </w:tcPr>
          <w:p w14:paraId="362B3FE3"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343EB2FF" w14:textId="77777777" w:rsidR="00BF289C" w:rsidRDefault="00BF289C">
            <w:pPr>
              <w:rPr>
                <w:rFonts w:eastAsia="SimSun"/>
                <w:lang w:val="en-US" w:eastAsia="zh-CN"/>
              </w:rPr>
            </w:pPr>
          </w:p>
        </w:tc>
      </w:tr>
      <w:tr w:rsidR="00BF289C" w14:paraId="71048D5D" w14:textId="77777777">
        <w:tc>
          <w:tcPr>
            <w:tcW w:w="1412" w:type="dxa"/>
          </w:tcPr>
          <w:p w14:paraId="2BEC604C" w14:textId="77777777" w:rsidR="00BF289C" w:rsidRDefault="00CE0A31">
            <w:pPr>
              <w:rPr>
                <w:rFonts w:eastAsia="SimSun"/>
                <w:lang w:val="en-US" w:eastAsia="zh-CN"/>
              </w:rPr>
            </w:pPr>
            <w:r>
              <w:rPr>
                <w:rFonts w:eastAsia="SimSun"/>
                <w:lang w:val="en-US" w:eastAsia="zh-CN"/>
              </w:rPr>
              <w:t>Ericsson</w:t>
            </w:r>
          </w:p>
        </w:tc>
        <w:tc>
          <w:tcPr>
            <w:tcW w:w="1149" w:type="dxa"/>
          </w:tcPr>
          <w:p w14:paraId="263717D5" w14:textId="77777777" w:rsidR="00BF289C" w:rsidRDefault="00CE0A31">
            <w:pPr>
              <w:rPr>
                <w:rFonts w:eastAsia="SimSun"/>
                <w:lang w:val="en-US" w:eastAsia="zh-CN"/>
              </w:rPr>
            </w:pPr>
            <w:r>
              <w:rPr>
                <w:rFonts w:eastAsia="SimSun"/>
                <w:lang w:val="en-US" w:eastAsia="zh-CN"/>
              </w:rPr>
              <w:t>Yes for approach 1</w:t>
            </w:r>
          </w:p>
        </w:tc>
        <w:tc>
          <w:tcPr>
            <w:tcW w:w="7070" w:type="dxa"/>
          </w:tcPr>
          <w:p w14:paraId="2A9A0026" w14:textId="77777777" w:rsidR="00BF289C" w:rsidRDefault="00CE0A31">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BF289C" w14:paraId="28C0BBD0" w14:textId="77777777">
        <w:tc>
          <w:tcPr>
            <w:tcW w:w="1412" w:type="dxa"/>
          </w:tcPr>
          <w:p w14:paraId="56B027A3" w14:textId="77777777" w:rsidR="00BF289C" w:rsidRDefault="00CE0A31">
            <w:pPr>
              <w:rPr>
                <w:rFonts w:eastAsia="SimSun"/>
                <w:lang w:val="en-US" w:eastAsia="zh-CN"/>
              </w:rPr>
            </w:pPr>
            <w:r>
              <w:rPr>
                <w:rFonts w:eastAsia="SimSun" w:hint="eastAsia"/>
                <w:lang w:val="en-US" w:eastAsia="zh-CN"/>
              </w:rPr>
              <w:t>Lenovo</w:t>
            </w:r>
          </w:p>
        </w:tc>
        <w:tc>
          <w:tcPr>
            <w:tcW w:w="1149" w:type="dxa"/>
          </w:tcPr>
          <w:p w14:paraId="3EED85FC" w14:textId="77777777" w:rsidR="00BF289C" w:rsidRDefault="00CE0A31">
            <w:pPr>
              <w:rPr>
                <w:rFonts w:eastAsia="SimSun"/>
                <w:lang w:val="en-US" w:eastAsia="zh-CN"/>
              </w:rPr>
            </w:pPr>
            <w:r>
              <w:rPr>
                <w:rFonts w:eastAsia="SimSun" w:hint="eastAsia"/>
                <w:lang w:val="en-US" w:eastAsia="zh-CN"/>
              </w:rPr>
              <w:t>Yes for approach#1</w:t>
            </w:r>
          </w:p>
        </w:tc>
        <w:tc>
          <w:tcPr>
            <w:tcW w:w="7070" w:type="dxa"/>
          </w:tcPr>
          <w:p w14:paraId="3939F25C" w14:textId="77777777" w:rsidR="00BF289C" w:rsidRDefault="00CE0A31">
            <w:pPr>
              <w:rPr>
                <w:ins w:id="245" w:author="InterDigital (Martino Freda)" w:date="2024-10-24T16:00:00Z"/>
                <w:rFonts w:eastAsia="SimSun"/>
                <w:lang w:val="en-US" w:eastAsia="zh-CN"/>
              </w:rPr>
            </w:pPr>
            <w:r>
              <w:rPr>
                <w:rFonts w:eastAsia="SimSun" w:hint="eastAsia"/>
                <w:lang w:val="en-US" w:eastAsia="zh-CN"/>
              </w:rPr>
              <w:t xml:space="preserve">If the relay UE is idle/inactive and in-coverage, the relay UE could be served by a cell which is different from the </w:t>
            </w:r>
            <w:r>
              <w:rPr>
                <w:rFonts w:eastAsia="SimSun"/>
                <w:lang w:val="en-US" w:eastAsia="zh-CN"/>
              </w:rPr>
              <w:t>serving</w:t>
            </w:r>
            <w:r>
              <w:rPr>
                <w:rFonts w:eastAsia="SimSun" w:hint="eastAsia"/>
                <w:lang w:val="en-US" w:eastAsia="zh-CN"/>
              </w:rPr>
              <w:t xml:space="preserve"> cell of last relay UE. </w:t>
            </w:r>
            <w:r>
              <w:rPr>
                <w:rFonts w:eastAsia="SimSun"/>
                <w:lang w:val="en-US" w:eastAsia="zh-CN"/>
              </w:rPr>
              <w:t>O</w:t>
            </w:r>
            <w:r>
              <w:rPr>
                <w:rFonts w:eastAsia="SimSun" w:hint="eastAsia"/>
                <w:lang w:val="en-US" w:eastAsia="zh-CN"/>
              </w:rPr>
              <w:t xml:space="preserve">nce the relay UE is expected to connected state due to remote UE, the relay UE can </w:t>
            </w:r>
            <w:r>
              <w:rPr>
                <w:rFonts w:eastAsia="SimSun"/>
                <w:lang w:val="en-US" w:eastAsia="zh-CN"/>
              </w:rPr>
              <w:t>access</w:t>
            </w:r>
            <w:r>
              <w:rPr>
                <w:rFonts w:eastAsia="SimSun" w:hint="eastAsia"/>
                <w:lang w:val="en-US" w:eastAsia="zh-CN"/>
              </w:rPr>
              <w:t xml:space="preserve"> the network via the </w:t>
            </w:r>
            <w:r>
              <w:rPr>
                <w:rFonts w:eastAsia="SimSun"/>
                <w:lang w:val="en-US" w:eastAsia="zh-CN"/>
              </w:rPr>
              <w:t>last</w:t>
            </w:r>
            <w:r>
              <w:rPr>
                <w:rFonts w:eastAsia="SimSun" w:hint="eastAsia"/>
                <w:lang w:val="en-US" w:eastAsia="zh-CN"/>
              </w:rPr>
              <w:t xml:space="preserve"> relay UE.</w:t>
            </w:r>
          </w:p>
          <w:p w14:paraId="7F1376C7" w14:textId="77777777" w:rsidR="00BF289C" w:rsidRDefault="00CE0A31">
            <w:pPr>
              <w:rPr>
                <w:rFonts w:eastAsia="SimSun"/>
              </w:rPr>
            </w:pPr>
            <w:ins w:id="246" w:author="InterDigital (Martino Freda)" w:date="2024-10-24T16:00:00Z">
              <w:r>
                <w:rPr>
                  <w:rFonts w:eastAsia="SimSun"/>
                </w:rPr>
                <w:t>[Rapp: Then I assume that for the question, which pertains</w:t>
              </w:r>
            </w:ins>
            <w:ins w:id="247" w:author="InterDigital (Martino Freda)" w:date="2024-10-24T16:01:00Z">
              <w:r>
                <w:rPr>
                  <w:rFonts w:eastAsia="SimSun"/>
                </w:rPr>
                <w:t xml:space="preserve"> to the relay in RRC_CONNECTED, you agree for both approaches]</w:t>
              </w:r>
            </w:ins>
          </w:p>
        </w:tc>
      </w:tr>
      <w:tr w:rsidR="00BF289C" w14:paraId="1041C431" w14:textId="77777777">
        <w:tc>
          <w:tcPr>
            <w:tcW w:w="1412" w:type="dxa"/>
          </w:tcPr>
          <w:p w14:paraId="04F1D66F"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4CBC18D2" w14:textId="77777777" w:rsidR="00BF289C" w:rsidRDefault="00CE0A31">
            <w:pPr>
              <w:rPr>
                <w:rFonts w:eastAsia="SimSun"/>
                <w:lang w:val="en-US" w:eastAsia="zh-CN"/>
              </w:rPr>
            </w:pPr>
            <w:r>
              <w:rPr>
                <w:rFonts w:eastAsia="SimSun" w:hint="eastAsia"/>
                <w:lang w:val="en-US" w:eastAsia="zh-CN"/>
              </w:rPr>
              <w:t>Yes</w:t>
            </w:r>
            <w:r>
              <w:rPr>
                <w:rFonts w:eastAsia="SimSun"/>
                <w:lang w:val="en-US" w:eastAsia="zh-CN"/>
              </w:rPr>
              <w:t xml:space="preserve"> for approach 1</w:t>
            </w:r>
          </w:p>
        </w:tc>
        <w:tc>
          <w:tcPr>
            <w:tcW w:w="7070" w:type="dxa"/>
          </w:tcPr>
          <w:p w14:paraId="6711087A" w14:textId="77777777" w:rsidR="00BF289C" w:rsidRDefault="00CE0A31">
            <w:pPr>
              <w:rPr>
                <w:ins w:id="248" w:author="InterDigital (Martino Freda)" w:date="2024-10-24T16: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137F2882" w14:textId="77777777" w:rsidR="00BF289C" w:rsidRDefault="00CE0A31">
            <w:pPr>
              <w:rPr>
                <w:rFonts w:eastAsia="SimSun"/>
                <w:lang w:val="en-US" w:eastAsia="zh-CN"/>
              </w:rPr>
            </w:pPr>
            <w:ins w:id="249" w:author="InterDigital (Martino Freda)" w:date="2024-10-24T16:01:00Z">
              <w:r>
                <w:rPr>
                  <w:rFonts w:eastAsia="SimSun"/>
                </w:rPr>
                <w:t>[Rapp: There are cases (e.g., intermediate relay has i</w:t>
              </w:r>
            </w:ins>
            <w:ins w:id="250" w:author="InterDigital (Martino Freda)" w:date="2024-10-24T16:02:00Z">
              <w:r>
                <w:rPr>
                  <w:rFonts w:eastAsia="SimSun"/>
                </w:rPr>
                <w:t>ts own traffic) where the intermediate relay is also in RRC_CONNECTED.  This is what the question is referring to</w:t>
              </w:r>
            </w:ins>
            <w:ins w:id="251" w:author="InterDigital (Martino Freda)" w:date="2024-10-24T16:01:00Z">
              <w:r>
                <w:rPr>
                  <w:rFonts w:eastAsia="SimSun"/>
                </w:rPr>
                <w:t>]</w:t>
              </w:r>
            </w:ins>
          </w:p>
        </w:tc>
      </w:tr>
      <w:tr w:rsidR="00BF289C" w14:paraId="10145213" w14:textId="77777777">
        <w:tc>
          <w:tcPr>
            <w:tcW w:w="1412" w:type="dxa"/>
          </w:tcPr>
          <w:p w14:paraId="461051C9" w14:textId="77777777" w:rsidR="00BF289C" w:rsidRDefault="00CE0A31">
            <w:pPr>
              <w:rPr>
                <w:rFonts w:eastAsia="SimSun"/>
                <w:lang w:val="en-US" w:eastAsia="zh-CN"/>
              </w:rPr>
            </w:pPr>
            <w:r>
              <w:rPr>
                <w:rFonts w:eastAsia="SimSun"/>
                <w:lang w:val="en-US" w:eastAsia="zh-CN"/>
              </w:rPr>
              <w:t>vivo</w:t>
            </w:r>
          </w:p>
        </w:tc>
        <w:tc>
          <w:tcPr>
            <w:tcW w:w="1149" w:type="dxa"/>
          </w:tcPr>
          <w:p w14:paraId="7B1E5885" w14:textId="77777777" w:rsidR="00BF289C" w:rsidRDefault="00CE0A31">
            <w:pPr>
              <w:rPr>
                <w:rFonts w:eastAsia="SimSun"/>
                <w:lang w:val="en-US" w:eastAsia="zh-CN"/>
              </w:rPr>
            </w:pPr>
            <w:r>
              <w:rPr>
                <w:rFonts w:eastAsia="SimSun"/>
                <w:lang w:val="en-US" w:eastAsia="zh-CN"/>
              </w:rPr>
              <w:t>Yes for approach 1</w:t>
            </w:r>
          </w:p>
        </w:tc>
        <w:tc>
          <w:tcPr>
            <w:tcW w:w="7070" w:type="dxa"/>
          </w:tcPr>
          <w:p w14:paraId="5636D19D" w14:textId="77777777" w:rsidR="00BF289C" w:rsidRDefault="00CE0A31">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BF289C" w14:paraId="0B6EFF1C" w14:textId="77777777">
        <w:tc>
          <w:tcPr>
            <w:tcW w:w="1412" w:type="dxa"/>
          </w:tcPr>
          <w:p w14:paraId="769D54CD" w14:textId="77777777" w:rsidR="00BF289C" w:rsidRDefault="00CE0A31">
            <w:pPr>
              <w:rPr>
                <w:rFonts w:eastAsia="SimSun"/>
                <w:lang w:val="en-US" w:eastAsia="zh-CN"/>
              </w:rPr>
            </w:pPr>
            <w:r>
              <w:rPr>
                <w:rFonts w:eastAsia="SimSun" w:hint="eastAsia"/>
                <w:lang w:val="en-US" w:eastAsia="zh-CN"/>
              </w:rPr>
              <w:t>Qualcomm</w:t>
            </w:r>
          </w:p>
        </w:tc>
        <w:tc>
          <w:tcPr>
            <w:tcW w:w="1149" w:type="dxa"/>
          </w:tcPr>
          <w:p w14:paraId="0CCB3BA1" w14:textId="77777777" w:rsidR="00BF289C" w:rsidRDefault="00CE0A31">
            <w:pPr>
              <w:rPr>
                <w:rFonts w:eastAsia="SimSun"/>
                <w:lang w:val="en-US" w:eastAsia="zh-CN"/>
              </w:rPr>
            </w:pPr>
            <w:r>
              <w:rPr>
                <w:rFonts w:eastAsia="SimSun" w:hint="eastAsia"/>
                <w:lang w:val="en-US" w:eastAsia="zh-CN"/>
              </w:rPr>
              <w:t>Yes for approach 1</w:t>
            </w:r>
          </w:p>
        </w:tc>
        <w:tc>
          <w:tcPr>
            <w:tcW w:w="7070" w:type="dxa"/>
          </w:tcPr>
          <w:p w14:paraId="6BBB4C67" w14:textId="77777777" w:rsidR="00BF289C" w:rsidRDefault="00BF289C">
            <w:pPr>
              <w:rPr>
                <w:rFonts w:eastAsia="SimSun"/>
                <w:lang w:val="en-US" w:eastAsia="zh-CN"/>
              </w:rPr>
            </w:pPr>
          </w:p>
        </w:tc>
      </w:tr>
      <w:tr w:rsidR="00BF289C" w14:paraId="7C1D45E1" w14:textId="77777777">
        <w:tc>
          <w:tcPr>
            <w:tcW w:w="1412" w:type="dxa"/>
          </w:tcPr>
          <w:p w14:paraId="3C3D9A08" w14:textId="77777777" w:rsidR="00BF289C" w:rsidRDefault="00CE0A31">
            <w:pPr>
              <w:rPr>
                <w:rFonts w:eastAsia="SimSun"/>
                <w:lang w:val="en-US" w:eastAsia="zh-CN"/>
              </w:rPr>
            </w:pPr>
            <w:r>
              <w:rPr>
                <w:rFonts w:eastAsia="SimSun"/>
                <w:lang w:val="en-US" w:eastAsia="zh-CN"/>
              </w:rPr>
              <w:t>InterDigital</w:t>
            </w:r>
          </w:p>
        </w:tc>
        <w:tc>
          <w:tcPr>
            <w:tcW w:w="1149" w:type="dxa"/>
          </w:tcPr>
          <w:p w14:paraId="224AFBFA" w14:textId="77777777" w:rsidR="00BF289C" w:rsidRDefault="00CE0A31">
            <w:pPr>
              <w:rPr>
                <w:rFonts w:eastAsia="SimSun"/>
                <w:lang w:val="en-US" w:eastAsia="zh-CN"/>
              </w:rPr>
            </w:pPr>
            <w:r>
              <w:rPr>
                <w:rFonts w:eastAsia="SimSun"/>
                <w:lang w:val="en-US" w:eastAsia="zh-CN"/>
              </w:rPr>
              <w:t>Yes</w:t>
            </w:r>
          </w:p>
        </w:tc>
        <w:tc>
          <w:tcPr>
            <w:tcW w:w="7070" w:type="dxa"/>
          </w:tcPr>
          <w:p w14:paraId="31B15BD8" w14:textId="77777777" w:rsidR="00BF289C" w:rsidRDefault="00CE0A31">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0A0ED5D5" w14:textId="77777777" w:rsidR="00BF289C" w:rsidRDefault="00CE0A31">
      <w:pPr>
        <w:rPr>
          <w:ins w:id="252" w:author="InterDigital (Martino Freda)" w:date="2024-10-24T16:04:00Z"/>
          <w:rFonts w:eastAsia="DengXian"/>
          <w:lang w:eastAsia="zh-CN"/>
        </w:rPr>
      </w:pPr>
      <w:ins w:id="253" w:author="InterDigital (Martino Freda)" w:date="2024-10-24T16:04:00Z">
        <w:r>
          <w:rPr>
            <w:rFonts w:eastAsia="DengXian"/>
            <w:lang w:eastAsia="zh-CN"/>
          </w:rPr>
          <w:t>Conclusion: Rapporteur understands that this is the common understanding for approach 1</w:t>
        </w:r>
      </w:ins>
      <w:ins w:id="254" w:author="InterDigital (Martino Freda)" w:date="2024-10-24T16:05:00Z">
        <w:r>
          <w:rPr>
            <w:rFonts w:eastAsia="DengXian"/>
            <w:lang w:eastAsia="zh-CN"/>
          </w:rPr>
          <w:t xml:space="preserve">, while for approach 2, the companies which indicate it is FFS or is not </w:t>
        </w:r>
      </w:ins>
      <w:ins w:id="255" w:author="InterDigital (Martino Freda)" w:date="2024-10-24T16:07:00Z">
        <w:r>
          <w:rPr>
            <w:rFonts w:eastAsia="DengXian"/>
            <w:lang w:eastAsia="zh-CN"/>
          </w:rPr>
          <w:t xml:space="preserve">the case at all are mostly referring to the case where the </w:t>
        </w:r>
      </w:ins>
      <w:ins w:id="256" w:author="InterDigital (Martino Freda)" w:date="2024-10-24T16:08:00Z">
        <w:r>
          <w:rPr>
            <w:rFonts w:eastAsia="DengXian"/>
            <w:lang w:eastAsia="zh-CN"/>
          </w:rPr>
          <w:t>Intermediate Relay UE is itself in RRC_IDLE/RRC_INACTIVE</w:t>
        </w:r>
      </w:ins>
      <w:ins w:id="257" w:author="InterDigital (Martino Freda)" w:date="2024-10-24T16:12:00Z">
        <w:r>
          <w:rPr>
            <w:rFonts w:eastAsia="DengXian"/>
            <w:lang w:eastAsia="zh-CN"/>
          </w:rPr>
          <w:t xml:space="preserve"> (with the exception of at least Apple, and possibly some other companies that did not specify)</w:t>
        </w:r>
      </w:ins>
      <w:ins w:id="258" w:author="InterDigital (Martino Freda)" w:date="2024-10-24T16:08:00Z">
        <w:r>
          <w:rPr>
            <w:rFonts w:eastAsia="DengXian"/>
            <w:lang w:eastAsia="zh-CN"/>
          </w:rPr>
          <w:t>.  In essence, for both a</w:t>
        </w:r>
      </w:ins>
      <w:ins w:id="259" w:author="InterDigital (Martino Freda)" w:date="2024-10-24T16:09:00Z">
        <w:r>
          <w:rPr>
            <w:rFonts w:eastAsia="DengXian"/>
            <w:lang w:eastAsia="zh-CN"/>
          </w:rPr>
          <w:t>pproaches, we can therefore assume that when both remote UE and any Intermediate Relay UE are RRC_CONNECTED</w:t>
        </w:r>
      </w:ins>
      <w:ins w:id="260" w:author="InterDigital (Martino Freda)" w:date="2024-10-24T16:10:00Z">
        <w:r>
          <w:rPr>
            <w:rFonts w:eastAsia="DengXian"/>
            <w:lang w:eastAsia="zh-CN"/>
          </w:rPr>
          <w:t>, they can be RRC_CONNECTED to the same cell.  For the companies which mentioned that connection to different cells is supported</w:t>
        </w:r>
      </w:ins>
      <w:ins w:id="261" w:author="InterDigital (Martino Freda)" w:date="2024-10-24T16:11:00Z">
        <w:r>
          <w:rPr>
            <w:rFonts w:eastAsia="DengXian"/>
            <w:lang w:eastAsia="zh-CN"/>
          </w:rPr>
          <w:t xml:space="preserve"> for approach 2, we can leave this as FFS and study the case further if we decide to support approach 2.</w:t>
        </w:r>
      </w:ins>
      <w:ins w:id="262" w:author="InterDigital (Martino Freda)" w:date="2024-10-24T16:17:00Z">
        <w:r>
          <w:rPr>
            <w:rFonts w:eastAsia="DengXian"/>
            <w:lang w:eastAsia="zh-CN"/>
          </w:rPr>
          <w:t xml:space="preserve">  The common understanding is that this scenario (i.e. RRC connection to different cells) is only supported in approach 2.</w:t>
        </w:r>
      </w:ins>
    </w:p>
    <w:p w14:paraId="762E010D" w14:textId="77777777" w:rsidR="00BF289C" w:rsidRDefault="00CE0A31">
      <w:pPr>
        <w:pStyle w:val="Proposal-HW"/>
        <w:ind w:left="1268" w:hanging="1268"/>
        <w:rPr>
          <w:ins w:id="263" w:author="InterDigital (Martino Freda)" w:date="2024-10-24T16:11:00Z"/>
          <w:rFonts w:eastAsia="DengXian"/>
        </w:rPr>
      </w:pPr>
      <w:ins w:id="264" w:author="InterDigital (Martino Freda)" w:date="2024-10-24T16:11:00Z">
        <w:r>
          <w:rPr>
            <w:rFonts w:eastAsia="DengXian"/>
          </w:rPr>
          <w:t xml:space="preserve">Proposal </w:t>
        </w:r>
      </w:ins>
      <w:ins w:id="265" w:author="InterDigital (Martino Freda)" w:date="2024-10-24T16:41:00Z">
        <w:r>
          <w:rPr>
            <w:rFonts w:eastAsia="DengXian"/>
          </w:rPr>
          <w:t>7</w:t>
        </w:r>
      </w:ins>
      <w:ins w:id="266" w:author="InterDigital (Martino Freda)" w:date="2024-10-24T16:11:00Z">
        <w:r>
          <w:rPr>
            <w:rFonts w:eastAsia="DengXian"/>
          </w:rPr>
          <w:t xml:space="preserve"> – </w:t>
        </w:r>
      </w:ins>
      <w:ins w:id="267" w:author="InterDigital (Martino Freda)" w:date="2024-10-24T16:20:00Z">
        <w:r>
          <w:rPr>
            <w:rFonts w:eastAsia="DengXian"/>
          </w:rPr>
          <w:t xml:space="preserve">The scenario of the remote UE RRC_CONNECTED to one cell </w:t>
        </w:r>
      </w:ins>
      <w:ins w:id="268" w:author="InterDigital (Martino Freda)" w:date="2024-10-24T16:21:00Z">
        <w:r>
          <w:rPr>
            <w:rFonts w:eastAsia="DengXian"/>
          </w:rPr>
          <w:t>while an Intermediate Relay UE is RRC_CONNECTED to a different cell is supported only in approach 2</w:t>
        </w:r>
      </w:ins>
      <w:ins w:id="269" w:author="InterDigital (Martino Freda)" w:date="2024-10-24T16:11:00Z">
        <w:r>
          <w:rPr>
            <w:rFonts w:eastAsia="DengXian"/>
          </w:rPr>
          <w:t>.</w:t>
        </w:r>
      </w:ins>
      <w:ins w:id="270" w:author="InterDigital (Martino Freda)" w:date="2024-10-24T16:14:00Z">
        <w:r>
          <w:rPr>
            <w:rFonts w:eastAsia="DengXian"/>
          </w:rPr>
          <w:t xml:space="preserve">  FFS whether</w:t>
        </w:r>
      </w:ins>
      <w:ins w:id="271" w:author="InterDigital (Martino Freda)" w:date="2024-10-24T16:21:00Z">
        <w:r>
          <w:rPr>
            <w:rFonts w:eastAsia="DengXian"/>
          </w:rPr>
          <w:t xml:space="preserve"> the scenario needs to be supported.</w:t>
        </w:r>
      </w:ins>
      <w:ins w:id="272" w:author="InterDigital (Martino Freda)" w:date="2024-10-24T16:11:00Z">
        <w:r>
          <w:rPr>
            <w:rFonts w:eastAsia="DengXian"/>
          </w:rPr>
          <w:t xml:space="preserve"> </w:t>
        </w:r>
      </w:ins>
    </w:p>
    <w:p w14:paraId="5DEB4429" w14:textId="77777777" w:rsidR="00BF289C" w:rsidRDefault="00BF289C">
      <w:pPr>
        <w:rPr>
          <w:ins w:id="273" w:author="InterDigital (Martino Freda)" w:date="2024-10-24T16:04:00Z"/>
          <w:rFonts w:eastAsia="SimSun"/>
          <w:lang w:val="en-US" w:eastAsia="zh-CN"/>
        </w:rPr>
      </w:pPr>
    </w:p>
    <w:p w14:paraId="25A2BD3A" w14:textId="77777777" w:rsidR="00BF289C" w:rsidRDefault="00CE0A31">
      <w:pPr>
        <w:rPr>
          <w:rFonts w:eastAsia="DengXian"/>
          <w:lang w:eastAsia="zh-CN"/>
        </w:rPr>
      </w:pPr>
      <w:r>
        <w:rPr>
          <w:rFonts w:eastAsia="SimSun"/>
          <w:lang w:val="en-US" w:eastAsia="zh-CN"/>
        </w:rPr>
        <w:t xml:space="preserve"> </w:t>
      </w:r>
    </w:p>
    <w:p w14:paraId="6F4215DC" w14:textId="77777777" w:rsidR="00BF289C" w:rsidRDefault="00CE0A31">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554D972D" w14:textId="77777777" w:rsidR="00BF289C" w:rsidRDefault="00CE0A31">
      <w:pPr>
        <w:rPr>
          <w:rFonts w:eastAsia="SimSun"/>
          <w:lang w:eastAsia="zh-CN"/>
        </w:rPr>
      </w:pPr>
      <w:r>
        <w:object w:dxaOrig="8905" w:dyaOrig="5760" w14:anchorId="32A44395">
          <v:shape id="_x0000_i1028" type="#_x0000_t75" style="width:445.5pt;height:4in" o:ole="">
            <v:imagedata r:id="rId17" o:title=""/>
          </v:shape>
          <o:OLEObject Type="Embed" ProgID="Visio.Drawing.15" ShapeID="_x0000_i1028" DrawAspect="Content" ObjectID="_1792503253" r:id="rId18"/>
        </w:object>
      </w:r>
    </w:p>
    <w:p w14:paraId="3398A0F8" w14:textId="77777777" w:rsidR="00BF289C" w:rsidRDefault="00BF289C">
      <w:pPr>
        <w:rPr>
          <w:rFonts w:eastAsia="SimSun"/>
          <w:lang w:eastAsia="zh-CN"/>
        </w:rPr>
      </w:pPr>
    </w:p>
    <w:p w14:paraId="01640823" w14:textId="77777777" w:rsidR="00BF289C" w:rsidRDefault="00CE0A31">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BF289C" w14:paraId="518D5C01" w14:textId="77777777">
        <w:tc>
          <w:tcPr>
            <w:tcW w:w="1413" w:type="dxa"/>
          </w:tcPr>
          <w:p w14:paraId="7598E979"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641C11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2399779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19D10BC9" w14:textId="77777777">
        <w:tc>
          <w:tcPr>
            <w:tcW w:w="1413" w:type="dxa"/>
          </w:tcPr>
          <w:p w14:paraId="370F7A24" w14:textId="77777777" w:rsidR="00BF289C" w:rsidRDefault="00CE0A31">
            <w:pPr>
              <w:rPr>
                <w:rFonts w:eastAsia="SimSun"/>
                <w:lang w:val="en-US" w:eastAsia="zh-CN"/>
              </w:rPr>
            </w:pPr>
            <w:r>
              <w:rPr>
                <w:rFonts w:eastAsia="SimSun" w:hint="eastAsia"/>
                <w:lang w:val="en-US" w:eastAsia="zh-CN"/>
              </w:rPr>
              <w:t>OPPO</w:t>
            </w:r>
          </w:p>
        </w:tc>
        <w:tc>
          <w:tcPr>
            <w:tcW w:w="1134" w:type="dxa"/>
          </w:tcPr>
          <w:p w14:paraId="67CD8081" w14:textId="77777777" w:rsidR="00BF289C" w:rsidRDefault="00CE0A31">
            <w:pPr>
              <w:rPr>
                <w:rFonts w:eastAsia="SimSun"/>
                <w:lang w:val="en-US" w:eastAsia="zh-CN"/>
              </w:rPr>
            </w:pPr>
            <w:r>
              <w:rPr>
                <w:rFonts w:eastAsia="SimSun" w:hint="eastAsia"/>
                <w:lang w:val="en-US" w:eastAsia="zh-CN"/>
              </w:rPr>
              <w:t>No</w:t>
            </w:r>
          </w:p>
        </w:tc>
        <w:tc>
          <w:tcPr>
            <w:tcW w:w="7084" w:type="dxa"/>
          </w:tcPr>
          <w:p w14:paraId="51C7D55D" w14:textId="77777777" w:rsidR="00BF289C" w:rsidRDefault="00CE0A31">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7A513E54" w14:textId="77777777" w:rsidR="00BF289C" w:rsidRDefault="00CE0A31">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BF289C" w14:paraId="32E8F7BA" w14:textId="77777777">
        <w:tc>
          <w:tcPr>
            <w:tcW w:w="1413" w:type="dxa"/>
          </w:tcPr>
          <w:p w14:paraId="03BDEDD2"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285955ED" w14:textId="77777777" w:rsidR="00BF289C" w:rsidRDefault="00CE0A31">
            <w:pPr>
              <w:rPr>
                <w:rFonts w:eastAsia="SimSun"/>
                <w:lang w:val="en-US" w:eastAsia="zh-CN"/>
              </w:rPr>
            </w:pPr>
            <w:r>
              <w:rPr>
                <w:rFonts w:eastAsia="Malgun Gothic" w:hint="eastAsia"/>
                <w:lang w:val="en-US" w:eastAsia="ko-KR"/>
              </w:rPr>
              <w:t>No</w:t>
            </w:r>
          </w:p>
        </w:tc>
        <w:tc>
          <w:tcPr>
            <w:tcW w:w="7084" w:type="dxa"/>
          </w:tcPr>
          <w:p w14:paraId="06422743" w14:textId="77777777" w:rsidR="00BF289C" w:rsidRDefault="00CE0A31">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BF289C" w14:paraId="27CDE2C2" w14:textId="77777777">
        <w:tc>
          <w:tcPr>
            <w:tcW w:w="1413" w:type="dxa"/>
          </w:tcPr>
          <w:p w14:paraId="2E7471DD"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4440F637" w14:textId="77777777" w:rsidR="00BF289C" w:rsidRDefault="00CE0A31">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0B326809" w14:textId="77777777" w:rsidR="00BF289C" w:rsidRDefault="00CE0A31">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BF289C" w14:paraId="6F2B5BC7" w14:textId="77777777">
        <w:tc>
          <w:tcPr>
            <w:tcW w:w="1413" w:type="dxa"/>
          </w:tcPr>
          <w:p w14:paraId="2080FCE0" w14:textId="77777777" w:rsidR="00BF289C" w:rsidRDefault="00CE0A31">
            <w:pPr>
              <w:rPr>
                <w:rFonts w:eastAsia="SimSun"/>
                <w:lang w:val="en-US" w:eastAsia="zh-CN"/>
              </w:rPr>
            </w:pPr>
            <w:r>
              <w:rPr>
                <w:rFonts w:eastAsia="SimSun"/>
                <w:lang w:val="en-US" w:eastAsia="zh-CN"/>
              </w:rPr>
              <w:t>Huawei, HiSilicon</w:t>
            </w:r>
          </w:p>
        </w:tc>
        <w:tc>
          <w:tcPr>
            <w:tcW w:w="1134" w:type="dxa"/>
          </w:tcPr>
          <w:p w14:paraId="0F71F365" w14:textId="77777777" w:rsidR="00BF289C" w:rsidRDefault="00CE0A31">
            <w:pPr>
              <w:rPr>
                <w:rFonts w:eastAsia="SimSun"/>
                <w:lang w:val="en-US" w:eastAsia="zh-CN"/>
              </w:rPr>
            </w:pPr>
            <w:r>
              <w:rPr>
                <w:rFonts w:eastAsia="SimSun"/>
                <w:lang w:val="en-US" w:eastAsia="zh-CN"/>
              </w:rPr>
              <w:t>No</w:t>
            </w:r>
          </w:p>
        </w:tc>
        <w:tc>
          <w:tcPr>
            <w:tcW w:w="7084" w:type="dxa"/>
          </w:tcPr>
          <w:p w14:paraId="21933140" w14:textId="77777777" w:rsidR="00BF289C" w:rsidRDefault="00CE0A31">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26D529A3" w14:textId="77777777" w:rsidR="00BF289C" w:rsidRDefault="00CE0A31">
            <w:pPr>
              <w:rPr>
                <w:rFonts w:eastAsia="SimSun"/>
                <w:lang w:val="en-US" w:eastAsia="zh-CN"/>
              </w:rPr>
            </w:pPr>
            <w:r>
              <w:rPr>
                <w:rFonts w:eastAsia="SimSun"/>
                <w:lang w:val="en-US" w:eastAsia="zh-CN"/>
              </w:rPr>
              <w:t xml:space="preserve">To limit the scope and keep the mult hop relay mechanism simpler, we should not support multi-path relay in multi-hop relay scenario in R19. Otherwise it will be very complicated. </w:t>
            </w:r>
          </w:p>
          <w:p w14:paraId="5AAB0D55" w14:textId="77777777" w:rsidR="00BF289C" w:rsidRDefault="00CE0A31">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BF289C" w14:paraId="346551BB" w14:textId="77777777">
        <w:tc>
          <w:tcPr>
            <w:tcW w:w="1413" w:type="dxa"/>
          </w:tcPr>
          <w:p w14:paraId="6D6CE2B1" w14:textId="77777777" w:rsidR="00BF289C" w:rsidRDefault="00CE0A31">
            <w:pPr>
              <w:rPr>
                <w:rFonts w:eastAsia="SimSun"/>
                <w:lang w:val="en-US" w:eastAsia="zh-CN"/>
              </w:rPr>
            </w:pPr>
            <w:r>
              <w:rPr>
                <w:rFonts w:eastAsia="SimSun"/>
                <w:lang w:val="en-US" w:eastAsia="zh-CN"/>
              </w:rPr>
              <w:lastRenderedPageBreak/>
              <w:t>Apple</w:t>
            </w:r>
          </w:p>
        </w:tc>
        <w:tc>
          <w:tcPr>
            <w:tcW w:w="1134" w:type="dxa"/>
          </w:tcPr>
          <w:p w14:paraId="054194D1" w14:textId="77777777" w:rsidR="00BF289C" w:rsidRDefault="00CE0A31">
            <w:pPr>
              <w:rPr>
                <w:rFonts w:eastAsia="SimSun"/>
                <w:lang w:val="en-US" w:eastAsia="zh-CN"/>
              </w:rPr>
            </w:pPr>
            <w:r>
              <w:rPr>
                <w:rFonts w:eastAsia="SimSun"/>
                <w:lang w:val="en-US" w:eastAsia="zh-CN"/>
              </w:rPr>
              <w:t>No for approach 1,</w:t>
            </w:r>
          </w:p>
          <w:p w14:paraId="3FF6DAC9" w14:textId="77777777" w:rsidR="00BF289C" w:rsidRDefault="00CE0A31">
            <w:pPr>
              <w:rPr>
                <w:rFonts w:eastAsia="SimSun"/>
                <w:lang w:val="en-US" w:eastAsia="zh-CN"/>
              </w:rPr>
            </w:pPr>
            <w:r>
              <w:rPr>
                <w:rFonts w:eastAsia="SimSun"/>
                <w:lang w:val="en-US" w:eastAsia="zh-CN"/>
              </w:rPr>
              <w:t>FFS for approach 2</w:t>
            </w:r>
          </w:p>
        </w:tc>
        <w:tc>
          <w:tcPr>
            <w:tcW w:w="7084" w:type="dxa"/>
          </w:tcPr>
          <w:p w14:paraId="7C342815" w14:textId="77777777" w:rsidR="00BF289C" w:rsidRDefault="00CE0A31">
            <w:pPr>
              <w:rPr>
                <w:rFonts w:eastAsia="SimSun"/>
                <w:lang w:val="en-US" w:eastAsia="zh-CN"/>
              </w:rPr>
            </w:pPr>
            <w:r>
              <w:rPr>
                <w:rFonts w:eastAsia="SimSun"/>
                <w:lang w:val="en-US" w:eastAsia="zh-CN"/>
              </w:rPr>
              <w:t>For approach 1, the relay UE has to use the same NW control as its parent relay UE.</w:t>
            </w:r>
          </w:p>
          <w:p w14:paraId="77F2B060" w14:textId="77777777" w:rsidR="00BF289C" w:rsidRDefault="00CE0A31">
            <w:pPr>
              <w:rPr>
                <w:rFonts w:eastAsia="SimSun"/>
                <w:lang w:val="en-US" w:eastAsia="zh-CN"/>
              </w:rPr>
            </w:pPr>
            <w:r>
              <w:rPr>
                <w:rFonts w:eastAsia="SimSun"/>
                <w:lang w:val="en-US" w:eastAsia="zh-CN"/>
              </w:rPr>
              <w:t>But for approach 2, even in RRC_CONNECTED, the relay UE can still acting as OOC mode and use pre-configuration, as I explained in Q6.</w:t>
            </w:r>
          </w:p>
        </w:tc>
      </w:tr>
      <w:tr w:rsidR="00BF289C" w14:paraId="4334B193" w14:textId="77777777">
        <w:tc>
          <w:tcPr>
            <w:tcW w:w="1413" w:type="dxa"/>
          </w:tcPr>
          <w:p w14:paraId="2DFD3A57" w14:textId="77777777" w:rsidR="00BF289C" w:rsidRDefault="00CE0A31">
            <w:pPr>
              <w:rPr>
                <w:rFonts w:eastAsia="SimSun"/>
                <w:lang w:val="en-US" w:eastAsia="zh-CN"/>
              </w:rPr>
            </w:pPr>
            <w:r>
              <w:rPr>
                <w:rFonts w:eastAsia="SimSun" w:hint="eastAsia"/>
                <w:lang w:val="en-US" w:eastAsia="zh-CN"/>
              </w:rPr>
              <w:t>ZTE</w:t>
            </w:r>
          </w:p>
        </w:tc>
        <w:tc>
          <w:tcPr>
            <w:tcW w:w="1134" w:type="dxa"/>
          </w:tcPr>
          <w:p w14:paraId="66B3F96A" w14:textId="77777777" w:rsidR="00BF289C" w:rsidRDefault="00CE0A31">
            <w:pPr>
              <w:rPr>
                <w:rFonts w:eastAsia="SimSun"/>
                <w:lang w:val="en-US" w:eastAsia="zh-CN"/>
              </w:rPr>
            </w:pPr>
            <w:r>
              <w:rPr>
                <w:rFonts w:eastAsia="SimSun" w:hint="eastAsia"/>
                <w:lang w:val="en-US" w:eastAsia="zh-CN"/>
              </w:rPr>
              <w:t>No</w:t>
            </w:r>
          </w:p>
        </w:tc>
        <w:tc>
          <w:tcPr>
            <w:tcW w:w="7084" w:type="dxa"/>
          </w:tcPr>
          <w:p w14:paraId="2174413C" w14:textId="77777777" w:rsidR="00BF289C" w:rsidRDefault="00CE0A31">
            <w:pPr>
              <w:rPr>
                <w:rFonts w:eastAsia="SimSun"/>
                <w:lang w:val="en-US" w:eastAsia="zh-CN"/>
              </w:rPr>
            </w:pPr>
            <w:r>
              <w:rPr>
                <w:rFonts w:eastAsia="SimSun"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03F75997" w14:textId="77777777" w:rsidR="00BF289C" w:rsidRDefault="00CE0A31">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BF289C" w14:paraId="54B04AAE" w14:textId="77777777">
        <w:tc>
          <w:tcPr>
            <w:tcW w:w="1413" w:type="dxa"/>
          </w:tcPr>
          <w:p w14:paraId="578D2553" w14:textId="77777777" w:rsidR="00BF289C" w:rsidRDefault="00CE0A31">
            <w:pPr>
              <w:rPr>
                <w:rFonts w:eastAsia="SimSun"/>
                <w:lang w:val="en-US" w:eastAsia="zh-CN"/>
              </w:rPr>
            </w:pPr>
            <w:r>
              <w:rPr>
                <w:rFonts w:eastAsia="SimSun" w:hint="eastAsia"/>
                <w:lang w:val="en-US" w:eastAsia="zh-CN"/>
              </w:rPr>
              <w:t>CATT</w:t>
            </w:r>
          </w:p>
        </w:tc>
        <w:tc>
          <w:tcPr>
            <w:tcW w:w="1134" w:type="dxa"/>
          </w:tcPr>
          <w:p w14:paraId="5CDDC195" w14:textId="77777777" w:rsidR="00BF289C" w:rsidRDefault="00CE0A31">
            <w:pPr>
              <w:rPr>
                <w:rFonts w:eastAsia="SimSun"/>
                <w:lang w:val="en-US" w:eastAsia="zh-CN"/>
              </w:rPr>
            </w:pPr>
            <w:r>
              <w:rPr>
                <w:rFonts w:eastAsia="SimSun" w:hint="eastAsia"/>
                <w:lang w:val="en-US" w:eastAsia="zh-CN"/>
              </w:rPr>
              <w:t>No</w:t>
            </w:r>
          </w:p>
        </w:tc>
        <w:tc>
          <w:tcPr>
            <w:tcW w:w="7084" w:type="dxa"/>
          </w:tcPr>
          <w:p w14:paraId="42586891" w14:textId="77777777" w:rsidR="00BF289C" w:rsidRDefault="00BF289C">
            <w:pPr>
              <w:rPr>
                <w:rFonts w:eastAsia="SimSun"/>
                <w:lang w:val="en-US" w:eastAsia="zh-CN"/>
              </w:rPr>
            </w:pPr>
          </w:p>
        </w:tc>
      </w:tr>
      <w:tr w:rsidR="00BF289C" w14:paraId="4280B8A5" w14:textId="77777777">
        <w:tc>
          <w:tcPr>
            <w:tcW w:w="1413" w:type="dxa"/>
          </w:tcPr>
          <w:p w14:paraId="0A2DE468" w14:textId="77777777" w:rsidR="00BF289C" w:rsidRDefault="00CE0A31">
            <w:pPr>
              <w:rPr>
                <w:rFonts w:eastAsia="SimSun"/>
                <w:lang w:val="en-US" w:eastAsia="zh-CN"/>
              </w:rPr>
            </w:pPr>
            <w:r>
              <w:rPr>
                <w:rFonts w:eastAsia="SimSun" w:hint="eastAsia"/>
                <w:lang w:val="en-US" w:eastAsia="zh-CN"/>
              </w:rPr>
              <w:t>TCL</w:t>
            </w:r>
          </w:p>
        </w:tc>
        <w:tc>
          <w:tcPr>
            <w:tcW w:w="1134" w:type="dxa"/>
          </w:tcPr>
          <w:p w14:paraId="1DA0328A" w14:textId="77777777" w:rsidR="00BF289C" w:rsidRDefault="00CE0A31">
            <w:pPr>
              <w:rPr>
                <w:rFonts w:eastAsia="SimSun"/>
                <w:lang w:val="en-US" w:eastAsia="zh-CN"/>
              </w:rPr>
            </w:pPr>
            <w:r>
              <w:rPr>
                <w:rFonts w:eastAsia="SimSun" w:hint="eastAsia"/>
                <w:lang w:val="en-US" w:eastAsia="zh-CN"/>
              </w:rPr>
              <w:t xml:space="preserve">No </w:t>
            </w:r>
          </w:p>
        </w:tc>
        <w:tc>
          <w:tcPr>
            <w:tcW w:w="7084" w:type="dxa"/>
          </w:tcPr>
          <w:p w14:paraId="25BF99EC" w14:textId="77777777" w:rsidR="00BF289C" w:rsidRDefault="00BF289C">
            <w:pPr>
              <w:rPr>
                <w:rFonts w:eastAsia="SimSun"/>
                <w:lang w:val="en-US" w:eastAsia="zh-CN"/>
              </w:rPr>
            </w:pPr>
          </w:p>
        </w:tc>
      </w:tr>
      <w:tr w:rsidR="00BF289C" w14:paraId="297DC7FC" w14:textId="77777777">
        <w:tc>
          <w:tcPr>
            <w:tcW w:w="1413" w:type="dxa"/>
          </w:tcPr>
          <w:p w14:paraId="5F385779"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0F80AC61"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o for approach 1</w:t>
            </w:r>
          </w:p>
          <w:p w14:paraId="5661BC89" w14:textId="77777777" w:rsidR="00BF289C" w:rsidRDefault="00CE0A31">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7E8AAF8E" w14:textId="77777777" w:rsidR="00BF289C" w:rsidRDefault="00CE0A31">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BF289C" w14:paraId="3694407F" w14:textId="77777777">
        <w:tc>
          <w:tcPr>
            <w:tcW w:w="1413" w:type="dxa"/>
          </w:tcPr>
          <w:p w14:paraId="596DC984" w14:textId="77777777" w:rsidR="00BF289C" w:rsidRDefault="00CE0A31">
            <w:pPr>
              <w:rPr>
                <w:rFonts w:eastAsia="SimSun"/>
                <w:lang w:val="en-US" w:eastAsia="zh-CN"/>
              </w:rPr>
            </w:pPr>
            <w:r>
              <w:rPr>
                <w:rFonts w:eastAsia="SimSun"/>
                <w:lang w:val="en-US" w:eastAsia="zh-CN"/>
              </w:rPr>
              <w:t>Kyocera</w:t>
            </w:r>
          </w:p>
        </w:tc>
        <w:tc>
          <w:tcPr>
            <w:tcW w:w="1134" w:type="dxa"/>
          </w:tcPr>
          <w:p w14:paraId="63D8A4EB" w14:textId="77777777" w:rsidR="00BF289C" w:rsidRDefault="00CE0A31">
            <w:pPr>
              <w:rPr>
                <w:rFonts w:eastAsia="SimSun"/>
                <w:lang w:val="en-US" w:eastAsia="zh-CN"/>
              </w:rPr>
            </w:pPr>
            <w:r>
              <w:rPr>
                <w:rFonts w:eastAsia="SimSun"/>
                <w:lang w:val="en-US" w:eastAsia="zh-CN"/>
              </w:rPr>
              <w:t>No</w:t>
            </w:r>
          </w:p>
        </w:tc>
        <w:tc>
          <w:tcPr>
            <w:tcW w:w="7084" w:type="dxa"/>
          </w:tcPr>
          <w:p w14:paraId="093BAEA8" w14:textId="77777777" w:rsidR="00BF289C" w:rsidRDefault="00CE0A31">
            <w:pPr>
              <w:rPr>
                <w:rFonts w:eastAsia="SimSun"/>
                <w:lang w:val="en-US" w:eastAsia="zh-CN"/>
              </w:rPr>
            </w:pPr>
            <w:r>
              <w:rPr>
                <w:rFonts w:eastAsia="SimSun"/>
                <w:lang w:val="en-US" w:eastAsia="zh-CN"/>
              </w:rPr>
              <w:t xml:space="preserve">We agree with LG that this is essentially a multipath configuration which isn’t in the Rel-19 scope.  </w:t>
            </w:r>
          </w:p>
          <w:p w14:paraId="51A809FE" w14:textId="77777777" w:rsidR="00BF289C" w:rsidRDefault="00CE0A31">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BF289C" w14:paraId="7A297DD9" w14:textId="77777777">
        <w:tc>
          <w:tcPr>
            <w:tcW w:w="1413" w:type="dxa"/>
          </w:tcPr>
          <w:p w14:paraId="707B1F33"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3E68EA47"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59F07E48" w14:textId="77777777" w:rsidR="00BF289C" w:rsidRDefault="00BF289C">
            <w:pPr>
              <w:rPr>
                <w:rFonts w:eastAsia="SimSun"/>
                <w:lang w:val="en-US" w:eastAsia="zh-CN"/>
              </w:rPr>
            </w:pPr>
          </w:p>
        </w:tc>
      </w:tr>
      <w:tr w:rsidR="00BF289C" w14:paraId="77EECB8E" w14:textId="77777777">
        <w:tc>
          <w:tcPr>
            <w:tcW w:w="1413" w:type="dxa"/>
          </w:tcPr>
          <w:p w14:paraId="24CDEB0A" w14:textId="77777777" w:rsidR="00BF289C" w:rsidRDefault="00CE0A31">
            <w:pPr>
              <w:rPr>
                <w:rFonts w:eastAsia="SimSun"/>
                <w:lang w:val="en-US" w:eastAsia="zh-CN"/>
              </w:rPr>
            </w:pPr>
            <w:r>
              <w:rPr>
                <w:rFonts w:eastAsia="SimSun"/>
              </w:rPr>
              <w:t>Ericsson</w:t>
            </w:r>
          </w:p>
        </w:tc>
        <w:tc>
          <w:tcPr>
            <w:tcW w:w="1134" w:type="dxa"/>
          </w:tcPr>
          <w:p w14:paraId="0ABEA631" w14:textId="77777777" w:rsidR="00BF289C" w:rsidRDefault="00CE0A31">
            <w:pPr>
              <w:rPr>
                <w:rFonts w:eastAsia="SimSun"/>
                <w:lang w:val="en-US" w:eastAsia="zh-CN"/>
              </w:rPr>
            </w:pPr>
            <w:del w:id="274" w:author="Ericsson (Min)" w:date="2024-10-24T12:17:00Z">
              <w:r>
                <w:rPr>
                  <w:rFonts w:eastAsia="SimSun"/>
                </w:rPr>
                <w:delText>Yes</w:delText>
              </w:r>
            </w:del>
            <w:ins w:id="275" w:author="Ericsson (Min)" w:date="2024-10-24T12:17:00Z">
              <w:r>
                <w:rPr>
                  <w:rFonts w:eastAsia="SimSun"/>
                </w:rPr>
                <w:t>No for Approach 1 and y</w:t>
              </w:r>
            </w:ins>
            <w:ins w:id="276" w:author="Ericsson (Min)" w:date="2024-10-24T12:18:00Z">
              <w:r>
                <w:rPr>
                  <w:rFonts w:eastAsia="SimSun"/>
                </w:rPr>
                <w:t>es for Approach 2</w:t>
              </w:r>
            </w:ins>
          </w:p>
        </w:tc>
        <w:tc>
          <w:tcPr>
            <w:tcW w:w="7084" w:type="dxa"/>
          </w:tcPr>
          <w:p w14:paraId="4EFA6B2F" w14:textId="77777777" w:rsidR="00BF289C" w:rsidRDefault="00CE0A31">
            <w:pPr>
              <w:rPr>
                <w:rFonts w:eastAsia="SimSun"/>
                <w:lang w:val="en-US" w:eastAsia="zh-CN"/>
              </w:rPr>
            </w:pPr>
            <w:r>
              <w:rPr>
                <w:rFonts w:eastAsia="SimSun"/>
              </w:rPr>
              <w:t xml:space="preserve">We think this would be good to provide flexibility for intermediate relay UEs. </w:t>
            </w:r>
            <w:r>
              <w:rPr>
                <w:rFonts w:eastAsia="SimSun"/>
                <w:highlight w:val="yellow"/>
              </w:rPr>
              <w:t>It is too restrict if intermediate relay UEs need to be served in the same cell as the cell configuring remote UE and the last relay UE</w:t>
            </w:r>
            <w:r>
              <w:rPr>
                <w:rFonts w:eastAsia="SimSun"/>
              </w:rPr>
              <w:t xml:space="preserve"> </w:t>
            </w:r>
          </w:p>
        </w:tc>
      </w:tr>
      <w:tr w:rsidR="00BF289C" w14:paraId="216B3687" w14:textId="77777777">
        <w:tc>
          <w:tcPr>
            <w:tcW w:w="1413" w:type="dxa"/>
          </w:tcPr>
          <w:p w14:paraId="1F03EC7E" w14:textId="77777777" w:rsidR="00BF289C" w:rsidRDefault="00CE0A31">
            <w:pPr>
              <w:rPr>
                <w:rFonts w:eastAsia="SimSun"/>
                <w:lang w:eastAsia="zh-CN"/>
              </w:rPr>
            </w:pPr>
            <w:r>
              <w:rPr>
                <w:rFonts w:eastAsia="SimSun" w:hint="eastAsia"/>
                <w:lang w:eastAsia="zh-CN"/>
              </w:rPr>
              <w:t>Lenovo</w:t>
            </w:r>
          </w:p>
        </w:tc>
        <w:tc>
          <w:tcPr>
            <w:tcW w:w="1134" w:type="dxa"/>
          </w:tcPr>
          <w:p w14:paraId="74945272" w14:textId="77777777" w:rsidR="00BF289C" w:rsidRDefault="00CE0A31">
            <w:pPr>
              <w:rPr>
                <w:rFonts w:eastAsia="SimSun"/>
                <w:lang w:eastAsia="zh-CN"/>
              </w:rPr>
            </w:pPr>
            <w:r>
              <w:rPr>
                <w:rFonts w:eastAsia="SimSun" w:hint="eastAsia"/>
                <w:lang w:eastAsia="zh-CN"/>
              </w:rPr>
              <w:t>No</w:t>
            </w:r>
          </w:p>
        </w:tc>
        <w:tc>
          <w:tcPr>
            <w:tcW w:w="7084" w:type="dxa"/>
          </w:tcPr>
          <w:p w14:paraId="792BD3D9" w14:textId="77777777" w:rsidR="00BF289C" w:rsidRDefault="00CE0A31">
            <w:pPr>
              <w:rPr>
                <w:rFonts w:eastAsia="SimSun"/>
                <w:lang w:eastAsia="zh-CN"/>
              </w:rPr>
            </w:pPr>
            <w:r>
              <w:rPr>
                <w:rFonts w:eastAsia="SimSun" w:hint="eastAsia"/>
                <w:lang w:eastAsia="zh-CN"/>
              </w:rPr>
              <w:t xml:space="preserve">If the relay UE is located in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 </w:t>
            </w:r>
            <w:r>
              <w:rPr>
                <w:rFonts w:eastAsia="SimSun"/>
                <w:lang w:eastAsia="zh-CN"/>
              </w:rPr>
              <w:t>T</w:t>
            </w:r>
            <w:r>
              <w:rPr>
                <w:rFonts w:eastAsia="SimSun" w:hint="eastAsia"/>
                <w:lang w:eastAsia="zh-CN"/>
              </w:rPr>
              <w:t xml:space="preserve">his case may occur when the relay UE is located at the cell edge which can not meet the condition of being a </w:t>
            </w:r>
            <w:r>
              <w:rPr>
                <w:rFonts w:eastAsia="SimSun"/>
                <w:lang w:eastAsia="zh-CN"/>
              </w:rPr>
              <w:t>‘</w:t>
            </w:r>
            <w:r>
              <w:rPr>
                <w:rFonts w:eastAsia="SimSun" w:hint="eastAsia"/>
                <w:lang w:eastAsia="zh-CN"/>
              </w:rPr>
              <w:t>last relay UE</w:t>
            </w:r>
            <w:r>
              <w:rPr>
                <w:rFonts w:eastAsia="SimSun"/>
                <w:lang w:eastAsia="zh-CN"/>
              </w:rPr>
              <w:t>’</w:t>
            </w:r>
            <w:r>
              <w:rPr>
                <w:rFonts w:eastAsia="SimSun" w:hint="eastAsia"/>
                <w:lang w:eastAsia="zh-CN"/>
              </w:rPr>
              <w:t>.</w:t>
            </w:r>
          </w:p>
        </w:tc>
      </w:tr>
      <w:tr w:rsidR="00BF289C" w14:paraId="086CF8E9" w14:textId="77777777">
        <w:tc>
          <w:tcPr>
            <w:tcW w:w="1413" w:type="dxa"/>
          </w:tcPr>
          <w:p w14:paraId="291794E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8B88D82"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2B19660E" w14:textId="77777777" w:rsidR="00BF289C" w:rsidRDefault="00CE0A31">
            <w:pPr>
              <w:rPr>
                <w:rFonts w:eastAsia="SimSun"/>
                <w:lang w:val="en-US" w:eastAsia="zh-CN"/>
              </w:rPr>
            </w:pPr>
            <w:r>
              <w:rPr>
                <w:rFonts w:eastAsia="SimSun"/>
                <w:lang w:val="en-US" w:eastAsia="zh-CN"/>
              </w:rPr>
              <w:t xml:space="preserve">This results in multi-path, which is out of WID scope. </w:t>
            </w:r>
          </w:p>
        </w:tc>
      </w:tr>
      <w:tr w:rsidR="00BF289C" w14:paraId="424BE56D" w14:textId="77777777">
        <w:tc>
          <w:tcPr>
            <w:tcW w:w="1413" w:type="dxa"/>
          </w:tcPr>
          <w:p w14:paraId="5795C39B" w14:textId="77777777" w:rsidR="00BF289C" w:rsidRDefault="00CE0A31">
            <w:pPr>
              <w:rPr>
                <w:rFonts w:eastAsia="SimSun"/>
                <w:lang w:val="en-US" w:eastAsia="zh-CN"/>
              </w:rPr>
            </w:pPr>
            <w:r>
              <w:rPr>
                <w:rFonts w:eastAsia="SimSun"/>
                <w:lang w:eastAsia="zh-CN"/>
              </w:rPr>
              <w:t>vivo</w:t>
            </w:r>
          </w:p>
        </w:tc>
        <w:tc>
          <w:tcPr>
            <w:tcW w:w="1134" w:type="dxa"/>
          </w:tcPr>
          <w:p w14:paraId="277DFDA8" w14:textId="77777777" w:rsidR="00BF289C" w:rsidRDefault="00CE0A31">
            <w:pPr>
              <w:rPr>
                <w:rFonts w:eastAsia="SimSun"/>
                <w:lang w:val="en-US" w:eastAsia="zh-CN"/>
              </w:rPr>
            </w:pPr>
            <w:r>
              <w:rPr>
                <w:rFonts w:eastAsia="SimSun"/>
                <w:lang w:eastAsia="zh-CN"/>
              </w:rPr>
              <w:t>No</w:t>
            </w:r>
          </w:p>
        </w:tc>
        <w:tc>
          <w:tcPr>
            <w:tcW w:w="7084" w:type="dxa"/>
          </w:tcPr>
          <w:p w14:paraId="2778E289" w14:textId="77777777" w:rsidR="00BF289C" w:rsidRDefault="00CE0A31">
            <w:pPr>
              <w:rPr>
                <w:rFonts w:eastAsia="SimSun"/>
                <w:lang w:eastAsia="zh-CN"/>
              </w:rPr>
            </w:pPr>
            <w:r>
              <w:rPr>
                <w:rFonts w:eastAsia="SimSun"/>
                <w:lang w:eastAsia="zh-CN"/>
              </w:rPr>
              <w:t>We think this case should not be supported, similar reason as other companies mentioned that this is out of R19 WID scope.</w:t>
            </w:r>
          </w:p>
          <w:p w14:paraId="639766B4" w14:textId="77777777" w:rsidR="00BF289C" w:rsidRDefault="00CE0A31">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BF289C" w14:paraId="43B94FDC" w14:textId="77777777">
        <w:tc>
          <w:tcPr>
            <w:tcW w:w="1413" w:type="dxa"/>
          </w:tcPr>
          <w:p w14:paraId="74AD5EDC" w14:textId="77777777" w:rsidR="00BF289C" w:rsidRDefault="00CE0A31">
            <w:pPr>
              <w:rPr>
                <w:rFonts w:eastAsia="SimSun"/>
                <w:lang w:eastAsia="zh-CN"/>
              </w:rPr>
            </w:pPr>
            <w:r>
              <w:rPr>
                <w:rFonts w:eastAsia="SimSun" w:hint="eastAsia"/>
                <w:lang w:eastAsia="zh-CN"/>
              </w:rPr>
              <w:t>Qualcomm</w:t>
            </w:r>
          </w:p>
        </w:tc>
        <w:tc>
          <w:tcPr>
            <w:tcW w:w="1134" w:type="dxa"/>
          </w:tcPr>
          <w:p w14:paraId="3A1D1D13" w14:textId="77777777" w:rsidR="00BF289C" w:rsidRDefault="00CE0A31">
            <w:pPr>
              <w:rPr>
                <w:rFonts w:eastAsia="SimSun"/>
                <w:lang w:eastAsia="zh-CN"/>
              </w:rPr>
            </w:pPr>
            <w:r>
              <w:rPr>
                <w:rFonts w:eastAsia="SimSun"/>
                <w:lang w:eastAsia="zh-CN"/>
              </w:rPr>
              <w:t>S</w:t>
            </w:r>
            <w:r>
              <w:rPr>
                <w:rFonts w:eastAsia="SimSun" w:hint="eastAsia"/>
                <w:lang w:eastAsia="zh-CN"/>
              </w:rPr>
              <w:t>ee comments</w:t>
            </w:r>
          </w:p>
        </w:tc>
        <w:tc>
          <w:tcPr>
            <w:tcW w:w="7084" w:type="dxa"/>
          </w:tcPr>
          <w:p w14:paraId="09F14530" w14:textId="77777777" w:rsidR="00BF289C" w:rsidRDefault="00CE0A31">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7F7E967" w14:textId="77777777" w:rsidR="00BF289C" w:rsidRDefault="00CE0A31">
            <w:pPr>
              <w:rPr>
                <w:rFonts w:eastAsia="SimSun"/>
                <w:lang w:eastAsia="zh-CN"/>
              </w:rPr>
            </w:pPr>
            <w:r>
              <w:rPr>
                <w:rFonts w:eastAsia="SimSun" w:hint="eastAsia"/>
                <w:highlight w:val="yellow"/>
                <w:lang w:eastAsia="zh-CN"/>
              </w:rPr>
              <w:t>We think this is benefit of approach 2 compared to approach 1</w:t>
            </w:r>
            <w:r>
              <w:rPr>
                <w:rFonts w:eastAsia="SimSun" w:hint="eastAsia"/>
                <w:lang w:eastAsia="zh-CN"/>
              </w:rPr>
              <w:t xml:space="preserve">.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4CC1D947" w14:textId="77777777" w:rsidR="00BF289C" w:rsidRDefault="00CE0A31">
            <w:pPr>
              <w:rPr>
                <w:rFonts w:eastAsia="SimSun"/>
                <w:lang w:eastAsia="zh-CN"/>
              </w:rPr>
            </w:pPr>
            <w:r>
              <w:rPr>
                <w:rFonts w:eastAsia="SimSun"/>
                <w:highlight w:val="yellow"/>
                <w:lang w:eastAsia="zh-CN"/>
              </w:rPr>
              <w:lastRenderedPageBreak/>
              <w:t>A</w:t>
            </w:r>
            <w:r>
              <w:rPr>
                <w:rFonts w:eastAsia="SimSun" w:hint="eastAsia"/>
                <w:highlight w:val="yellow"/>
                <w:lang w:eastAsia="zh-CN"/>
              </w:rPr>
              <w:t xml:space="preserve">lso, this is the additional issue for approach 1, i.e. if </w:t>
            </w:r>
            <w:r>
              <w:rPr>
                <w:rFonts w:eastAsia="SimSun"/>
                <w:highlight w:val="yellow"/>
                <w:lang w:eastAsia="zh-CN"/>
              </w:rPr>
              <w:t>the</w:t>
            </w:r>
            <w:r>
              <w:rPr>
                <w:rFonts w:eastAsia="SimSun" w:hint="eastAsia"/>
                <w:highlight w:val="yellow"/>
                <w:lang w:eastAsia="zh-CN"/>
              </w:rPr>
              <w:t xml:space="preserve"> intermediate relay UE is already in connected state, how to ensure it</w:t>
            </w:r>
            <w:r>
              <w:rPr>
                <w:rFonts w:eastAsia="SimSun"/>
                <w:highlight w:val="yellow"/>
                <w:lang w:eastAsia="zh-CN"/>
              </w:rPr>
              <w:t>’</w:t>
            </w:r>
            <w:r>
              <w:rPr>
                <w:rFonts w:eastAsia="SimSun" w:hint="eastAsia"/>
                <w:highlight w:val="yellow"/>
                <w:lang w:eastAsia="zh-CN"/>
              </w:rPr>
              <w:t>s serving cell/gNB is same as Remote UE</w:t>
            </w:r>
            <w:r>
              <w:rPr>
                <w:rFonts w:eastAsia="SimSun"/>
                <w:highlight w:val="yellow"/>
                <w:lang w:eastAsia="zh-CN"/>
              </w:rPr>
              <w:t>’</w:t>
            </w:r>
            <w:r>
              <w:rPr>
                <w:rFonts w:eastAsia="SimSun" w:hint="eastAsia"/>
                <w:highlight w:val="yellow"/>
                <w:lang w:eastAsia="zh-CN"/>
              </w:rPr>
              <w:t xml:space="preserve"> </w:t>
            </w:r>
            <w:r>
              <w:rPr>
                <w:rFonts w:eastAsia="SimSun"/>
                <w:highlight w:val="yellow"/>
                <w:lang w:eastAsia="zh-CN"/>
              </w:rPr>
              <w:t>serving</w:t>
            </w:r>
            <w:r>
              <w:rPr>
                <w:rFonts w:eastAsia="SimSun" w:hint="eastAsia"/>
                <w:highlight w:val="yellow"/>
                <w:lang w:eastAsia="zh-CN"/>
              </w:rPr>
              <w:t xml:space="preserve"> cell/gNB?</w:t>
            </w:r>
          </w:p>
        </w:tc>
      </w:tr>
      <w:tr w:rsidR="00BF289C" w14:paraId="5AE0D24D" w14:textId="77777777">
        <w:tc>
          <w:tcPr>
            <w:tcW w:w="1413" w:type="dxa"/>
          </w:tcPr>
          <w:p w14:paraId="3739874F" w14:textId="77777777" w:rsidR="00BF289C" w:rsidRDefault="00CE0A31">
            <w:pPr>
              <w:rPr>
                <w:rFonts w:eastAsia="SimSun"/>
                <w:lang w:eastAsia="zh-CN"/>
              </w:rPr>
            </w:pPr>
            <w:r>
              <w:rPr>
                <w:rFonts w:eastAsia="SimSun"/>
                <w:lang w:eastAsia="zh-CN"/>
              </w:rPr>
              <w:lastRenderedPageBreak/>
              <w:t>InterDigital</w:t>
            </w:r>
          </w:p>
        </w:tc>
        <w:tc>
          <w:tcPr>
            <w:tcW w:w="1134" w:type="dxa"/>
          </w:tcPr>
          <w:p w14:paraId="3508BA1E" w14:textId="77777777" w:rsidR="00BF289C" w:rsidRDefault="00CE0A31">
            <w:pPr>
              <w:rPr>
                <w:rFonts w:eastAsia="SimSun"/>
                <w:lang w:eastAsia="zh-CN"/>
              </w:rPr>
            </w:pPr>
            <w:r>
              <w:rPr>
                <w:rFonts w:eastAsia="SimSun"/>
                <w:lang w:eastAsia="zh-CN"/>
              </w:rPr>
              <w:t>No, see comments</w:t>
            </w:r>
          </w:p>
        </w:tc>
        <w:tc>
          <w:tcPr>
            <w:tcW w:w="7084" w:type="dxa"/>
          </w:tcPr>
          <w:p w14:paraId="2AD8D143" w14:textId="77777777" w:rsidR="00BF289C" w:rsidRDefault="00CE0A31">
            <w:pPr>
              <w:rPr>
                <w:rFonts w:eastAsia="SimSun"/>
                <w:lang w:eastAsia="zh-CN"/>
              </w:rPr>
            </w:pPr>
            <w:r>
              <w:rPr>
                <w:rFonts w:eastAsia="SimSun"/>
                <w:lang w:eastAsia="zh-CN"/>
              </w:rPr>
              <w:t>We see some advantages of supporting this scenario in approach 2.  However, for simplicity, we can down-prioritize it if needed and assume that the remote UE can connect to the network via a relay UE which is not RRC connected to a different cell.</w:t>
            </w:r>
          </w:p>
        </w:tc>
      </w:tr>
    </w:tbl>
    <w:p w14:paraId="7DF0C170" w14:textId="77777777" w:rsidR="00BF289C" w:rsidRDefault="00CE0A31">
      <w:pPr>
        <w:rPr>
          <w:rFonts w:eastAsia="DengXian"/>
          <w:lang w:eastAsia="zh-CN"/>
        </w:rPr>
      </w:pPr>
      <w:ins w:id="277" w:author="InterDigital (Martino Freda)" w:date="2024-10-24T16:22:00Z">
        <w:r>
          <w:rPr>
            <w:rFonts w:eastAsia="DengXian"/>
            <w:lang w:eastAsia="zh-CN"/>
          </w:rPr>
          <w:t>Conclusion:</w:t>
        </w:r>
      </w:ins>
      <w:ins w:id="278" w:author="InterDigital (Martino Freda)" w:date="2024-10-24T16:23:00Z">
        <w:r>
          <w:rPr>
            <w:rFonts w:eastAsia="DengXian"/>
            <w:lang w:eastAsia="zh-CN"/>
          </w:rPr>
          <w:t xml:space="preserve"> The same conclusion from the previous question can be applied here</w:t>
        </w:r>
      </w:ins>
      <w:ins w:id="279" w:author="InterDigital (Martino Freda)" w:date="2024-10-24T16:22:00Z">
        <w:r>
          <w:rPr>
            <w:rFonts w:eastAsia="DengXian"/>
            <w:lang w:eastAsia="zh-CN"/>
          </w:rPr>
          <w:t xml:space="preserve">.  </w:t>
        </w:r>
      </w:ins>
      <w:r>
        <w:rPr>
          <w:rFonts w:eastAsia="SimSun"/>
          <w:lang w:val="en-US" w:eastAsia="zh-CN"/>
        </w:rPr>
        <w:t xml:space="preserve"> </w:t>
      </w:r>
    </w:p>
    <w:p w14:paraId="1839F45B" w14:textId="77777777" w:rsidR="00BF289C" w:rsidRDefault="00CE0A31">
      <w:pPr>
        <w:rPr>
          <w:rFonts w:eastAsia="SimSun"/>
          <w:lang w:eastAsia="zh-CN"/>
        </w:rPr>
      </w:pPr>
      <w:r>
        <w:rPr>
          <w:rFonts w:eastAsia="SimSun"/>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25FF48B" w14:textId="77777777" w:rsidR="00BF289C" w:rsidRDefault="00CE0A31">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363535CA" w14:textId="77777777" w:rsidR="00BF289C" w:rsidRDefault="00CE0A31">
      <w:pPr>
        <w:pStyle w:val="Proposal-HW"/>
        <w:numPr>
          <w:ilvl w:val="0"/>
          <w:numId w:val="18"/>
        </w:numPr>
        <w:ind w:firstLineChars="0"/>
        <w:rPr>
          <w:rFonts w:eastAsia="SimSun"/>
          <w:lang w:val="en-US"/>
        </w:rPr>
      </w:pPr>
      <w:r>
        <w:rPr>
          <w:rFonts w:eastAsia="SimSun"/>
          <w:lang w:val="en-US"/>
        </w:rPr>
        <w:t>From its camping cell, when IDLE/INACTIVE, or from preconfiguration, when OOC.</w:t>
      </w:r>
    </w:p>
    <w:p w14:paraId="325D5031" w14:textId="77777777" w:rsidR="00BF289C" w:rsidRDefault="00CE0A31">
      <w:pPr>
        <w:pStyle w:val="Proposal-HW"/>
        <w:numPr>
          <w:ilvl w:val="0"/>
          <w:numId w:val="18"/>
        </w:numPr>
        <w:ind w:firstLineChars="0"/>
        <w:rPr>
          <w:rFonts w:eastAsia="SimSun"/>
          <w:lang w:val="en-US"/>
        </w:rPr>
      </w:pPr>
      <w:r>
        <w:rPr>
          <w:rFonts w:eastAsia="SimSun"/>
          <w:lang w:val="en-US"/>
        </w:rPr>
        <w:t xml:space="preserve">From SIB of the cell of a parent relay UE that receives it on Uu </w:t>
      </w:r>
    </w:p>
    <w:p w14:paraId="40DA2F0F" w14:textId="77777777" w:rsidR="00BF289C" w:rsidRDefault="00CE0A31">
      <w:pPr>
        <w:pStyle w:val="Proposal-HW"/>
        <w:numPr>
          <w:ilvl w:val="0"/>
          <w:numId w:val="18"/>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BF289C" w14:paraId="5D9C3E13" w14:textId="77777777">
        <w:tc>
          <w:tcPr>
            <w:tcW w:w="1413" w:type="dxa"/>
          </w:tcPr>
          <w:p w14:paraId="0D4C2254"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3CCD95C1" w14:textId="77777777" w:rsidR="00BF289C" w:rsidRDefault="00CE0A31">
            <w:pPr>
              <w:rPr>
                <w:rFonts w:eastAsia="SimSun"/>
                <w:b/>
                <w:lang w:val="en-US" w:eastAsia="zh-CN"/>
              </w:rPr>
            </w:pPr>
            <w:r>
              <w:rPr>
                <w:rFonts w:eastAsia="SimSun"/>
                <w:b/>
                <w:lang w:val="en-US" w:eastAsia="zh-CN"/>
              </w:rPr>
              <w:t>Response</w:t>
            </w:r>
          </w:p>
        </w:tc>
        <w:tc>
          <w:tcPr>
            <w:tcW w:w="7084" w:type="dxa"/>
          </w:tcPr>
          <w:p w14:paraId="35F6F18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34E66CA2" w14:textId="77777777">
        <w:tc>
          <w:tcPr>
            <w:tcW w:w="1413" w:type="dxa"/>
          </w:tcPr>
          <w:p w14:paraId="4E065909" w14:textId="77777777" w:rsidR="00BF289C" w:rsidRDefault="00CE0A31">
            <w:pPr>
              <w:rPr>
                <w:rFonts w:eastAsia="SimSun"/>
                <w:lang w:val="en-US" w:eastAsia="zh-CN"/>
              </w:rPr>
            </w:pPr>
            <w:r>
              <w:rPr>
                <w:rFonts w:eastAsia="SimSun" w:hint="eastAsia"/>
                <w:lang w:val="en-US" w:eastAsia="zh-CN"/>
              </w:rPr>
              <w:t>OPPO</w:t>
            </w:r>
          </w:p>
        </w:tc>
        <w:tc>
          <w:tcPr>
            <w:tcW w:w="1134" w:type="dxa"/>
          </w:tcPr>
          <w:p w14:paraId="64928AF4" w14:textId="77777777" w:rsidR="00BF289C" w:rsidRDefault="00CE0A31">
            <w:pPr>
              <w:rPr>
                <w:rFonts w:eastAsia="SimSun"/>
                <w:lang w:val="en-US" w:eastAsia="zh-CN"/>
              </w:rPr>
            </w:pPr>
            <w:r>
              <w:rPr>
                <w:rFonts w:eastAsia="SimSun" w:hint="eastAsia"/>
                <w:lang w:val="en-US" w:eastAsia="zh-CN"/>
              </w:rPr>
              <w:t>Do not see the need to support approach-2</w:t>
            </w:r>
          </w:p>
        </w:tc>
        <w:tc>
          <w:tcPr>
            <w:tcW w:w="7084" w:type="dxa"/>
          </w:tcPr>
          <w:p w14:paraId="64E9A6ED" w14:textId="77777777" w:rsidR="00BF289C" w:rsidRDefault="00CE0A31">
            <w:pPr>
              <w:rPr>
                <w:rFonts w:eastAsia="SimSun"/>
                <w:lang w:val="en-US" w:eastAsia="zh-CN"/>
              </w:rPr>
            </w:pPr>
            <w:r>
              <w:rPr>
                <w:rFonts w:eastAsia="SimSun" w:hint="eastAsia"/>
                <w:lang w:val="en-US" w:eastAsia="zh-CN"/>
              </w:rPr>
              <w:t>We understand each option has some further issues to resolve:</w:t>
            </w:r>
          </w:p>
          <w:p w14:paraId="72B5CEB3"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How to configure UE ID to avoid collision in the multi-hop link.</w:t>
            </w:r>
          </w:p>
          <w:p w14:paraId="43C7ABDA"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For Option A and Option B, how for the relay UE to derive the bearer configuration from SIB/Pre-configuration based on per-QoS flow or per-bearer Uu QoS information.</w:t>
            </w:r>
          </w:p>
          <w:p w14:paraId="5E18A9BA"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For Option C, how for the Last Relay UE to report sidelink UE information for the whole link</w:t>
            </w:r>
          </w:p>
          <w:p w14:paraId="7334351C" w14:textId="77777777" w:rsidR="00BF289C" w:rsidRDefault="00CE0A31">
            <w:pPr>
              <w:rPr>
                <w:rFonts w:eastAsia="SimSun"/>
                <w:lang w:val="en-US" w:eastAsia="zh-CN"/>
              </w:rPr>
            </w:pPr>
            <w:r>
              <w:rPr>
                <w:rFonts w:eastAsia="SimSun" w:hint="eastAsia"/>
                <w:lang w:val="en-US" w:eastAsia="zh-CN"/>
              </w:rPr>
              <w:t>Therefore, the complexity by supporting this approach is not justified by the gain if any.</w:t>
            </w:r>
          </w:p>
        </w:tc>
      </w:tr>
      <w:tr w:rsidR="00BF289C" w14:paraId="53A4B911" w14:textId="77777777">
        <w:tc>
          <w:tcPr>
            <w:tcW w:w="1413" w:type="dxa"/>
          </w:tcPr>
          <w:p w14:paraId="06E24744"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31D4A8F6" w14:textId="77777777" w:rsidR="00BF289C" w:rsidRDefault="00CE0A31">
            <w:pPr>
              <w:rPr>
                <w:rFonts w:eastAsia="Malgun Gothic"/>
                <w:lang w:val="en-US" w:eastAsia="ko-KR"/>
              </w:rPr>
            </w:pPr>
            <w:r>
              <w:rPr>
                <w:rFonts w:eastAsia="Malgun Gothic" w:hint="eastAsia"/>
                <w:lang w:val="en-US" w:eastAsia="ko-KR"/>
              </w:rPr>
              <w:t>See the comments</w:t>
            </w:r>
          </w:p>
        </w:tc>
        <w:tc>
          <w:tcPr>
            <w:tcW w:w="7084" w:type="dxa"/>
          </w:tcPr>
          <w:p w14:paraId="4662B41E" w14:textId="77777777" w:rsidR="00BF289C" w:rsidRDefault="00CE0A31">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BF289C" w14:paraId="1B1936EC" w14:textId="77777777">
        <w:tc>
          <w:tcPr>
            <w:tcW w:w="1413" w:type="dxa"/>
          </w:tcPr>
          <w:p w14:paraId="715C96AB" w14:textId="77777777" w:rsidR="00BF289C" w:rsidRDefault="00CE0A31">
            <w:pPr>
              <w:rPr>
                <w:rFonts w:eastAsia="SimSun"/>
                <w:lang w:val="en-US" w:eastAsia="zh-CN"/>
              </w:rPr>
            </w:pPr>
            <w:r>
              <w:rPr>
                <w:rFonts w:asciiTheme="minorEastAsia" w:eastAsiaTheme="minorEastAsia" w:hAnsiTheme="minorEastAsia" w:hint="eastAsia"/>
                <w:lang w:val="en-US"/>
              </w:rPr>
              <w:t>Sharp</w:t>
            </w:r>
          </w:p>
        </w:tc>
        <w:tc>
          <w:tcPr>
            <w:tcW w:w="1134" w:type="dxa"/>
          </w:tcPr>
          <w:p w14:paraId="080D01A1" w14:textId="77777777" w:rsidR="00BF289C" w:rsidRDefault="00CE0A31">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7604395A" w14:textId="77777777" w:rsidR="00BF289C" w:rsidRDefault="00CE0A31">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Pr>
                <w:rFonts w:eastAsiaTheme="minorEastAsia"/>
                <w:highlight w:val="green"/>
                <w:lang w:val="en-US"/>
              </w:rPr>
              <w:t>Therefore, it is difficult to determine QoS related configuration (e.g. bearer configuration) from UE/gNB perspective.</w:t>
            </w:r>
          </w:p>
        </w:tc>
      </w:tr>
      <w:tr w:rsidR="00BF289C" w14:paraId="656A9399" w14:textId="77777777">
        <w:tc>
          <w:tcPr>
            <w:tcW w:w="1413" w:type="dxa"/>
          </w:tcPr>
          <w:p w14:paraId="315CADB6" w14:textId="77777777" w:rsidR="00BF289C" w:rsidRDefault="00CE0A31">
            <w:pPr>
              <w:rPr>
                <w:rFonts w:eastAsia="SimSun"/>
                <w:lang w:val="en-US" w:eastAsia="zh-CN"/>
              </w:rPr>
            </w:pPr>
            <w:r>
              <w:rPr>
                <w:rFonts w:eastAsia="SimSun"/>
                <w:lang w:val="en-US" w:eastAsia="zh-CN"/>
              </w:rPr>
              <w:t>Huawei, HiSilicon</w:t>
            </w:r>
          </w:p>
        </w:tc>
        <w:tc>
          <w:tcPr>
            <w:tcW w:w="1134" w:type="dxa"/>
          </w:tcPr>
          <w:p w14:paraId="4B80FEE0" w14:textId="77777777" w:rsidR="00BF289C" w:rsidRDefault="00CE0A31">
            <w:pPr>
              <w:rPr>
                <w:rFonts w:eastAsia="SimSun"/>
                <w:lang w:val="en-US" w:eastAsia="zh-CN"/>
              </w:rPr>
            </w:pPr>
            <w:r>
              <w:rPr>
                <w:rFonts w:eastAsia="SimSun"/>
                <w:lang w:val="en-US" w:eastAsia="zh-CN"/>
              </w:rPr>
              <w:t xml:space="preserve">See comment </w:t>
            </w:r>
          </w:p>
        </w:tc>
        <w:tc>
          <w:tcPr>
            <w:tcW w:w="7084" w:type="dxa"/>
          </w:tcPr>
          <w:p w14:paraId="2EBEB676" w14:textId="77777777" w:rsidR="00BF289C" w:rsidRDefault="00CE0A31">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BF289C" w14:paraId="6462B45F" w14:textId="77777777">
        <w:tc>
          <w:tcPr>
            <w:tcW w:w="1413" w:type="dxa"/>
          </w:tcPr>
          <w:p w14:paraId="44AD4067" w14:textId="77777777" w:rsidR="00BF289C" w:rsidRDefault="00CE0A31">
            <w:pPr>
              <w:rPr>
                <w:rFonts w:eastAsia="SimSun"/>
                <w:lang w:val="en-US" w:eastAsia="zh-CN"/>
              </w:rPr>
            </w:pPr>
            <w:r>
              <w:rPr>
                <w:rFonts w:eastAsia="SimSun"/>
                <w:lang w:val="en-US" w:eastAsia="zh-CN"/>
              </w:rPr>
              <w:t>Apple</w:t>
            </w:r>
          </w:p>
        </w:tc>
        <w:tc>
          <w:tcPr>
            <w:tcW w:w="1134" w:type="dxa"/>
          </w:tcPr>
          <w:p w14:paraId="458C97DE" w14:textId="77777777" w:rsidR="00BF289C" w:rsidRDefault="00CE0A31">
            <w:pPr>
              <w:rPr>
                <w:rFonts w:eastAsia="SimSun"/>
                <w:lang w:val="en-US" w:eastAsia="zh-CN"/>
              </w:rPr>
            </w:pPr>
            <w:r>
              <w:rPr>
                <w:rFonts w:eastAsia="SimSun"/>
                <w:lang w:val="en-US" w:eastAsia="zh-CN"/>
              </w:rPr>
              <w:t xml:space="preserve">Option A </w:t>
            </w:r>
          </w:p>
        </w:tc>
        <w:tc>
          <w:tcPr>
            <w:tcW w:w="7084" w:type="dxa"/>
          </w:tcPr>
          <w:p w14:paraId="3DAB016E" w14:textId="77777777" w:rsidR="00BF289C" w:rsidRDefault="00CE0A31">
            <w:pPr>
              <w:rPr>
                <w:rFonts w:eastAsia="SimSun"/>
                <w:lang w:val="en-US" w:eastAsia="zh-CN"/>
              </w:rPr>
            </w:pPr>
            <w:r>
              <w:rPr>
                <w:rFonts w:eastAsia="SimSun"/>
                <w:lang w:val="en-US" w:eastAsia="zh-CN"/>
              </w:rPr>
              <w:t>I think Option A is the most-straight forward choice for Approach 2</w:t>
            </w:r>
          </w:p>
        </w:tc>
      </w:tr>
      <w:tr w:rsidR="00BF289C" w14:paraId="4CC665B2" w14:textId="77777777">
        <w:tc>
          <w:tcPr>
            <w:tcW w:w="1413" w:type="dxa"/>
          </w:tcPr>
          <w:p w14:paraId="39AE916E" w14:textId="77777777" w:rsidR="00BF289C" w:rsidRDefault="00CE0A31">
            <w:pPr>
              <w:rPr>
                <w:rFonts w:eastAsia="SimSun"/>
                <w:lang w:val="en-US" w:eastAsia="zh-CN"/>
              </w:rPr>
            </w:pPr>
            <w:r>
              <w:rPr>
                <w:rFonts w:eastAsia="SimSun" w:hint="eastAsia"/>
                <w:lang w:val="en-US" w:eastAsia="zh-CN"/>
              </w:rPr>
              <w:lastRenderedPageBreak/>
              <w:t>ZTE</w:t>
            </w:r>
          </w:p>
        </w:tc>
        <w:tc>
          <w:tcPr>
            <w:tcW w:w="1134" w:type="dxa"/>
          </w:tcPr>
          <w:p w14:paraId="790DF888"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80475DD" w14:textId="77777777" w:rsidR="00BF289C" w:rsidRDefault="00CE0A31">
            <w:pPr>
              <w:rPr>
                <w:rFonts w:eastAsia="SimSun"/>
                <w:lang w:val="en-US" w:eastAsia="zh-CN"/>
              </w:rPr>
            </w:pPr>
            <w:r>
              <w:rPr>
                <w:rFonts w:eastAsia="SimSun" w:hint="eastAsia"/>
                <w:highlight w:val="green"/>
                <w:lang w:val="en-US" w:eastAsia="zh-CN"/>
              </w:rPr>
              <w:t>It is not clear how to allocate Local ID in approach 2,</w:t>
            </w:r>
            <w:r>
              <w:rPr>
                <w:rFonts w:eastAsia="SimSun" w:hint="eastAsia"/>
                <w:lang w:val="en-US" w:eastAsia="zh-CN"/>
              </w:rPr>
              <w:t xml:space="preserve"> and how intermediate relay UE identify different remote UEs and how to perform the right bearer mapping/routing.</w:t>
            </w:r>
          </w:p>
          <w:p w14:paraId="4E2A6DE2" w14:textId="77777777" w:rsidR="00BF289C" w:rsidRDefault="00CE0A31">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BF289C" w14:paraId="737C237A" w14:textId="77777777">
        <w:tc>
          <w:tcPr>
            <w:tcW w:w="1413" w:type="dxa"/>
          </w:tcPr>
          <w:p w14:paraId="72383B66" w14:textId="77777777" w:rsidR="00BF289C" w:rsidRDefault="00CE0A31">
            <w:pPr>
              <w:rPr>
                <w:rFonts w:eastAsia="SimSun"/>
                <w:lang w:val="en-US" w:eastAsia="zh-CN"/>
              </w:rPr>
            </w:pPr>
            <w:r>
              <w:rPr>
                <w:rFonts w:eastAsia="SimSun" w:hint="eastAsia"/>
                <w:lang w:val="en-US" w:eastAsia="zh-CN"/>
              </w:rPr>
              <w:t>CATT</w:t>
            </w:r>
          </w:p>
        </w:tc>
        <w:tc>
          <w:tcPr>
            <w:tcW w:w="1134" w:type="dxa"/>
          </w:tcPr>
          <w:p w14:paraId="724B9AC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597EE09F" w14:textId="77777777" w:rsidR="00BF289C" w:rsidRDefault="00CE0A31">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BF289C" w14:paraId="2E59BAD3" w14:textId="77777777">
        <w:tc>
          <w:tcPr>
            <w:tcW w:w="1413" w:type="dxa"/>
          </w:tcPr>
          <w:p w14:paraId="7C69F8DA" w14:textId="77777777" w:rsidR="00BF289C" w:rsidRDefault="00CE0A31">
            <w:pPr>
              <w:rPr>
                <w:rFonts w:eastAsia="SimSun"/>
                <w:lang w:val="en-US" w:eastAsia="zh-CN"/>
              </w:rPr>
            </w:pPr>
            <w:r>
              <w:rPr>
                <w:rFonts w:eastAsia="SimSun" w:hint="eastAsia"/>
                <w:lang w:val="en-US" w:eastAsia="zh-CN"/>
              </w:rPr>
              <w:t>TCL</w:t>
            </w:r>
          </w:p>
        </w:tc>
        <w:tc>
          <w:tcPr>
            <w:tcW w:w="1134" w:type="dxa"/>
          </w:tcPr>
          <w:p w14:paraId="087CB504" w14:textId="77777777" w:rsidR="00BF289C" w:rsidRDefault="00CE0A31">
            <w:pPr>
              <w:rPr>
                <w:rFonts w:eastAsia="SimSun"/>
                <w:lang w:val="en-US" w:eastAsia="zh-CN"/>
              </w:rPr>
            </w:pPr>
            <w:r>
              <w:rPr>
                <w:rFonts w:eastAsia="SimSun" w:hint="eastAsia"/>
                <w:lang w:val="en-US" w:eastAsia="zh-CN"/>
              </w:rPr>
              <w:t>Option A</w:t>
            </w:r>
          </w:p>
        </w:tc>
        <w:tc>
          <w:tcPr>
            <w:tcW w:w="7084" w:type="dxa"/>
          </w:tcPr>
          <w:p w14:paraId="33390AA2" w14:textId="77777777" w:rsidR="00BF289C" w:rsidRDefault="00CE0A31">
            <w:pPr>
              <w:rPr>
                <w:rFonts w:eastAsia="SimSun"/>
                <w:lang w:val="en-US" w:eastAsia="zh-CN"/>
              </w:rPr>
            </w:pPr>
            <w:r>
              <w:rPr>
                <w:rFonts w:eastAsia="SimSun" w:hint="eastAsia"/>
                <w:lang w:val="en-US" w:eastAsia="zh-CN"/>
              </w:rPr>
              <w:t xml:space="preserve">Option A is the only feasible solution. </w:t>
            </w:r>
          </w:p>
        </w:tc>
      </w:tr>
      <w:tr w:rsidR="00BF289C" w14:paraId="23992289" w14:textId="77777777">
        <w:tc>
          <w:tcPr>
            <w:tcW w:w="1413" w:type="dxa"/>
          </w:tcPr>
          <w:p w14:paraId="4360FF8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38A853" w14:textId="77777777" w:rsidR="00BF289C" w:rsidRDefault="00CE0A31">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479E6BC4" w14:textId="77777777" w:rsidR="00BF289C" w:rsidRDefault="00BF289C">
            <w:pPr>
              <w:rPr>
                <w:rFonts w:eastAsia="SimSun"/>
                <w:lang w:val="en-US" w:eastAsia="zh-CN"/>
              </w:rPr>
            </w:pPr>
          </w:p>
        </w:tc>
      </w:tr>
      <w:tr w:rsidR="00BF289C" w14:paraId="77D32456" w14:textId="77777777">
        <w:tc>
          <w:tcPr>
            <w:tcW w:w="1413" w:type="dxa"/>
          </w:tcPr>
          <w:p w14:paraId="44CE9D90" w14:textId="77777777" w:rsidR="00BF289C" w:rsidRDefault="00CE0A31">
            <w:pPr>
              <w:rPr>
                <w:rFonts w:eastAsia="SimSun"/>
                <w:lang w:val="en-US" w:eastAsia="zh-CN"/>
              </w:rPr>
            </w:pPr>
            <w:r>
              <w:rPr>
                <w:rFonts w:eastAsia="SimSun"/>
                <w:lang w:val="en-US" w:eastAsia="zh-CN"/>
              </w:rPr>
              <w:t>Kyocera</w:t>
            </w:r>
          </w:p>
        </w:tc>
        <w:tc>
          <w:tcPr>
            <w:tcW w:w="1134" w:type="dxa"/>
          </w:tcPr>
          <w:p w14:paraId="457F7534" w14:textId="77777777" w:rsidR="00BF289C" w:rsidRDefault="00CE0A31">
            <w:pPr>
              <w:rPr>
                <w:rFonts w:eastAsia="SimSun"/>
                <w:lang w:val="en-US" w:eastAsia="zh-CN"/>
              </w:rPr>
            </w:pPr>
            <w:r>
              <w:rPr>
                <w:rFonts w:eastAsia="SimSun"/>
                <w:lang w:val="en-US" w:eastAsia="zh-CN"/>
              </w:rPr>
              <w:t>Option A</w:t>
            </w:r>
          </w:p>
        </w:tc>
        <w:tc>
          <w:tcPr>
            <w:tcW w:w="7084" w:type="dxa"/>
          </w:tcPr>
          <w:p w14:paraId="45C02834" w14:textId="77777777" w:rsidR="00BF289C" w:rsidRDefault="00CE0A31">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BF289C" w14:paraId="5DCC8AB0" w14:textId="77777777">
        <w:tc>
          <w:tcPr>
            <w:tcW w:w="1413" w:type="dxa"/>
          </w:tcPr>
          <w:p w14:paraId="7A25E216"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1A5F6719" w14:textId="77777777" w:rsidR="00BF289C" w:rsidRDefault="00CE0A31">
            <w:pPr>
              <w:rPr>
                <w:rFonts w:eastAsia="SimSun"/>
                <w:lang w:val="en-US" w:eastAsia="zh-CN"/>
              </w:rPr>
            </w:pPr>
            <w:r>
              <w:rPr>
                <w:rFonts w:eastAsia="SimSun"/>
                <w:lang w:val="en-US" w:eastAsia="zh-CN"/>
              </w:rPr>
              <w:t>Option A</w:t>
            </w:r>
          </w:p>
        </w:tc>
        <w:tc>
          <w:tcPr>
            <w:tcW w:w="7084" w:type="dxa"/>
          </w:tcPr>
          <w:p w14:paraId="5902DC5C" w14:textId="77777777" w:rsidR="00BF289C" w:rsidRDefault="00BF289C">
            <w:pPr>
              <w:rPr>
                <w:rFonts w:eastAsia="SimSun"/>
                <w:lang w:val="en-US" w:eastAsia="zh-CN"/>
              </w:rPr>
            </w:pPr>
          </w:p>
        </w:tc>
      </w:tr>
      <w:tr w:rsidR="00BF289C" w14:paraId="75571641" w14:textId="77777777">
        <w:tc>
          <w:tcPr>
            <w:tcW w:w="1413" w:type="dxa"/>
          </w:tcPr>
          <w:p w14:paraId="0AF176E7" w14:textId="77777777" w:rsidR="00BF289C" w:rsidRDefault="00CE0A31">
            <w:pPr>
              <w:rPr>
                <w:rFonts w:eastAsia="SimSun"/>
                <w:lang w:val="en-US" w:eastAsia="zh-CN"/>
              </w:rPr>
            </w:pPr>
            <w:ins w:id="280" w:author="Ericsson (Min)" w:date="2024-09-28T17:55:00Z">
              <w:r>
                <w:rPr>
                  <w:rFonts w:eastAsia="SimSun"/>
                </w:rPr>
                <w:t>Ericsson</w:t>
              </w:r>
            </w:ins>
          </w:p>
        </w:tc>
        <w:tc>
          <w:tcPr>
            <w:tcW w:w="1134" w:type="dxa"/>
          </w:tcPr>
          <w:p w14:paraId="6C6B4425" w14:textId="77777777" w:rsidR="00BF289C" w:rsidRDefault="00CE0A31">
            <w:pPr>
              <w:rPr>
                <w:ins w:id="281" w:author="Ericsson (Min)" w:date="2024-10-24T12:22:00Z"/>
                <w:rFonts w:eastAsia="SimSun"/>
              </w:rPr>
            </w:pPr>
            <w:ins w:id="282" w:author="Ericsson (Min)" w:date="2024-09-28T17:55:00Z">
              <w:r>
                <w:rPr>
                  <w:rFonts w:eastAsia="SimSun"/>
                </w:rPr>
                <w:t>A</w:t>
              </w:r>
            </w:ins>
          </w:p>
          <w:p w14:paraId="6A22438A" w14:textId="77777777" w:rsidR="00BF289C" w:rsidRDefault="00CE0A31">
            <w:pPr>
              <w:rPr>
                <w:rFonts w:eastAsia="SimSun"/>
                <w:lang w:val="en-US" w:eastAsia="zh-CN"/>
              </w:rPr>
            </w:pPr>
            <w:ins w:id="283" w:author="Ericsson (Min)" w:date="2024-10-24T12:22:00Z">
              <w:r>
                <w:rPr>
                  <w:rFonts w:eastAsia="SimSun"/>
                </w:rPr>
                <w:t>Or C</w:t>
              </w:r>
            </w:ins>
          </w:p>
        </w:tc>
        <w:tc>
          <w:tcPr>
            <w:tcW w:w="7084" w:type="dxa"/>
          </w:tcPr>
          <w:p w14:paraId="3F85E7F7" w14:textId="77777777" w:rsidR="00BF289C" w:rsidRDefault="00CE0A31">
            <w:pPr>
              <w:rPr>
                <w:ins w:id="284" w:author="Ericsson (Min)" w:date="2024-10-24T12:22:00Z"/>
                <w:rFonts w:eastAsia="SimSun"/>
              </w:rPr>
            </w:pPr>
            <w:ins w:id="285" w:author="Ericsson (Min)" w:date="2024-09-28T17:55:00Z">
              <w:r>
                <w:rPr>
                  <w:rFonts w:eastAsia="SimSun"/>
                </w:rPr>
                <w:t>We think A is mo</w:t>
              </w:r>
            </w:ins>
            <w:ins w:id="286" w:author="Ericsson (Min)" w:date="2024-09-28T17:56:00Z">
              <w:r>
                <w:rPr>
                  <w:rFonts w:eastAsia="SimSun"/>
                </w:rPr>
                <w:t>st preferred, which gives the best flexibility</w:t>
              </w:r>
            </w:ins>
          </w:p>
          <w:p w14:paraId="0F20B89D" w14:textId="77777777" w:rsidR="00BF289C" w:rsidRDefault="00CE0A31">
            <w:pPr>
              <w:rPr>
                <w:rFonts w:eastAsia="SimSun"/>
                <w:lang w:val="en-US" w:eastAsia="zh-CN"/>
              </w:rPr>
            </w:pPr>
            <w:ins w:id="287" w:author="Ericsson (Min)" w:date="2024-10-24T12:22:00Z">
              <w:r>
                <w:rPr>
                  <w:rFonts w:eastAsia="SimSun"/>
                </w:rPr>
                <w:t>But we are also fine with option c, as Qualcomm suggested.</w:t>
              </w:r>
            </w:ins>
          </w:p>
        </w:tc>
      </w:tr>
      <w:tr w:rsidR="00BF289C" w14:paraId="1A273119" w14:textId="77777777">
        <w:tc>
          <w:tcPr>
            <w:tcW w:w="1413" w:type="dxa"/>
          </w:tcPr>
          <w:p w14:paraId="28FDB6CC" w14:textId="77777777" w:rsidR="00BF289C" w:rsidRDefault="00CE0A31">
            <w:pPr>
              <w:rPr>
                <w:rFonts w:eastAsia="SimSun"/>
                <w:lang w:eastAsia="zh-CN"/>
              </w:rPr>
            </w:pPr>
            <w:r>
              <w:rPr>
                <w:rFonts w:eastAsia="SimSun" w:hint="eastAsia"/>
                <w:lang w:eastAsia="zh-CN"/>
              </w:rPr>
              <w:t>Lenovo</w:t>
            </w:r>
          </w:p>
        </w:tc>
        <w:tc>
          <w:tcPr>
            <w:tcW w:w="1134" w:type="dxa"/>
          </w:tcPr>
          <w:p w14:paraId="285A7B44" w14:textId="77777777" w:rsidR="00BF289C" w:rsidRDefault="00CE0A31">
            <w:pPr>
              <w:rPr>
                <w:rFonts w:eastAsia="SimSun"/>
                <w:lang w:eastAsia="zh-CN"/>
              </w:rPr>
            </w:pPr>
            <w:r>
              <w:rPr>
                <w:rFonts w:eastAsia="SimSun"/>
                <w:lang w:eastAsia="zh-CN"/>
              </w:rPr>
              <w:t>O</w:t>
            </w:r>
            <w:r>
              <w:rPr>
                <w:rFonts w:eastAsia="SimSun" w:hint="eastAsia"/>
                <w:lang w:eastAsia="zh-CN"/>
              </w:rPr>
              <w:t>ption A</w:t>
            </w:r>
          </w:p>
        </w:tc>
        <w:tc>
          <w:tcPr>
            <w:tcW w:w="7084" w:type="dxa"/>
          </w:tcPr>
          <w:p w14:paraId="32379A4C" w14:textId="77777777" w:rsidR="00BF289C" w:rsidRDefault="00CE0A31">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BF289C" w14:paraId="74B8602B" w14:textId="77777777">
        <w:tc>
          <w:tcPr>
            <w:tcW w:w="1413" w:type="dxa"/>
          </w:tcPr>
          <w:p w14:paraId="6C935D9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6C7ACEC2"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3E5AE562"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401EB2A6" w14:textId="77777777" w:rsidR="00BF289C" w:rsidRDefault="00BF289C">
            <w:pPr>
              <w:rPr>
                <w:rFonts w:eastAsia="SimSun"/>
                <w:lang w:val="en-US" w:eastAsia="zh-CN"/>
              </w:rPr>
            </w:pPr>
          </w:p>
        </w:tc>
      </w:tr>
      <w:tr w:rsidR="00BF289C" w14:paraId="3942C73D" w14:textId="77777777">
        <w:tc>
          <w:tcPr>
            <w:tcW w:w="1413" w:type="dxa"/>
          </w:tcPr>
          <w:p w14:paraId="604E57F7" w14:textId="77777777" w:rsidR="00BF289C" w:rsidRDefault="00CE0A31">
            <w:pPr>
              <w:rPr>
                <w:rFonts w:eastAsia="SimSun"/>
                <w:lang w:val="en-US" w:eastAsia="zh-CN"/>
              </w:rPr>
            </w:pPr>
            <w:r>
              <w:rPr>
                <w:rFonts w:eastAsia="SimSun"/>
                <w:lang w:eastAsia="zh-CN"/>
              </w:rPr>
              <w:t>vivo</w:t>
            </w:r>
          </w:p>
        </w:tc>
        <w:tc>
          <w:tcPr>
            <w:tcW w:w="1134" w:type="dxa"/>
          </w:tcPr>
          <w:p w14:paraId="389192CC" w14:textId="77777777" w:rsidR="00BF289C" w:rsidRDefault="00CE0A31">
            <w:pPr>
              <w:rPr>
                <w:rFonts w:eastAsia="SimSun"/>
                <w:lang w:val="en-US" w:eastAsia="zh-CN"/>
              </w:rPr>
            </w:pPr>
            <w:r>
              <w:rPr>
                <w:rFonts w:eastAsia="SimSun"/>
                <w:lang w:eastAsia="zh-CN"/>
              </w:rPr>
              <w:t>Option A</w:t>
            </w:r>
          </w:p>
        </w:tc>
        <w:tc>
          <w:tcPr>
            <w:tcW w:w="7084" w:type="dxa"/>
          </w:tcPr>
          <w:p w14:paraId="43B95D72" w14:textId="77777777" w:rsidR="00BF289C" w:rsidRDefault="00CE0A31">
            <w:pPr>
              <w:rPr>
                <w:rFonts w:eastAsia="SimSun"/>
                <w:lang w:val="en-US" w:eastAsia="zh-CN"/>
              </w:rPr>
            </w:pPr>
            <w:r>
              <w:rPr>
                <w:rFonts w:eastAsia="SimSun"/>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BF289C" w14:paraId="2C828A78" w14:textId="77777777">
        <w:tc>
          <w:tcPr>
            <w:tcW w:w="1413" w:type="dxa"/>
          </w:tcPr>
          <w:p w14:paraId="51E24D6B" w14:textId="77777777" w:rsidR="00BF289C" w:rsidRDefault="00CE0A31">
            <w:pPr>
              <w:rPr>
                <w:rFonts w:eastAsia="SimSun"/>
                <w:lang w:eastAsia="zh-CN"/>
              </w:rPr>
            </w:pPr>
            <w:r>
              <w:rPr>
                <w:rFonts w:eastAsia="SimSun" w:hint="eastAsia"/>
                <w:lang w:eastAsia="zh-CN"/>
              </w:rPr>
              <w:t>Qualcomm</w:t>
            </w:r>
          </w:p>
        </w:tc>
        <w:tc>
          <w:tcPr>
            <w:tcW w:w="1134" w:type="dxa"/>
          </w:tcPr>
          <w:p w14:paraId="71C0EF0A" w14:textId="77777777" w:rsidR="00BF289C" w:rsidRDefault="00CE0A31">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119F456D" w14:textId="77777777" w:rsidR="00BF289C" w:rsidRDefault="00CE0A31">
            <w:pPr>
              <w:rPr>
                <w:rFonts w:eastAsia="SimSun"/>
                <w:lang w:eastAsia="zh-CN"/>
              </w:rPr>
            </w:pPr>
            <w:r>
              <w:rPr>
                <w:rFonts w:eastAsia="SimSun" w:hint="eastAsia"/>
                <w:lang w:eastAsia="zh-CN"/>
              </w:rPr>
              <w:t>Option A reuses existing U2U mechanism, but QoS split needs to be further enhancement.</w:t>
            </w:r>
          </w:p>
          <w:p w14:paraId="26372491" w14:textId="77777777" w:rsidR="00BF289C" w:rsidRDefault="00CE0A31">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gNB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BF289C" w14:paraId="595BA37F" w14:textId="77777777">
        <w:tc>
          <w:tcPr>
            <w:tcW w:w="1413" w:type="dxa"/>
          </w:tcPr>
          <w:p w14:paraId="2706F57D" w14:textId="77777777" w:rsidR="00BF289C" w:rsidRDefault="00CE0A31">
            <w:pPr>
              <w:rPr>
                <w:rFonts w:eastAsia="SimSun"/>
                <w:lang w:eastAsia="zh-CN"/>
              </w:rPr>
            </w:pPr>
            <w:r>
              <w:rPr>
                <w:rFonts w:eastAsia="SimSun"/>
                <w:lang w:eastAsia="zh-CN"/>
              </w:rPr>
              <w:t>InterDigital</w:t>
            </w:r>
          </w:p>
        </w:tc>
        <w:tc>
          <w:tcPr>
            <w:tcW w:w="1134" w:type="dxa"/>
          </w:tcPr>
          <w:p w14:paraId="5104725C" w14:textId="77777777" w:rsidR="00BF289C" w:rsidRDefault="00CE0A31">
            <w:pPr>
              <w:rPr>
                <w:rFonts w:eastAsia="SimSun"/>
                <w:lang w:eastAsia="zh-CN"/>
              </w:rPr>
            </w:pPr>
            <w:r>
              <w:rPr>
                <w:rFonts w:eastAsia="SimSun"/>
                <w:lang w:eastAsia="zh-CN"/>
              </w:rPr>
              <w:t>Option C is preferred, however, A is also possible.</w:t>
            </w:r>
          </w:p>
        </w:tc>
        <w:tc>
          <w:tcPr>
            <w:tcW w:w="7084" w:type="dxa"/>
          </w:tcPr>
          <w:p w14:paraId="32A404DF" w14:textId="77777777" w:rsidR="00BF289C" w:rsidRDefault="00CE0A31">
            <w:pPr>
              <w:rPr>
                <w:rFonts w:eastAsia="SimSun"/>
                <w:lang w:eastAsia="zh-CN"/>
              </w:rPr>
            </w:pPr>
            <w:r>
              <w:rPr>
                <w:rFonts w:eastAsia="SimSun"/>
                <w:lang w:eastAsia="zh-CN"/>
              </w:rPr>
              <w:t>Agree with QC.</w:t>
            </w:r>
          </w:p>
        </w:tc>
      </w:tr>
    </w:tbl>
    <w:p w14:paraId="2B9C19BA" w14:textId="77777777" w:rsidR="00BF289C" w:rsidRDefault="00CE0A31">
      <w:pPr>
        <w:rPr>
          <w:ins w:id="288" w:author="InterDigital (Martino Freda)" w:date="2024-10-24T16:23:00Z"/>
          <w:rFonts w:eastAsia="DengXian"/>
          <w:lang w:eastAsia="zh-CN"/>
        </w:rPr>
      </w:pPr>
      <w:ins w:id="289" w:author="InterDigital (Martino Freda)" w:date="2024-10-24T16:23:00Z">
        <w:r>
          <w:rPr>
            <w:rFonts w:eastAsia="DengXian"/>
            <w:lang w:eastAsia="zh-CN"/>
          </w:rPr>
          <w:t>Conclusion: The issue was already addressed by an FFS i</w:t>
        </w:r>
      </w:ins>
      <w:ins w:id="290" w:author="InterDigital (Martino Freda)" w:date="2024-10-24T16:24:00Z">
        <w:r>
          <w:rPr>
            <w:rFonts w:eastAsia="DengXian"/>
            <w:lang w:eastAsia="zh-CN"/>
          </w:rPr>
          <w:t>n the stage 2 of approach 2 (in a previous question) and no new proposal is needed here.</w:t>
        </w:r>
      </w:ins>
      <w:ins w:id="291" w:author="InterDigital (Martino Freda)" w:date="2024-10-24T16:23:00Z">
        <w:r>
          <w:rPr>
            <w:rFonts w:eastAsia="DengXian"/>
            <w:lang w:eastAsia="zh-CN"/>
          </w:rPr>
          <w:t xml:space="preserve">  </w:t>
        </w:r>
        <w:r>
          <w:rPr>
            <w:rFonts w:eastAsia="SimSun"/>
            <w:lang w:val="en-US" w:eastAsia="zh-CN"/>
          </w:rPr>
          <w:t xml:space="preserve"> </w:t>
        </w:r>
      </w:ins>
    </w:p>
    <w:p w14:paraId="1E93BF34" w14:textId="77777777" w:rsidR="00BF289C" w:rsidRDefault="00CE0A31">
      <w:pPr>
        <w:rPr>
          <w:rFonts w:eastAsia="DengXian"/>
          <w:lang w:eastAsia="zh-CN"/>
        </w:rPr>
      </w:pPr>
      <w:r>
        <w:rPr>
          <w:rFonts w:eastAsia="SimSun"/>
          <w:lang w:val="en-US" w:eastAsia="zh-CN"/>
        </w:rPr>
        <w:t xml:space="preserve"> </w:t>
      </w:r>
    </w:p>
    <w:p w14:paraId="251ADE12" w14:textId="77777777" w:rsidR="00BF289C" w:rsidRDefault="00CE0A31">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12C62A84" w14:textId="77777777" w:rsidR="00BF289C" w:rsidRDefault="00CE0A31">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5759B27D" w14:textId="77777777" w:rsidR="00BF289C" w:rsidRDefault="00CE0A31">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BF289C" w14:paraId="78D463A0" w14:textId="77777777">
        <w:tc>
          <w:tcPr>
            <w:tcW w:w="1413" w:type="dxa"/>
          </w:tcPr>
          <w:p w14:paraId="27214984" w14:textId="77777777" w:rsidR="00BF289C" w:rsidRDefault="00CE0A31">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430E1A34" w14:textId="77777777" w:rsidR="00BF289C" w:rsidRDefault="00CE0A31">
            <w:pPr>
              <w:rPr>
                <w:rFonts w:eastAsia="SimSun"/>
                <w:b/>
                <w:lang w:val="en-US" w:eastAsia="zh-CN"/>
              </w:rPr>
            </w:pPr>
            <w:r>
              <w:rPr>
                <w:rFonts w:eastAsia="SimSun"/>
                <w:b/>
                <w:lang w:val="en-US" w:eastAsia="zh-CN"/>
              </w:rPr>
              <w:t>Yes or no</w:t>
            </w:r>
          </w:p>
        </w:tc>
        <w:tc>
          <w:tcPr>
            <w:tcW w:w="7084" w:type="dxa"/>
          </w:tcPr>
          <w:p w14:paraId="0F10212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5D92A845" w14:textId="77777777">
        <w:tc>
          <w:tcPr>
            <w:tcW w:w="1413" w:type="dxa"/>
          </w:tcPr>
          <w:p w14:paraId="06FEF381" w14:textId="77777777" w:rsidR="00BF289C" w:rsidRDefault="00CE0A31">
            <w:pPr>
              <w:rPr>
                <w:rFonts w:eastAsia="SimSun"/>
                <w:lang w:val="en-US" w:eastAsia="zh-CN"/>
              </w:rPr>
            </w:pPr>
            <w:r>
              <w:rPr>
                <w:rFonts w:eastAsia="SimSun" w:hint="eastAsia"/>
                <w:lang w:val="en-US" w:eastAsia="zh-CN"/>
              </w:rPr>
              <w:t>OPPO</w:t>
            </w:r>
          </w:p>
        </w:tc>
        <w:tc>
          <w:tcPr>
            <w:tcW w:w="1134" w:type="dxa"/>
          </w:tcPr>
          <w:p w14:paraId="7DD0516F" w14:textId="77777777" w:rsidR="00BF289C" w:rsidRDefault="00CE0A31">
            <w:pPr>
              <w:rPr>
                <w:rFonts w:eastAsia="SimSun"/>
                <w:lang w:val="en-US" w:eastAsia="zh-CN"/>
              </w:rPr>
            </w:pPr>
            <w:r>
              <w:rPr>
                <w:rFonts w:eastAsia="SimSun" w:hint="eastAsia"/>
                <w:lang w:val="en-US" w:eastAsia="zh-CN"/>
              </w:rPr>
              <w:t>Yes</w:t>
            </w:r>
          </w:p>
        </w:tc>
        <w:tc>
          <w:tcPr>
            <w:tcW w:w="7084" w:type="dxa"/>
          </w:tcPr>
          <w:p w14:paraId="3BD10AA8" w14:textId="77777777" w:rsidR="00BF289C" w:rsidRDefault="00BF289C">
            <w:pPr>
              <w:rPr>
                <w:rFonts w:eastAsia="SimSun"/>
                <w:lang w:val="en-US" w:eastAsia="zh-CN"/>
              </w:rPr>
            </w:pPr>
          </w:p>
        </w:tc>
      </w:tr>
      <w:tr w:rsidR="00BF289C" w14:paraId="455B2ACE" w14:textId="77777777">
        <w:tc>
          <w:tcPr>
            <w:tcW w:w="1413" w:type="dxa"/>
          </w:tcPr>
          <w:p w14:paraId="5E4E45B7" w14:textId="77777777" w:rsidR="00BF289C" w:rsidRDefault="00CE0A31">
            <w:pPr>
              <w:tabs>
                <w:tab w:val="left" w:pos="505"/>
              </w:tabs>
              <w:rPr>
                <w:rFonts w:eastAsia="SimSun"/>
                <w:lang w:val="en-US" w:eastAsia="zh-CN"/>
              </w:rPr>
            </w:pPr>
            <w:r>
              <w:rPr>
                <w:rFonts w:eastAsia="Malgun Gothic" w:hint="eastAsia"/>
                <w:lang w:val="en-US" w:eastAsia="ko-KR"/>
              </w:rPr>
              <w:t>LG</w:t>
            </w:r>
          </w:p>
        </w:tc>
        <w:tc>
          <w:tcPr>
            <w:tcW w:w="1134" w:type="dxa"/>
          </w:tcPr>
          <w:p w14:paraId="7BD577D6"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47633E55" w14:textId="77777777" w:rsidR="00BF289C" w:rsidRDefault="00BF289C">
            <w:pPr>
              <w:rPr>
                <w:rFonts w:eastAsia="SimSun"/>
                <w:lang w:val="en-US" w:eastAsia="zh-CN"/>
              </w:rPr>
            </w:pPr>
          </w:p>
        </w:tc>
      </w:tr>
      <w:tr w:rsidR="00BF289C" w14:paraId="7962F249" w14:textId="77777777">
        <w:tc>
          <w:tcPr>
            <w:tcW w:w="1413" w:type="dxa"/>
          </w:tcPr>
          <w:p w14:paraId="5585F834"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F8FB4CA"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7177151" w14:textId="77777777" w:rsidR="00BF289C" w:rsidRDefault="00BF289C">
            <w:pPr>
              <w:rPr>
                <w:rFonts w:eastAsia="SimSun"/>
                <w:lang w:val="en-US" w:eastAsia="zh-CN"/>
              </w:rPr>
            </w:pPr>
          </w:p>
        </w:tc>
      </w:tr>
      <w:tr w:rsidR="00BF289C" w14:paraId="7150A9EA" w14:textId="77777777">
        <w:tc>
          <w:tcPr>
            <w:tcW w:w="1413" w:type="dxa"/>
          </w:tcPr>
          <w:p w14:paraId="63F5CDC2" w14:textId="77777777" w:rsidR="00BF289C" w:rsidRDefault="00CE0A31">
            <w:pPr>
              <w:rPr>
                <w:rFonts w:eastAsia="SimSun"/>
                <w:lang w:val="en-US" w:eastAsia="zh-CN"/>
              </w:rPr>
            </w:pPr>
            <w:r>
              <w:rPr>
                <w:rFonts w:eastAsia="SimSun"/>
                <w:lang w:val="en-US" w:eastAsia="zh-CN"/>
              </w:rPr>
              <w:t>Huawei, HiSilicon</w:t>
            </w:r>
          </w:p>
        </w:tc>
        <w:tc>
          <w:tcPr>
            <w:tcW w:w="1134" w:type="dxa"/>
          </w:tcPr>
          <w:p w14:paraId="67E37366" w14:textId="77777777" w:rsidR="00BF289C" w:rsidRDefault="00CE0A31">
            <w:pPr>
              <w:rPr>
                <w:rFonts w:eastAsia="SimSun"/>
                <w:lang w:val="en-US" w:eastAsia="zh-CN"/>
              </w:rPr>
            </w:pPr>
            <w:r>
              <w:rPr>
                <w:rFonts w:eastAsia="SimSun"/>
                <w:lang w:val="en-US" w:eastAsia="zh-CN"/>
              </w:rPr>
              <w:t>Yes</w:t>
            </w:r>
          </w:p>
        </w:tc>
        <w:tc>
          <w:tcPr>
            <w:tcW w:w="7084" w:type="dxa"/>
          </w:tcPr>
          <w:p w14:paraId="1BCF0DC9" w14:textId="77777777" w:rsidR="00BF289C" w:rsidRDefault="00CE0A31">
            <w:pPr>
              <w:rPr>
                <w:rFonts w:eastAsia="SimSun"/>
                <w:lang w:val="en-US" w:eastAsia="zh-CN"/>
              </w:rPr>
            </w:pPr>
            <w:r>
              <w:rPr>
                <w:rFonts w:eastAsia="SimSun"/>
                <w:lang w:val="en-US" w:eastAsia="zh-CN"/>
              </w:rPr>
              <w:t>The network can guarantee the QoS during multi hop operation</w:t>
            </w:r>
          </w:p>
        </w:tc>
      </w:tr>
      <w:tr w:rsidR="00BF289C" w14:paraId="25ABDA32" w14:textId="77777777">
        <w:tc>
          <w:tcPr>
            <w:tcW w:w="1413" w:type="dxa"/>
          </w:tcPr>
          <w:p w14:paraId="3E93644D" w14:textId="77777777" w:rsidR="00BF289C" w:rsidRDefault="00CE0A31">
            <w:pPr>
              <w:rPr>
                <w:rFonts w:eastAsia="SimSun"/>
                <w:lang w:val="en-US" w:eastAsia="zh-CN"/>
              </w:rPr>
            </w:pPr>
            <w:r>
              <w:rPr>
                <w:rFonts w:eastAsia="SimSun"/>
                <w:lang w:val="en-US" w:eastAsia="zh-CN"/>
              </w:rPr>
              <w:t>Apple</w:t>
            </w:r>
          </w:p>
        </w:tc>
        <w:tc>
          <w:tcPr>
            <w:tcW w:w="1134" w:type="dxa"/>
          </w:tcPr>
          <w:p w14:paraId="377BC633" w14:textId="77777777" w:rsidR="00BF289C" w:rsidRDefault="00CE0A31">
            <w:pPr>
              <w:rPr>
                <w:rFonts w:eastAsia="SimSun"/>
                <w:lang w:val="en-US" w:eastAsia="zh-CN"/>
              </w:rPr>
            </w:pPr>
            <w:r>
              <w:rPr>
                <w:rFonts w:eastAsia="SimSun"/>
                <w:lang w:val="en-US" w:eastAsia="zh-CN"/>
              </w:rPr>
              <w:t>Yes</w:t>
            </w:r>
          </w:p>
        </w:tc>
        <w:tc>
          <w:tcPr>
            <w:tcW w:w="7084" w:type="dxa"/>
          </w:tcPr>
          <w:p w14:paraId="226F5F68" w14:textId="77777777" w:rsidR="00BF289C" w:rsidRDefault="00BF289C">
            <w:pPr>
              <w:rPr>
                <w:rFonts w:eastAsia="SimSun"/>
                <w:lang w:val="en-US" w:eastAsia="zh-CN"/>
              </w:rPr>
            </w:pPr>
          </w:p>
        </w:tc>
      </w:tr>
      <w:tr w:rsidR="00BF289C" w14:paraId="2AE11937" w14:textId="77777777">
        <w:tc>
          <w:tcPr>
            <w:tcW w:w="1413" w:type="dxa"/>
          </w:tcPr>
          <w:p w14:paraId="4CDE7998" w14:textId="77777777" w:rsidR="00BF289C" w:rsidRDefault="00CE0A31">
            <w:pPr>
              <w:rPr>
                <w:rFonts w:eastAsia="SimSun"/>
                <w:lang w:val="en-US" w:eastAsia="zh-CN"/>
              </w:rPr>
            </w:pPr>
            <w:r>
              <w:rPr>
                <w:rFonts w:eastAsia="SimSun" w:hint="eastAsia"/>
                <w:lang w:val="en-US" w:eastAsia="zh-CN"/>
              </w:rPr>
              <w:t>ZTE</w:t>
            </w:r>
          </w:p>
        </w:tc>
        <w:tc>
          <w:tcPr>
            <w:tcW w:w="1134" w:type="dxa"/>
          </w:tcPr>
          <w:p w14:paraId="0DEB965C" w14:textId="77777777" w:rsidR="00BF289C" w:rsidRDefault="00CE0A31">
            <w:pPr>
              <w:rPr>
                <w:rFonts w:eastAsia="SimSun"/>
                <w:lang w:val="en-US" w:eastAsia="zh-CN"/>
              </w:rPr>
            </w:pPr>
            <w:r>
              <w:rPr>
                <w:rFonts w:eastAsia="SimSun" w:hint="eastAsia"/>
                <w:lang w:val="en-US" w:eastAsia="zh-CN"/>
              </w:rPr>
              <w:t>Yes</w:t>
            </w:r>
          </w:p>
        </w:tc>
        <w:tc>
          <w:tcPr>
            <w:tcW w:w="7084" w:type="dxa"/>
          </w:tcPr>
          <w:p w14:paraId="21F40E9B" w14:textId="77777777" w:rsidR="00BF289C" w:rsidRDefault="00BF289C">
            <w:pPr>
              <w:rPr>
                <w:rFonts w:eastAsia="SimSun"/>
                <w:lang w:val="en-US" w:eastAsia="zh-CN"/>
              </w:rPr>
            </w:pPr>
          </w:p>
        </w:tc>
      </w:tr>
      <w:tr w:rsidR="00BF289C" w14:paraId="47DEE054" w14:textId="77777777">
        <w:tc>
          <w:tcPr>
            <w:tcW w:w="1413" w:type="dxa"/>
          </w:tcPr>
          <w:p w14:paraId="189122B5" w14:textId="77777777" w:rsidR="00BF289C" w:rsidRDefault="00CE0A31">
            <w:pPr>
              <w:rPr>
                <w:rFonts w:eastAsia="SimSun"/>
                <w:lang w:val="en-US" w:eastAsia="zh-CN"/>
              </w:rPr>
            </w:pPr>
            <w:r>
              <w:rPr>
                <w:rFonts w:eastAsia="SimSun" w:hint="eastAsia"/>
                <w:lang w:val="en-US" w:eastAsia="zh-CN"/>
              </w:rPr>
              <w:t>CATT</w:t>
            </w:r>
          </w:p>
        </w:tc>
        <w:tc>
          <w:tcPr>
            <w:tcW w:w="1134" w:type="dxa"/>
          </w:tcPr>
          <w:p w14:paraId="12ED376C" w14:textId="77777777" w:rsidR="00BF289C" w:rsidRDefault="00CE0A31">
            <w:pPr>
              <w:rPr>
                <w:rFonts w:eastAsia="SimSun"/>
                <w:lang w:val="en-US" w:eastAsia="zh-CN"/>
              </w:rPr>
            </w:pPr>
            <w:r>
              <w:rPr>
                <w:rFonts w:eastAsia="SimSun" w:hint="eastAsia"/>
                <w:lang w:val="en-US" w:eastAsia="zh-CN"/>
              </w:rPr>
              <w:t>Yes</w:t>
            </w:r>
          </w:p>
        </w:tc>
        <w:tc>
          <w:tcPr>
            <w:tcW w:w="7084" w:type="dxa"/>
          </w:tcPr>
          <w:p w14:paraId="3173F085" w14:textId="77777777" w:rsidR="00BF289C" w:rsidRDefault="00BF289C">
            <w:pPr>
              <w:rPr>
                <w:rFonts w:eastAsia="SimSun"/>
                <w:lang w:val="en-US" w:eastAsia="zh-CN"/>
              </w:rPr>
            </w:pPr>
          </w:p>
        </w:tc>
      </w:tr>
      <w:tr w:rsidR="00BF289C" w14:paraId="20697804" w14:textId="77777777">
        <w:tc>
          <w:tcPr>
            <w:tcW w:w="1413" w:type="dxa"/>
          </w:tcPr>
          <w:p w14:paraId="4C50D154" w14:textId="77777777" w:rsidR="00BF289C" w:rsidRDefault="00CE0A31">
            <w:pPr>
              <w:rPr>
                <w:rFonts w:eastAsia="SimSun"/>
                <w:lang w:val="en-US" w:eastAsia="zh-CN"/>
              </w:rPr>
            </w:pPr>
            <w:r>
              <w:rPr>
                <w:rFonts w:eastAsia="SimSun" w:hint="eastAsia"/>
                <w:lang w:val="en-US" w:eastAsia="zh-CN"/>
              </w:rPr>
              <w:t>TCL</w:t>
            </w:r>
          </w:p>
        </w:tc>
        <w:tc>
          <w:tcPr>
            <w:tcW w:w="1134" w:type="dxa"/>
          </w:tcPr>
          <w:p w14:paraId="537B630C"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3F93B3E7" w14:textId="77777777" w:rsidR="00BF289C" w:rsidRDefault="00BF289C">
            <w:pPr>
              <w:rPr>
                <w:rFonts w:eastAsia="SimSun"/>
                <w:lang w:val="en-US" w:eastAsia="zh-CN"/>
              </w:rPr>
            </w:pPr>
          </w:p>
        </w:tc>
      </w:tr>
      <w:tr w:rsidR="00BF289C" w14:paraId="1D2921E0" w14:textId="77777777">
        <w:tc>
          <w:tcPr>
            <w:tcW w:w="1413" w:type="dxa"/>
          </w:tcPr>
          <w:p w14:paraId="092DF5CB"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33B1309"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4C561324" w14:textId="77777777" w:rsidR="00BF289C" w:rsidRDefault="00BF289C">
            <w:pPr>
              <w:rPr>
                <w:rFonts w:eastAsia="SimSun"/>
                <w:lang w:val="en-US" w:eastAsia="zh-CN"/>
              </w:rPr>
            </w:pPr>
          </w:p>
        </w:tc>
      </w:tr>
      <w:tr w:rsidR="00BF289C" w14:paraId="522062A0" w14:textId="77777777">
        <w:tc>
          <w:tcPr>
            <w:tcW w:w="1413" w:type="dxa"/>
          </w:tcPr>
          <w:p w14:paraId="4E054107" w14:textId="77777777" w:rsidR="00BF289C" w:rsidRDefault="00CE0A31">
            <w:pPr>
              <w:rPr>
                <w:rFonts w:eastAsia="SimSun"/>
                <w:lang w:val="en-US" w:eastAsia="zh-CN"/>
              </w:rPr>
            </w:pPr>
            <w:r>
              <w:rPr>
                <w:rFonts w:eastAsia="SimSun"/>
                <w:lang w:val="en-US" w:eastAsia="zh-CN"/>
              </w:rPr>
              <w:t>Kyocera</w:t>
            </w:r>
          </w:p>
        </w:tc>
        <w:tc>
          <w:tcPr>
            <w:tcW w:w="1134" w:type="dxa"/>
          </w:tcPr>
          <w:p w14:paraId="3A9C7B4A" w14:textId="77777777" w:rsidR="00BF289C" w:rsidRDefault="00CE0A31">
            <w:pPr>
              <w:rPr>
                <w:rFonts w:eastAsia="SimSun"/>
                <w:lang w:val="en-US" w:eastAsia="zh-CN"/>
              </w:rPr>
            </w:pPr>
            <w:r>
              <w:rPr>
                <w:rFonts w:eastAsia="SimSun"/>
                <w:lang w:val="en-US" w:eastAsia="zh-CN"/>
              </w:rPr>
              <w:t>Yes</w:t>
            </w:r>
          </w:p>
        </w:tc>
        <w:tc>
          <w:tcPr>
            <w:tcW w:w="7084" w:type="dxa"/>
          </w:tcPr>
          <w:p w14:paraId="2032A63E" w14:textId="77777777" w:rsidR="00BF289C" w:rsidRDefault="00BF289C">
            <w:pPr>
              <w:rPr>
                <w:rFonts w:eastAsia="SimSun"/>
                <w:lang w:val="en-US" w:eastAsia="zh-CN"/>
              </w:rPr>
            </w:pPr>
          </w:p>
        </w:tc>
      </w:tr>
      <w:tr w:rsidR="00BF289C" w14:paraId="7D046C48" w14:textId="77777777">
        <w:tc>
          <w:tcPr>
            <w:tcW w:w="1413" w:type="dxa"/>
          </w:tcPr>
          <w:p w14:paraId="3F74869E" w14:textId="77777777" w:rsidR="00BF289C" w:rsidRDefault="00CE0A31">
            <w:pPr>
              <w:rPr>
                <w:rFonts w:eastAsia="SimSun"/>
                <w:lang w:val="en-US" w:eastAsia="zh-CN"/>
              </w:rPr>
            </w:pPr>
            <w:r>
              <w:rPr>
                <w:rFonts w:eastAsia="SimSun"/>
                <w:lang w:val="en-US" w:eastAsia="zh-CN"/>
              </w:rPr>
              <w:t>Spreadtrum</w:t>
            </w:r>
          </w:p>
        </w:tc>
        <w:tc>
          <w:tcPr>
            <w:tcW w:w="1134" w:type="dxa"/>
          </w:tcPr>
          <w:p w14:paraId="745D23DA"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343554D6" w14:textId="77777777" w:rsidR="00BF289C" w:rsidRDefault="00BF289C">
            <w:pPr>
              <w:rPr>
                <w:rFonts w:eastAsia="SimSun"/>
                <w:lang w:val="en-US" w:eastAsia="zh-CN"/>
              </w:rPr>
            </w:pPr>
          </w:p>
        </w:tc>
      </w:tr>
      <w:tr w:rsidR="00BF289C" w14:paraId="67E02A09" w14:textId="77777777">
        <w:tc>
          <w:tcPr>
            <w:tcW w:w="1413" w:type="dxa"/>
          </w:tcPr>
          <w:p w14:paraId="2DBAFE7E" w14:textId="77777777" w:rsidR="00BF289C" w:rsidRDefault="00CE0A31">
            <w:pPr>
              <w:rPr>
                <w:rFonts w:eastAsia="SimSun"/>
                <w:lang w:val="en-US" w:eastAsia="zh-CN"/>
              </w:rPr>
            </w:pPr>
            <w:ins w:id="292" w:author="Ericsson (Min)" w:date="2024-09-28T18:00:00Z">
              <w:r>
                <w:rPr>
                  <w:rFonts w:eastAsia="SimSun"/>
                </w:rPr>
                <w:t>Ericsson</w:t>
              </w:r>
            </w:ins>
          </w:p>
        </w:tc>
        <w:tc>
          <w:tcPr>
            <w:tcW w:w="1134" w:type="dxa"/>
          </w:tcPr>
          <w:p w14:paraId="79C1F6D2" w14:textId="77777777" w:rsidR="00BF289C" w:rsidRDefault="00CE0A31">
            <w:pPr>
              <w:rPr>
                <w:rFonts w:eastAsia="SimSun"/>
                <w:lang w:val="en-US" w:eastAsia="zh-CN"/>
              </w:rPr>
            </w:pPr>
            <w:ins w:id="293" w:author="Ericsson (Min)" w:date="2024-09-28T18:00:00Z">
              <w:r>
                <w:rPr>
                  <w:rFonts w:eastAsia="SimSun"/>
                </w:rPr>
                <w:t>Yes</w:t>
              </w:r>
            </w:ins>
          </w:p>
        </w:tc>
        <w:tc>
          <w:tcPr>
            <w:tcW w:w="7084" w:type="dxa"/>
          </w:tcPr>
          <w:p w14:paraId="2126C855" w14:textId="77777777" w:rsidR="00BF289C" w:rsidRDefault="00BF289C">
            <w:pPr>
              <w:rPr>
                <w:rFonts w:eastAsia="SimSun"/>
                <w:lang w:val="en-US" w:eastAsia="zh-CN"/>
              </w:rPr>
            </w:pPr>
          </w:p>
        </w:tc>
      </w:tr>
      <w:tr w:rsidR="00BF289C" w14:paraId="753B5912" w14:textId="77777777">
        <w:tc>
          <w:tcPr>
            <w:tcW w:w="1413" w:type="dxa"/>
          </w:tcPr>
          <w:p w14:paraId="1DB98E36" w14:textId="77777777" w:rsidR="00BF289C" w:rsidRDefault="00CE0A31">
            <w:pPr>
              <w:rPr>
                <w:rFonts w:eastAsia="SimSun"/>
                <w:lang w:eastAsia="zh-CN"/>
              </w:rPr>
            </w:pPr>
            <w:r>
              <w:rPr>
                <w:rFonts w:eastAsia="SimSun" w:hint="eastAsia"/>
                <w:lang w:eastAsia="zh-CN"/>
              </w:rPr>
              <w:t>Lenovo</w:t>
            </w:r>
          </w:p>
        </w:tc>
        <w:tc>
          <w:tcPr>
            <w:tcW w:w="1134" w:type="dxa"/>
          </w:tcPr>
          <w:p w14:paraId="72917984" w14:textId="77777777" w:rsidR="00BF289C" w:rsidRDefault="00CE0A31">
            <w:pPr>
              <w:rPr>
                <w:rFonts w:eastAsia="SimSun"/>
                <w:lang w:eastAsia="zh-CN"/>
              </w:rPr>
            </w:pPr>
            <w:r>
              <w:rPr>
                <w:rFonts w:eastAsia="SimSun" w:hint="eastAsia"/>
                <w:lang w:eastAsia="zh-CN"/>
              </w:rPr>
              <w:t>Yes</w:t>
            </w:r>
          </w:p>
        </w:tc>
        <w:tc>
          <w:tcPr>
            <w:tcW w:w="7084" w:type="dxa"/>
          </w:tcPr>
          <w:p w14:paraId="51EFBD3B" w14:textId="77777777" w:rsidR="00BF289C" w:rsidRDefault="00BF289C">
            <w:pPr>
              <w:rPr>
                <w:rFonts w:eastAsia="SimSun"/>
                <w:lang w:val="en-US" w:eastAsia="zh-CN"/>
              </w:rPr>
            </w:pPr>
          </w:p>
        </w:tc>
      </w:tr>
      <w:tr w:rsidR="00BF289C" w14:paraId="255A953A" w14:textId="77777777">
        <w:tc>
          <w:tcPr>
            <w:tcW w:w="1413" w:type="dxa"/>
          </w:tcPr>
          <w:p w14:paraId="00D5032D" w14:textId="77777777" w:rsidR="00BF289C" w:rsidRDefault="00CE0A31">
            <w:pPr>
              <w:rPr>
                <w:rFonts w:eastAsia="SimSun"/>
                <w:lang w:eastAsia="zh-CN"/>
              </w:rPr>
            </w:pPr>
            <w:r>
              <w:rPr>
                <w:rFonts w:eastAsia="SimSun" w:hint="eastAsia"/>
                <w:lang w:eastAsia="zh-CN"/>
              </w:rPr>
              <w:t>S</w:t>
            </w:r>
            <w:r>
              <w:rPr>
                <w:rFonts w:eastAsia="SimSun"/>
                <w:lang w:eastAsia="zh-CN"/>
              </w:rPr>
              <w:t>amsung</w:t>
            </w:r>
          </w:p>
        </w:tc>
        <w:tc>
          <w:tcPr>
            <w:tcW w:w="1134" w:type="dxa"/>
          </w:tcPr>
          <w:p w14:paraId="06E77DBD" w14:textId="77777777" w:rsidR="00BF289C" w:rsidRDefault="00CE0A31">
            <w:pPr>
              <w:rPr>
                <w:rFonts w:eastAsia="SimSun"/>
                <w:lang w:eastAsia="zh-CN"/>
              </w:rPr>
            </w:pPr>
            <w:r>
              <w:rPr>
                <w:rFonts w:eastAsia="SimSun" w:hint="eastAsia"/>
                <w:lang w:eastAsia="zh-CN"/>
              </w:rPr>
              <w:t>Y</w:t>
            </w:r>
            <w:r>
              <w:rPr>
                <w:rFonts w:eastAsia="SimSun"/>
                <w:lang w:eastAsia="zh-CN"/>
              </w:rPr>
              <w:t>es</w:t>
            </w:r>
          </w:p>
        </w:tc>
        <w:tc>
          <w:tcPr>
            <w:tcW w:w="7084" w:type="dxa"/>
          </w:tcPr>
          <w:p w14:paraId="79CF6B76" w14:textId="77777777" w:rsidR="00BF289C" w:rsidRDefault="00BF289C">
            <w:pPr>
              <w:rPr>
                <w:rFonts w:eastAsia="SimSun"/>
                <w:lang w:val="en-US" w:eastAsia="zh-CN"/>
              </w:rPr>
            </w:pPr>
          </w:p>
        </w:tc>
      </w:tr>
      <w:tr w:rsidR="00BF289C" w14:paraId="479E5970" w14:textId="77777777">
        <w:tc>
          <w:tcPr>
            <w:tcW w:w="1413" w:type="dxa"/>
          </w:tcPr>
          <w:p w14:paraId="1F1B9DFA" w14:textId="77777777" w:rsidR="00BF289C" w:rsidRDefault="00CE0A31">
            <w:pPr>
              <w:rPr>
                <w:rFonts w:eastAsia="SimSun"/>
                <w:lang w:eastAsia="zh-CN"/>
              </w:rPr>
            </w:pPr>
            <w:r>
              <w:rPr>
                <w:rFonts w:eastAsia="SimSun"/>
                <w:lang w:eastAsia="zh-CN"/>
              </w:rPr>
              <w:t>vivo</w:t>
            </w:r>
          </w:p>
        </w:tc>
        <w:tc>
          <w:tcPr>
            <w:tcW w:w="1134" w:type="dxa"/>
          </w:tcPr>
          <w:p w14:paraId="01883360" w14:textId="77777777" w:rsidR="00BF289C" w:rsidRDefault="00CE0A31">
            <w:pPr>
              <w:rPr>
                <w:rFonts w:eastAsia="SimSun"/>
                <w:lang w:eastAsia="zh-CN"/>
              </w:rPr>
            </w:pPr>
            <w:r>
              <w:rPr>
                <w:rFonts w:eastAsia="SimSun"/>
                <w:lang w:eastAsia="zh-CN"/>
              </w:rPr>
              <w:t>Yes</w:t>
            </w:r>
          </w:p>
        </w:tc>
        <w:tc>
          <w:tcPr>
            <w:tcW w:w="7084" w:type="dxa"/>
          </w:tcPr>
          <w:p w14:paraId="61279C26" w14:textId="77777777" w:rsidR="00BF289C" w:rsidRDefault="00BF289C">
            <w:pPr>
              <w:rPr>
                <w:rFonts w:eastAsia="SimSun"/>
                <w:lang w:val="en-US" w:eastAsia="zh-CN"/>
              </w:rPr>
            </w:pPr>
          </w:p>
        </w:tc>
      </w:tr>
      <w:tr w:rsidR="00BF289C" w14:paraId="25FA79D9" w14:textId="77777777">
        <w:tc>
          <w:tcPr>
            <w:tcW w:w="1413" w:type="dxa"/>
          </w:tcPr>
          <w:p w14:paraId="20D9F7C1" w14:textId="77777777" w:rsidR="00BF289C" w:rsidRDefault="00CE0A31">
            <w:pPr>
              <w:rPr>
                <w:rFonts w:eastAsia="SimSun"/>
                <w:lang w:eastAsia="zh-CN"/>
              </w:rPr>
            </w:pPr>
            <w:r>
              <w:rPr>
                <w:rFonts w:eastAsia="SimSun" w:hint="eastAsia"/>
                <w:lang w:eastAsia="zh-CN"/>
              </w:rPr>
              <w:t>Qualcomm</w:t>
            </w:r>
          </w:p>
        </w:tc>
        <w:tc>
          <w:tcPr>
            <w:tcW w:w="1134" w:type="dxa"/>
          </w:tcPr>
          <w:p w14:paraId="65026753" w14:textId="77777777" w:rsidR="00BF289C" w:rsidRDefault="00CE0A31">
            <w:pPr>
              <w:rPr>
                <w:rFonts w:eastAsia="SimSun"/>
                <w:lang w:eastAsia="zh-CN"/>
              </w:rPr>
            </w:pPr>
            <w:r>
              <w:rPr>
                <w:rFonts w:eastAsia="SimSun" w:hint="eastAsia"/>
                <w:lang w:eastAsia="zh-CN"/>
              </w:rPr>
              <w:t>Yes with comment</w:t>
            </w:r>
          </w:p>
        </w:tc>
        <w:tc>
          <w:tcPr>
            <w:tcW w:w="7084" w:type="dxa"/>
          </w:tcPr>
          <w:p w14:paraId="2842CE8B" w14:textId="77777777" w:rsidR="00BF289C" w:rsidRDefault="00CE0A31">
            <w:pPr>
              <w:rPr>
                <w:rFonts w:eastAsia="SimSun"/>
                <w:lang w:val="en-US" w:eastAsia="zh-CN"/>
              </w:rPr>
            </w:pPr>
            <w:r>
              <w:rPr>
                <w:rFonts w:eastAsia="SimSun" w:hint="eastAsia"/>
                <w:lang w:val="en-US" w:eastAsia="zh-CN"/>
              </w:rPr>
              <w:t xml:space="preserve">It is understood there is no QoS split concept in U2N relay. </w:t>
            </w:r>
            <w:r>
              <w:rPr>
                <w:rFonts w:eastAsia="SimSun"/>
                <w:lang w:val="en-US" w:eastAsia="zh-CN"/>
              </w:rPr>
              <w:t>M</w:t>
            </w:r>
            <w:r>
              <w:rPr>
                <w:rFonts w:eastAsia="SimSun" w:hint="eastAsia"/>
                <w:lang w:val="en-US" w:eastAsia="zh-CN"/>
              </w:rPr>
              <w:t xml:space="preserve">aybe it is more accurate that gNB </w:t>
            </w:r>
            <w:r>
              <w:rPr>
                <w:rFonts w:eastAsia="SimSun"/>
                <w:lang w:val="en-US" w:eastAsia="zh-CN"/>
              </w:rPr>
              <w:t>guarantees</w:t>
            </w:r>
            <w:r>
              <w:rPr>
                <w:rFonts w:eastAsia="SimSun" w:hint="eastAsia"/>
                <w:lang w:val="en-US" w:eastAsia="zh-CN"/>
              </w:rPr>
              <w:t xml:space="preserve"> QoS requirement.</w:t>
            </w:r>
          </w:p>
        </w:tc>
      </w:tr>
      <w:tr w:rsidR="00BF289C" w14:paraId="12E32B41" w14:textId="77777777">
        <w:tc>
          <w:tcPr>
            <w:tcW w:w="1413" w:type="dxa"/>
          </w:tcPr>
          <w:p w14:paraId="15213B06" w14:textId="77777777" w:rsidR="00BF289C" w:rsidRDefault="00CE0A31">
            <w:pPr>
              <w:rPr>
                <w:rFonts w:eastAsia="SimSun"/>
                <w:lang w:eastAsia="zh-CN"/>
              </w:rPr>
            </w:pPr>
            <w:r>
              <w:rPr>
                <w:rFonts w:eastAsia="SimSun"/>
                <w:lang w:eastAsia="zh-CN"/>
              </w:rPr>
              <w:t>InterDigital</w:t>
            </w:r>
          </w:p>
        </w:tc>
        <w:tc>
          <w:tcPr>
            <w:tcW w:w="1134" w:type="dxa"/>
          </w:tcPr>
          <w:p w14:paraId="36E209B5" w14:textId="77777777" w:rsidR="00BF289C" w:rsidRDefault="00CE0A31">
            <w:pPr>
              <w:rPr>
                <w:rFonts w:eastAsia="SimSun"/>
                <w:lang w:eastAsia="zh-CN"/>
              </w:rPr>
            </w:pPr>
            <w:r>
              <w:rPr>
                <w:rFonts w:eastAsia="SimSun"/>
                <w:lang w:eastAsia="zh-CN"/>
              </w:rPr>
              <w:t>Yes</w:t>
            </w:r>
          </w:p>
        </w:tc>
        <w:tc>
          <w:tcPr>
            <w:tcW w:w="7084" w:type="dxa"/>
          </w:tcPr>
          <w:p w14:paraId="189B24E5" w14:textId="77777777" w:rsidR="00BF289C" w:rsidRDefault="00BF289C">
            <w:pPr>
              <w:rPr>
                <w:rFonts w:eastAsia="SimSun"/>
                <w:lang w:val="en-US" w:eastAsia="zh-CN"/>
              </w:rPr>
            </w:pPr>
          </w:p>
        </w:tc>
      </w:tr>
    </w:tbl>
    <w:p w14:paraId="2FFF09B9" w14:textId="77777777" w:rsidR="00BF289C" w:rsidRDefault="00CE0A31">
      <w:pPr>
        <w:rPr>
          <w:ins w:id="294" w:author="InterDigital (Martino Freda)" w:date="2024-10-24T16:25:00Z"/>
          <w:rFonts w:eastAsia="DengXian"/>
          <w:lang w:eastAsia="zh-CN"/>
        </w:rPr>
      </w:pPr>
      <w:ins w:id="295" w:author="InterDigital (Martino Freda)" w:date="2024-10-24T16:25:00Z">
        <w:r>
          <w:rPr>
            <w:rFonts w:eastAsia="DengXian"/>
            <w:lang w:eastAsia="zh-CN"/>
          </w:rPr>
          <w:t xml:space="preserve">Conclusion: All companies have common understanding for this question.  </w:t>
        </w:r>
        <w:r>
          <w:rPr>
            <w:rFonts w:eastAsia="SimSun"/>
            <w:lang w:val="en-US" w:eastAsia="zh-CN"/>
          </w:rPr>
          <w:t xml:space="preserve"> </w:t>
        </w:r>
      </w:ins>
    </w:p>
    <w:p w14:paraId="6624BF05" w14:textId="77777777" w:rsidR="00BF289C" w:rsidRDefault="00CE0A31">
      <w:pPr>
        <w:pStyle w:val="Proposal-HW"/>
        <w:ind w:left="1268" w:hanging="1268"/>
        <w:rPr>
          <w:ins w:id="296" w:author="InterDigital (Martino Freda)" w:date="2024-10-24T16:26:00Z"/>
          <w:rFonts w:eastAsia="DengXian"/>
        </w:rPr>
      </w:pPr>
      <w:ins w:id="297" w:author="InterDigital (Martino Freda)" w:date="2024-10-24T16:26:00Z">
        <w:r>
          <w:rPr>
            <w:rFonts w:eastAsia="DengXian"/>
          </w:rPr>
          <w:t xml:space="preserve">Proposal </w:t>
        </w:r>
      </w:ins>
      <w:ins w:id="298" w:author="InterDigital (Martino Freda)" w:date="2024-10-24T16:42:00Z">
        <w:r>
          <w:rPr>
            <w:rFonts w:eastAsia="DengXian"/>
          </w:rPr>
          <w:t>8</w:t>
        </w:r>
      </w:ins>
      <w:ins w:id="299" w:author="InterDigital (Martino Freda)" w:date="2024-10-24T16:26:00Z">
        <w:r>
          <w:rPr>
            <w:rFonts w:eastAsia="DengXian"/>
          </w:rPr>
          <w:t xml:space="preserve"> – </w:t>
        </w:r>
      </w:ins>
      <w:ins w:id="300" w:author="InterDigital (Martino Freda)" w:date="2024-10-24T16:28:00Z">
        <w:r>
          <w:rPr>
            <w:rFonts w:eastAsia="DengXian"/>
          </w:rPr>
          <w:t>For approach 1, QoS split for each hop is performed by the network</w:t>
        </w:r>
      </w:ins>
      <w:ins w:id="301" w:author="InterDigital (Martino Freda)" w:date="2024-10-24T16:26:00Z">
        <w:r>
          <w:rPr>
            <w:rFonts w:eastAsia="DengXian"/>
          </w:rPr>
          <w:t xml:space="preserve">. </w:t>
        </w:r>
      </w:ins>
    </w:p>
    <w:p w14:paraId="2AC1013A" w14:textId="77777777" w:rsidR="00BF289C" w:rsidRDefault="00BF289C">
      <w:pPr>
        <w:rPr>
          <w:rFonts w:eastAsia="SimSun"/>
          <w:lang w:val="en-US" w:eastAsia="zh-CN"/>
        </w:rPr>
      </w:pPr>
    </w:p>
    <w:p w14:paraId="4958E2D0" w14:textId="77777777" w:rsidR="00BF289C" w:rsidRDefault="00CE0A31">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7202301C" w14:textId="77777777" w:rsidR="00BF289C" w:rsidRDefault="00CE0A31">
      <w:pPr>
        <w:pStyle w:val="Proposal-HW"/>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BF289C" w14:paraId="0B7467F8" w14:textId="77777777">
        <w:tc>
          <w:tcPr>
            <w:tcW w:w="1413" w:type="dxa"/>
          </w:tcPr>
          <w:p w14:paraId="58FC8740"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ADD7D6F" w14:textId="77777777" w:rsidR="00BF289C" w:rsidRDefault="00CE0A31">
            <w:pPr>
              <w:rPr>
                <w:rFonts w:eastAsia="SimSun"/>
                <w:b/>
                <w:lang w:val="en-US" w:eastAsia="zh-CN"/>
              </w:rPr>
            </w:pPr>
            <w:r>
              <w:rPr>
                <w:rFonts w:eastAsia="SimSun"/>
                <w:b/>
                <w:lang w:val="en-US" w:eastAsia="zh-CN"/>
              </w:rPr>
              <w:t>Yes or no</w:t>
            </w:r>
          </w:p>
        </w:tc>
        <w:tc>
          <w:tcPr>
            <w:tcW w:w="7084" w:type="dxa"/>
          </w:tcPr>
          <w:p w14:paraId="4E220DB3"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03AF5947" w14:textId="77777777">
        <w:tc>
          <w:tcPr>
            <w:tcW w:w="1413" w:type="dxa"/>
          </w:tcPr>
          <w:p w14:paraId="0BC543B4" w14:textId="77777777" w:rsidR="00BF289C" w:rsidRDefault="00CE0A31">
            <w:pPr>
              <w:rPr>
                <w:rFonts w:eastAsia="SimSun"/>
                <w:lang w:val="en-US" w:eastAsia="zh-CN"/>
              </w:rPr>
            </w:pPr>
            <w:r>
              <w:rPr>
                <w:rFonts w:eastAsia="SimSun" w:hint="eastAsia"/>
                <w:lang w:val="en-US" w:eastAsia="zh-CN"/>
              </w:rPr>
              <w:t>OPPO</w:t>
            </w:r>
          </w:p>
        </w:tc>
        <w:tc>
          <w:tcPr>
            <w:tcW w:w="1134" w:type="dxa"/>
          </w:tcPr>
          <w:p w14:paraId="29C3031E" w14:textId="77777777" w:rsidR="00BF289C" w:rsidRDefault="00CE0A31">
            <w:pPr>
              <w:rPr>
                <w:rFonts w:eastAsia="SimSun"/>
                <w:lang w:val="en-US" w:eastAsia="zh-CN"/>
              </w:rPr>
            </w:pPr>
            <w:r>
              <w:rPr>
                <w:rFonts w:eastAsia="SimSun" w:hint="eastAsia"/>
                <w:lang w:val="en-US" w:eastAsia="zh-CN"/>
              </w:rPr>
              <w:t>Yes</w:t>
            </w:r>
          </w:p>
        </w:tc>
        <w:tc>
          <w:tcPr>
            <w:tcW w:w="7084" w:type="dxa"/>
          </w:tcPr>
          <w:p w14:paraId="395B6E9D" w14:textId="77777777" w:rsidR="00BF289C" w:rsidRDefault="00BF289C">
            <w:pPr>
              <w:rPr>
                <w:rFonts w:eastAsia="SimSun"/>
                <w:lang w:val="en-US" w:eastAsia="zh-CN"/>
              </w:rPr>
            </w:pPr>
          </w:p>
        </w:tc>
      </w:tr>
      <w:tr w:rsidR="00BF289C" w14:paraId="4E8C2740" w14:textId="77777777">
        <w:tc>
          <w:tcPr>
            <w:tcW w:w="1413" w:type="dxa"/>
          </w:tcPr>
          <w:p w14:paraId="79009CE8"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27905F40"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68A2F489" w14:textId="77777777" w:rsidR="00BF289C" w:rsidRDefault="00BF289C">
            <w:pPr>
              <w:rPr>
                <w:rFonts w:eastAsia="SimSun"/>
                <w:lang w:val="en-US" w:eastAsia="zh-CN"/>
              </w:rPr>
            </w:pPr>
          </w:p>
        </w:tc>
      </w:tr>
      <w:tr w:rsidR="00BF289C" w14:paraId="5886237A" w14:textId="77777777">
        <w:tc>
          <w:tcPr>
            <w:tcW w:w="1413" w:type="dxa"/>
          </w:tcPr>
          <w:p w14:paraId="71CAA946"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6CCD945"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7BB7E2D6" w14:textId="77777777" w:rsidR="00BF289C" w:rsidRDefault="00BF289C">
            <w:pPr>
              <w:rPr>
                <w:rFonts w:eastAsia="SimSun"/>
                <w:lang w:val="en-US" w:eastAsia="zh-CN"/>
              </w:rPr>
            </w:pPr>
          </w:p>
        </w:tc>
      </w:tr>
      <w:tr w:rsidR="00BF289C" w14:paraId="22661CFB" w14:textId="77777777">
        <w:tc>
          <w:tcPr>
            <w:tcW w:w="1413" w:type="dxa"/>
          </w:tcPr>
          <w:p w14:paraId="2D0BE35A" w14:textId="77777777" w:rsidR="00BF289C" w:rsidRDefault="00CE0A31">
            <w:pPr>
              <w:rPr>
                <w:rFonts w:eastAsia="SimSun"/>
                <w:lang w:val="en-US" w:eastAsia="zh-CN"/>
              </w:rPr>
            </w:pPr>
            <w:r>
              <w:rPr>
                <w:rFonts w:eastAsia="SimSun"/>
                <w:lang w:val="en-US" w:eastAsia="zh-CN"/>
              </w:rPr>
              <w:t>Huawei, HiSilicon</w:t>
            </w:r>
          </w:p>
        </w:tc>
        <w:tc>
          <w:tcPr>
            <w:tcW w:w="1134" w:type="dxa"/>
          </w:tcPr>
          <w:p w14:paraId="3C1DB9FB" w14:textId="77777777" w:rsidR="00BF289C" w:rsidRDefault="00CE0A31">
            <w:pPr>
              <w:rPr>
                <w:rFonts w:eastAsia="SimSun"/>
                <w:lang w:val="en-US" w:eastAsia="zh-CN"/>
              </w:rPr>
            </w:pPr>
            <w:r>
              <w:rPr>
                <w:rFonts w:eastAsia="SimSun"/>
                <w:lang w:val="en-US" w:eastAsia="zh-CN"/>
              </w:rPr>
              <w:t>Yes</w:t>
            </w:r>
          </w:p>
        </w:tc>
        <w:tc>
          <w:tcPr>
            <w:tcW w:w="7084" w:type="dxa"/>
          </w:tcPr>
          <w:p w14:paraId="5B749432" w14:textId="77777777" w:rsidR="00BF289C" w:rsidRDefault="00BF289C">
            <w:pPr>
              <w:rPr>
                <w:rFonts w:eastAsia="SimSun"/>
                <w:lang w:val="en-US" w:eastAsia="zh-CN"/>
              </w:rPr>
            </w:pPr>
          </w:p>
        </w:tc>
      </w:tr>
      <w:tr w:rsidR="00BF289C" w14:paraId="39C08250" w14:textId="77777777">
        <w:tc>
          <w:tcPr>
            <w:tcW w:w="1413" w:type="dxa"/>
          </w:tcPr>
          <w:p w14:paraId="4272825B" w14:textId="77777777" w:rsidR="00BF289C" w:rsidRDefault="00CE0A31">
            <w:pPr>
              <w:rPr>
                <w:rFonts w:eastAsia="SimSun"/>
                <w:lang w:val="en-US" w:eastAsia="zh-CN"/>
              </w:rPr>
            </w:pPr>
            <w:r>
              <w:rPr>
                <w:rFonts w:eastAsia="SimSun"/>
                <w:lang w:val="en-US" w:eastAsia="zh-CN"/>
              </w:rPr>
              <w:t>Apple</w:t>
            </w:r>
          </w:p>
        </w:tc>
        <w:tc>
          <w:tcPr>
            <w:tcW w:w="1134" w:type="dxa"/>
          </w:tcPr>
          <w:p w14:paraId="3DFFA73D" w14:textId="77777777" w:rsidR="00BF289C" w:rsidRDefault="00CE0A31">
            <w:pPr>
              <w:rPr>
                <w:rFonts w:eastAsia="SimSun"/>
                <w:lang w:val="en-US" w:eastAsia="zh-CN"/>
              </w:rPr>
            </w:pPr>
            <w:r>
              <w:rPr>
                <w:rFonts w:eastAsia="SimSun"/>
                <w:lang w:val="en-US" w:eastAsia="zh-CN"/>
              </w:rPr>
              <w:t>Yes</w:t>
            </w:r>
          </w:p>
        </w:tc>
        <w:tc>
          <w:tcPr>
            <w:tcW w:w="7084" w:type="dxa"/>
          </w:tcPr>
          <w:p w14:paraId="13BFA242" w14:textId="77777777" w:rsidR="00BF289C" w:rsidRDefault="00BF289C">
            <w:pPr>
              <w:rPr>
                <w:rFonts w:eastAsia="SimSun"/>
                <w:lang w:val="en-US" w:eastAsia="zh-CN"/>
              </w:rPr>
            </w:pPr>
          </w:p>
        </w:tc>
      </w:tr>
      <w:tr w:rsidR="00BF289C" w14:paraId="4FF3E46D" w14:textId="77777777">
        <w:tc>
          <w:tcPr>
            <w:tcW w:w="1413" w:type="dxa"/>
          </w:tcPr>
          <w:p w14:paraId="295403B7" w14:textId="77777777" w:rsidR="00BF289C" w:rsidRDefault="00CE0A31">
            <w:pPr>
              <w:rPr>
                <w:rFonts w:eastAsia="SimSun"/>
                <w:lang w:val="en-US" w:eastAsia="zh-CN"/>
              </w:rPr>
            </w:pPr>
            <w:r>
              <w:rPr>
                <w:rFonts w:eastAsia="SimSun" w:hint="eastAsia"/>
                <w:lang w:val="en-US" w:eastAsia="zh-CN"/>
              </w:rPr>
              <w:t>CATT</w:t>
            </w:r>
          </w:p>
        </w:tc>
        <w:tc>
          <w:tcPr>
            <w:tcW w:w="1134" w:type="dxa"/>
          </w:tcPr>
          <w:p w14:paraId="171F565B" w14:textId="77777777" w:rsidR="00BF289C" w:rsidRDefault="00CE0A31">
            <w:pPr>
              <w:rPr>
                <w:rFonts w:eastAsia="SimSun"/>
                <w:lang w:val="en-US" w:eastAsia="zh-CN"/>
              </w:rPr>
            </w:pPr>
            <w:r>
              <w:rPr>
                <w:rFonts w:eastAsia="SimSun" w:hint="eastAsia"/>
                <w:lang w:val="en-US" w:eastAsia="zh-CN"/>
              </w:rPr>
              <w:t>Yes</w:t>
            </w:r>
          </w:p>
        </w:tc>
        <w:tc>
          <w:tcPr>
            <w:tcW w:w="7084" w:type="dxa"/>
          </w:tcPr>
          <w:p w14:paraId="2840907D" w14:textId="77777777" w:rsidR="00BF289C" w:rsidRDefault="00BF289C">
            <w:pPr>
              <w:rPr>
                <w:rFonts w:eastAsia="SimSun"/>
                <w:lang w:val="en-US" w:eastAsia="zh-CN"/>
              </w:rPr>
            </w:pPr>
          </w:p>
        </w:tc>
      </w:tr>
      <w:tr w:rsidR="00BF289C" w14:paraId="06C5F6E5" w14:textId="77777777">
        <w:tc>
          <w:tcPr>
            <w:tcW w:w="1413" w:type="dxa"/>
          </w:tcPr>
          <w:p w14:paraId="5A8EFB58" w14:textId="77777777" w:rsidR="00BF289C" w:rsidRDefault="00CE0A31">
            <w:pPr>
              <w:rPr>
                <w:rFonts w:eastAsia="SimSun"/>
                <w:lang w:val="en-US" w:eastAsia="zh-CN"/>
              </w:rPr>
            </w:pPr>
            <w:r>
              <w:rPr>
                <w:rFonts w:eastAsia="SimSun" w:hint="eastAsia"/>
                <w:lang w:val="en-US" w:eastAsia="zh-CN"/>
              </w:rPr>
              <w:t>TC;</w:t>
            </w:r>
          </w:p>
        </w:tc>
        <w:tc>
          <w:tcPr>
            <w:tcW w:w="1134" w:type="dxa"/>
          </w:tcPr>
          <w:p w14:paraId="3A4D3F54"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4083439F" w14:textId="77777777" w:rsidR="00BF289C" w:rsidRDefault="00BF289C">
            <w:pPr>
              <w:rPr>
                <w:rFonts w:eastAsia="SimSun"/>
                <w:lang w:val="en-US" w:eastAsia="zh-CN"/>
              </w:rPr>
            </w:pPr>
          </w:p>
        </w:tc>
      </w:tr>
      <w:tr w:rsidR="00BF289C" w14:paraId="6723D1B6" w14:textId="77777777">
        <w:tc>
          <w:tcPr>
            <w:tcW w:w="1413" w:type="dxa"/>
          </w:tcPr>
          <w:p w14:paraId="739D5148" w14:textId="77777777" w:rsidR="00BF289C" w:rsidRDefault="00CE0A31">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754429CB"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3044DA7" w14:textId="77777777" w:rsidR="00BF289C" w:rsidRDefault="00BF289C">
            <w:pPr>
              <w:rPr>
                <w:rFonts w:eastAsia="SimSun"/>
                <w:lang w:val="en-US" w:eastAsia="zh-CN"/>
              </w:rPr>
            </w:pPr>
          </w:p>
        </w:tc>
      </w:tr>
      <w:tr w:rsidR="00BF289C" w14:paraId="3104B175" w14:textId="77777777">
        <w:tc>
          <w:tcPr>
            <w:tcW w:w="1413" w:type="dxa"/>
          </w:tcPr>
          <w:p w14:paraId="64312F59" w14:textId="77777777" w:rsidR="00BF289C" w:rsidRDefault="00CE0A31">
            <w:pPr>
              <w:rPr>
                <w:rFonts w:eastAsia="SimSun"/>
                <w:lang w:val="en-US" w:eastAsia="zh-CN"/>
              </w:rPr>
            </w:pPr>
            <w:r>
              <w:rPr>
                <w:rFonts w:eastAsia="SimSun"/>
                <w:lang w:val="en-US" w:eastAsia="zh-CN"/>
              </w:rPr>
              <w:t>Kyocera</w:t>
            </w:r>
          </w:p>
        </w:tc>
        <w:tc>
          <w:tcPr>
            <w:tcW w:w="1134" w:type="dxa"/>
          </w:tcPr>
          <w:p w14:paraId="4DF24951" w14:textId="77777777" w:rsidR="00BF289C" w:rsidRDefault="00CE0A31">
            <w:pPr>
              <w:rPr>
                <w:rFonts w:eastAsia="SimSun"/>
                <w:lang w:val="en-US" w:eastAsia="zh-CN"/>
              </w:rPr>
            </w:pPr>
            <w:r>
              <w:rPr>
                <w:rFonts w:eastAsia="SimSun"/>
                <w:lang w:val="en-US" w:eastAsia="zh-CN"/>
              </w:rPr>
              <w:t>Yes</w:t>
            </w:r>
          </w:p>
        </w:tc>
        <w:tc>
          <w:tcPr>
            <w:tcW w:w="7084" w:type="dxa"/>
          </w:tcPr>
          <w:p w14:paraId="62F3760D" w14:textId="77777777" w:rsidR="00BF289C" w:rsidRDefault="00BF289C">
            <w:pPr>
              <w:rPr>
                <w:rFonts w:eastAsia="SimSun"/>
                <w:lang w:val="en-US" w:eastAsia="zh-CN"/>
              </w:rPr>
            </w:pPr>
          </w:p>
        </w:tc>
      </w:tr>
      <w:tr w:rsidR="00BF289C" w14:paraId="0190E436" w14:textId="77777777">
        <w:tc>
          <w:tcPr>
            <w:tcW w:w="1413" w:type="dxa"/>
          </w:tcPr>
          <w:p w14:paraId="1C189C17" w14:textId="77777777" w:rsidR="00BF289C" w:rsidRDefault="00CE0A31">
            <w:pPr>
              <w:rPr>
                <w:rFonts w:eastAsia="SimSun"/>
                <w:lang w:val="en-US" w:eastAsia="zh-CN"/>
              </w:rPr>
            </w:pPr>
            <w:r>
              <w:rPr>
                <w:rFonts w:eastAsia="SimSun"/>
                <w:lang w:val="en-US" w:eastAsia="zh-CN"/>
              </w:rPr>
              <w:t>Spreadtrum</w:t>
            </w:r>
          </w:p>
        </w:tc>
        <w:tc>
          <w:tcPr>
            <w:tcW w:w="1134" w:type="dxa"/>
          </w:tcPr>
          <w:p w14:paraId="7728D5E0"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4A1E310" w14:textId="77777777" w:rsidR="00BF289C" w:rsidRDefault="00BF289C">
            <w:pPr>
              <w:rPr>
                <w:rFonts w:eastAsia="SimSun"/>
                <w:lang w:val="en-US" w:eastAsia="zh-CN"/>
              </w:rPr>
            </w:pPr>
          </w:p>
        </w:tc>
      </w:tr>
      <w:tr w:rsidR="00BF289C" w14:paraId="345BAAC7" w14:textId="77777777">
        <w:tc>
          <w:tcPr>
            <w:tcW w:w="1413" w:type="dxa"/>
          </w:tcPr>
          <w:p w14:paraId="2E8FA7C9" w14:textId="77777777" w:rsidR="00BF289C" w:rsidRDefault="00CE0A31">
            <w:pPr>
              <w:rPr>
                <w:rFonts w:eastAsia="SimSun"/>
                <w:lang w:val="en-US" w:eastAsia="zh-CN"/>
              </w:rPr>
            </w:pPr>
            <w:ins w:id="302" w:author="Ericsson (Min)" w:date="2024-09-28T18:00:00Z">
              <w:r>
                <w:rPr>
                  <w:rFonts w:eastAsia="SimSun"/>
                </w:rPr>
                <w:t>Ericsson</w:t>
              </w:r>
            </w:ins>
          </w:p>
        </w:tc>
        <w:tc>
          <w:tcPr>
            <w:tcW w:w="1134" w:type="dxa"/>
          </w:tcPr>
          <w:p w14:paraId="58249E64" w14:textId="77777777" w:rsidR="00BF289C" w:rsidRDefault="00CE0A31">
            <w:pPr>
              <w:rPr>
                <w:rFonts w:eastAsia="SimSun"/>
                <w:lang w:val="en-US" w:eastAsia="zh-CN"/>
              </w:rPr>
            </w:pPr>
            <w:ins w:id="303" w:author="Ericsson (Min)" w:date="2024-09-28T18:00:00Z">
              <w:r>
                <w:rPr>
                  <w:rFonts w:eastAsia="SimSun"/>
                </w:rPr>
                <w:t>Yes</w:t>
              </w:r>
            </w:ins>
          </w:p>
        </w:tc>
        <w:tc>
          <w:tcPr>
            <w:tcW w:w="7084" w:type="dxa"/>
          </w:tcPr>
          <w:p w14:paraId="0FDD358A" w14:textId="77777777" w:rsidR="00BF289C" w:rsidRDefault="00BF289C">
            <w:pPr>
              <w:rPr>
                <w:rFonts w:eastAsia="SimSun"/>
                <w:lang w:val="en-US" w:eastAsia="zh-CN"/>
              </w:rPr>
            </w:pPr>
          </w:p>
        </w:tc>
      </w:tr>
      <w:tr w:rsidR="00BF289C" w14:paraId="518C875A" w14:textId="77777777">
        <w:tc>
          <w:tcPr>
            <w:tcW w:w="1413" w:type="dxa"/>
          </w:tcPr>
          <w:p w14:paraId="3BB35E3F" w14:textId="77777777" w:rsidR="00BF289C" w:rsidRDefault="00CE0A31">
            <w:pPr>
              <w:rPr>
                <w:rFonts w:eastAsia="SimSun"/>
              </w:rPr>
            </w:pPr>
            <w:r>
              <w:rPr>
                <w:rFonts w:eastAsia="SimSun"/>
                <w:lang w:eastAsia="zh-CN"/>
              </w:rPr>
              <w:t>Lenovo</w:t>
            </w:r>
          </w:p>
        </w:tc>
        <w:tc>
          <w:tcPr>
            <w:tcW w:w="1134" w:type="dxa"/>
          </w:tcPr>
          <w:p w14:paraId="6B337B70" w14:textId="77777777" w:rsidR="00BF289C" w:rsidRDefault="00CE0A31">
            <w:pPr>
              <w:rPr>
                <w:rFonts w:eastAsia="SimSun"/>
                <w:lang w:eastAsia="zh-CN"/>
              </w:rPr>
            </w:pPr>
            <w:r>
              <w:rPr>
                <w:rFonts w:eastAsia="SimSun" w:hint="eastAsia"/>
                <w:lang w:eastAsia="zh-CN"/>
              </w:rPr>
              <w:t>Yes</w:t>
            </w:r>
          </w:p>
        </w:tc>
        <w:tc>
          <w:tcPr>
            <w:tcW w:w="7084" w:type="dxa"/>
          </w:tcPr>
          <w:p w14:paraId="31136EC0" w14:textId="77777777" w:rsidR="00BF289C" w:rsidRDefault="00BF289C">
            <w:pPr>
              <w:rPr>
                <w:rFonts w:eastAsia="SimSun"/>
                <w:lang w:val="en-US" w:eastAsia="zh-CN"/>
              </w:rPr>
            </w:pPr>
          </w:p>
        </w:tc>
      </w:tr>
      <w:tr w:rsidR="00BF289C" w14:paraId="7F4A57DD" w14:textId="77777777">
        <w:tc>
          <w:tcPr>
            <w:tcW w:w="1413" w:type="dxa"/>
          </w:tcPr>
          <w:p w14:paraId="17316C1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E0CE434"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2F9B9906" w14:textId="77777777" w:rsidR="00BF289C" w:rsidRDefault="00CE0A31">
            <w:pPr>
              <w:rPr>
                <w:rFonts w:eastAsia="SimSun"/>
                <w:lang w:val="en-US" w:eastAsia="zh-CN"/>
              </w:rPr>
            </w:pPr>
            <w:r>
              <w:rPr>
                <w:rFonts w:eastAsia="SimSun"/>
                <w:lang w:val="en-US" w:eastAsia="zh-CN"/>
              </w:rPr>
              <w:t>There is no QoS split over Uu hop since Uu hop is a single hop. Precisely speaking, it may be “</w:t>
            </w:r>
            <w:r>
              <w:rPr>
                <w:rFonts w:eastAsia="SimSun"/>
                <w:b/>
                <w:lang w:val="en-US" w:eastAsia="zh-CN"/>
              </w:rPr>
              <w:t>the network determines the QoS on the Uu hop for multi-hop sidelink relay</w:t>
            </w:r>
            <w:r>
              <w:rPr>
                <w:rFonts w:eastAsia="SimSun"/>
                <w:lang w:val="en-US" w:eastAsia="zh-CN"/>
              </w:rPr>
              <w:t xml:space="preserve">.” </w:t>
            </w:r>
          </w:p>
        </w:tc>
      </w:tr>
      <w:tr w:rsidR="00BF289C" w14:paraId="0B38B2CE" w14:textId="77777777">
        <w:tc>
          <w:tcPr>
            <w:tcW w:w="1413" w:type="dxa"/>
          </w:tcPr>
          <w:p w14:paraId="6219AD92" w14:textId="77777777" w:rsidR="00BF289C" w:rsidRDefault="00CE0A31">
            <w:pPr>
              <w:rPr>
                <w:rFonts w:eastAsia="SimSun"/>
                <w:lang w:val="en-US" w:eastAsia="zh-CN"/>
              </w:rPr>
            </w:pPr>
            <w:r>
              <w:rPr>
                <w:rFonts w:eastAsia="SimSun"/>
                <w:lang w:eastAsia="zh-CN"/>
              </w:rPr>
              <w:t>vivo</w:t>
            </w:r>
          </w:p>
        </w:tc>
        <w:tc>
          <w:tcPr>
            <w:tcW w:w="1134" w:type="dxa"/>
          </w:tcPr>
          <w:p w14:paraId="0E24B6A6" w14:textId="77777777" w:rsidR="00BF289C" w:rsidRDefault="00CE0A31">
            <w:pPr>
              <w:rPr>
                <w:rFonts w:eastAsia="SimSun"/>
                <w:lang w:val="en-US" w:eastAsia="zh-CN"/>
              </w:rPr>
            </w:pPr>
            <w:r>
              <w:rPr>
                <w:rFonts w:eastAsia="SimSun"/>
                <w:lang w:eastAsia="zh-CN"/>
              </w:rPr>
              <w:t>Yes</w:t>
            </w:r>
          </w:p>
        </w:tc>
        <w:tc>
          <w:tcPr>
            <w:tcW w:w="7084" w:type="dxa"/>
          </w:tcPr>
          <w:p w14:paraId="317FB467" w14:textId="77777777" w:rsidR="00BF289C" w:rsidRDefault="00BF289C">
            <w:pPr>
              <w:rPr>
                <w:rFonts w:eastAsia="SimSun"/>
                <w:lang w:val="en-US" w:eastAsia="zh-CN"/>
              </w:rPr>
            </w:pPr>
          </w:p>
        </w:tc>
      </w:tr>
      <w:tr w:rsidR="00BF289C" w14:paraId="7B0D9108" w14:textId="77777777">
        <w:tc>
          <w:tcPr>
            <w:tcW w:w="1413" w:type="dxa"/>
          </w:tcPr>
          <w:p w14:paraId="19304515" w14:textId="77777777" w:rsidR="00BF289C" w:rsidRDefault="00CE0A31">
            <w:pPr>
              <w:rPr>
                <w:rFonts w:eastAsia="SimSun"/>
                <w:lang w:eastAsia="zh-CN"/>
              </w:rPr>
            </w:pPr>
            <w:r>
              <w:rPr>
                <w:rFonts w:eastAsia="SimSun" w:hint="eastAsia"/>
                <w:lang w:eastAsia="zh-CN"/>
              </w:rPr>
              <w:t>Qualcomm</w:t>
            </w:r>
          </w:p>
        </w:tc>
        <w:tc>
          <w:tcPr>
            <w:tcW w:w="1134" w:type="dxa"/>
          </w:tcPr>
          <w:p w14:paraId="6BD6EB9A" w14:textId="77777777" w:rsidR="00BF289C" w:rsidRDefault="00CE0A31">
            <w:pPr>
              <w:rPr>
                <w:rFonts w:eastAsia="SimSun"/>
                <w:lang w:eastAsia="zh-CN"/>
              </w:rPr>
            </w:pPr>
            <w:r>
              <w:rPr>
                <w:rFonts w:eastAsia="SimSun" w:hint="eastAsia"/>
                <w:lang w:eastAsia="zh-CN"/>
              </w:rPr>
              <w:t>Yes</w:t>
            </w:r>
          </w:p>
        </w:tc>
        <w:tc>
          <w:tcPr>
            <w:tcW w:w="7084" w:type="dxa"/>
          </w:tcPr>
          <w:p w14:paraId="2F195CE5" w14:textId="77777777" w:rsidR="00BF289C" w:rsidRDefault="00BF289C">
            <w:pPr>
              <w:rPr>
                <w:rFonts w:eastAsia="SimSun"/>
                <w:lang w:val="en-US" w:eastAsia="zh-CN"/>
              </w:rPr>
            </w:pPr>
          </w:p>
        </w:tc>
      </w:tr>
      <w:tr w:rsidR="00BF289C" w14:paraId="7D7A5A7D" w14:textId="77777777">
        <w:tc>
          <w:tcPr>
            <w:tcW w:w="1413" w:type="dxa"/>
          </w:tcPr>
          <w:p w14:paraId="5281E9EC" w14:textId="77777777" w:rsidR="00BF289C" w:rsidRDefault="00CE0A31">
            <w:pPr>
              <w:rPr>
                <w:rFonts w:eastAsia="SimSun"/>
                <w:lang w:eastAsia="zh-CN"/>
              </w:rPr>
            </w:pPr>
            <w:r>
              <w:rPr>
                <w:rFonts w:eastAsia="SimSun"/>
                <w:lang w:eastAsia="zh-CN"/>
              </w:rPr>
              <w:t>InterDigital</w:t>
            </w:r>
          </w:p>
        </w:tc>
        <w:tc>
          <w:tcPr>
            <w:tcW w:w="1134" w:type="dxa"/>
          </w:tcPr>
          <w:p w14:paraId="5CF7F30D" w14:textId="77777777" w:rsidR="00BF289C" w:rsidRDefault="00CE0A31">
            <w:pPr>
              <w:rPr>
                <w:rFonts w:eastAsia="SimSun"/>
                <w:lang w:eastAsia="zh-CN"/>
              </w:rPr>
            </w:pPr>
            <w:r>
              <w:rPr>
                <w:rFonts w:eastAsia="SimSun"/>
                <w:lang w:eastAsia="zh-CN"/>
              </w:rPr>
              <w:t>Yes</w:t>
            </w:r>
          </w:p>
        </w:tc>
        <w:tc>
          <w:tcPr>
            <w:tcW w:w="7084" w:type="dxa"/>
          </w:tcPr>
          <w:p w14:paraId="2F341E47" w14:textId="77777777" w:rsidR="00BF289C" w:rsidRDefault="00BF289C">
            <w:pPr>
              <w:rPr>
                <w:rFonts w:eastAsia="SimSun"/>
                <w:lang w:val="en-US" w:eastAsia="zh-CN"/>
              </w:rPr>
            </w:pPr>
          </w:p>
        </w:tc>
      </w:tr>
    </w:tbl>
    <w:p w14:paraId="59EE5F4D" w14:textId="77777777" w:rsidR="00BF289C" w:rsidRDefault="00BF289C">
      <w:pPr>
        <w:rPr>
          <w:ins w:id="304" w:author="InterDigital (Martino Freda)" w:date="2024-10-24T16:31:00Z"/>
          <w:rFonts w:eastAsia="SimSun"/>
          <w:lang w:val="en-US" w:eastAsia="zh-CN"/>
        </w:rPr>
      </w:pPr>
    </w:p>
    <w:p w14:paraId="28CAEA69" w14:textId="77777777" w:rsidR="00BF289C" w:rsidRDefault="00CE0A31">
      <w:pPr>
        <w:rPr>
          <w:ins w:id="305" w:author="InterDigital (Martino Freda)" w:date="2024-10-24T16:31:00Z"/>
          <w:rFonts w:eastAsia="DengXian"/>
          <w:lang w:eastAsia="zh-CN"/>
        </w:rPr>
      </w:pPr>
      <w:ins w:id="306" w:author="InterDigital (Martino Freda)" w:date="2024-10-24T16:31:00Z">
        <w:r>
          <w:rPr>
            <w:rFonts w:eastAsia="DengXian"/>
            <w:lang w:eastAsia="zh-CN"/>
          </w:rPr>
          <w:t xml:space="preserve">Conclusion: All companies have common understanding for this question.  </w:t>
        </w:r>
      </w:ins>
      <w:ins w:id="307" w:author="InterDigital (Martino Freda)" w:date="2024-10-24T16:32:00Z">
        <w:r>
          <w:rPr>
            <w:rFonts w:eastAsia="DengXian"/>
            <w:lang w:eastAsia="zh-CN"/>
          </w:rPr>
          <w:t>For the next question, it requires further discussion as to whether the network can perform the split, a relay UE per</w:t>
        </w:r>
      </w:ins>
      <w:ins w:id="308" w:author="InterDigital (Martino Freda)" w:date="2024-10-24T16:33:00Z">
        <w:r>
          <w:rPr>
            <w:rFonts w:eastAsia="DengXian"/>
            <w:lang w:eastAsia="zh-CN"/>
          </w:rPr>
          <w:t>forms the split, or both are acceptable.</w:t>
        </w:r>
      </w:ins>
      <w:ins w:id="309" w:author="InterDigital (Martino Freda)" w:date="2024-10-24T16:31:00Z">
        <w:r>
          <w:rPr>
            <w:rFonts w:eastAsia="SimSun"/>
            <w:lang w:val="en-US" w:eastAsia="zh-CN"/>
          </w:rPr>
          <w:t xml:space="preserve"> </w:t>
        </w:r>
      </w:ins>
    </w:p>
    <w:p w14:paraId="0B8F8508" w14:textId="77777777" w:rsidR="00BF289C" w:rsidRDefault="00CE0A31">
      <w:pPr>
        <w:pStyle w:val="Proposal-HW"/>
        <w:ind w:left="1268" w:hanging="1268"/>
        <w:rPr>
          <w:ins w:id="310" w:author="InterDigital (Martino Freda)" w:date="2024-10-24T16:31:00Z"/>
          <w:rFonts w:eastAsia="DengXian"/>
        </w:rPr>
      </w:pPr>
      <w:ins w:id="311" w:author="InterDigital (Martino Freda)" w:date="2024-10-24T16:31:00Z">
        <w:r>
          <w:rPr>
            <w:rFonts w:eastAsia="DengXian"/>
          </w:rPr>
          <w:t xml:space="preserve">Proposal </w:t>
        </w:r>
      </w:ins>
      <w:ins w:id="312" w:author="InterDigital (Martino Freda)" w:date="2024-10-24T16:42:00Z">
        <w:r>
          <w:rPr>
            <w:rFonts w:eastAsia="DengXian"/>
          </w:rPr>
          <w:t>9</w:t>
        </w:r>
      </w:ins>
      <w:ins w:id="313" w:author="InterDigital (Martino Freda)" w:date="2024-10-24T16:31:00Z">
        <w:r>
          <w:rPr>
            <w:rFonts w:eastAsia="DengXian"/>
          </w:rPr>
          <w:t xml:space="preserve"> – For approach 2, QoS split betw</w:t>
        </w:r>
      </w:ins>
      <w:ins w:id="314" w:author="InterDigital (Martino Freda)" w:date="2024-10-24T16:32:00Z">
        <w:r>
          <w:rPr>
            <w:rFonts w:eastAsia="DengXian"/>
          </w:rPr>
          <w:t>een the Uu hop and all remaining hops is performed by the network.</w:t>
        </w:r>
      </w:ins>
      <w:ins w:id="315" w:author="InterDigital (Martino Freda)" w:date="2024-10-24T16:33:00Z">
        <w:r>
          <w:rPr>
            <w:rFonts w:eastAsia="DengXian"/>
          </w:rPr>
          <w:t xml:space="preserve">  FFS how to split the QoS over each of the </w:t>
        </w:r>
      </w:ins>
      <w:ins w:id="316" w:author="InterDigital (Martino Freda)" w:date="2024-10-24T16:34:00Z">
        <w:r>
          <w:rPr>
            <w:rFonts w:eastAsia="DengXian"/>
          </w:rPr>
          <w:t xml:space="preserve">individual </w:t>
        </w:r>
      </w:ins>
      <w:ins w:id="317" w:author="InterDigital (Martino Freda)" w:date="2024-10-24T16:33:00Z">
        <w:r>
          <w:rPr>
            <w:rFonts w:eastAsia="DengXian"/>
          </w:rPr>
          <w:t>remaining hops.</w:t>
        </w:r>
      </w:ins>
    </w:p>
    <w:p w14:paraId="1BEF30F1" w14:textId="77777777" w:rsidR="00BF289C" w:rsidRDefault="00BF289C">
      <w:pPr>
        <w:rPr>
          <w:ins w:id="318" w:author="InterDigital (Martino Freda)" w:date="2024-10-24T16:31:00Z"/>
          <w:rFonts w:eastAsia="SimSun"/>
          <w:lang w:val="en-US" w:eastAsia="zh-CN"/>
        </w:rPr>
      </w:pPr>
    </w:p>
    <w:p w14:paraId="42354765" w14:textId="77777777" w:rsidR="00BF289C" w:rsidRDefault="00CE0A31">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19"/>
      <w:commentRangeStart w:id="320"/>
      <w:r>
        <w:rPr>
          <w:rFonts w:eastAsia="SimSun"/>
          <w:lang w:val="en-US" w:eastAsia="zh-CN"/>
        </w:rPr>
        <w:t xml:space="preserve">If the relays are all in RRC_CONNECTED, the situation is the same as the assumption for approach 1, and the network can perform the splitting. </w:t>
      </w:r>
      <w:commentRangeEnd w:id="319"/>
      <w:r>
        <w:rPr>
          <w:rStyle w:val="CommentReference"/>
          <w:lang w:val="zh-CN" w:eastAsia="zh-CN"/>
        </w:rPr>
        <w:commentReference w:id="319"/>
      </w:r>
      <w:commentRangeEnd w:id="320"/>
      <w:r>
        <w:rPr>
          <w:rStyle w:val="CommentReference"/>
          <w:lang w:val="zh-CN" w:eastAsia="zh-CN"/>
        </w:rPr>
        <w:commentReference w:id="320"/>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412099F9" w14:textId="77777777" w:rsidR="00BF289C" w:rsidRDefault="00CE0A31">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1ABFB8C8" w14:textId="77777777" w:rsidR="00BF289C" w:rsidRDefault="00CE0A31">
      <w:pPr>
        <w:pStyle w:val="Proposal-HW"/>
        <w:numPr>
          <w:ilvl w:val="0"/>
          <w:numId w:val="19"/>
        </w:numPr>
        <w:ind w:firstLineChars="0"/>
        <w:rPr>
          <w:rFonts w:eastAsia="SimSun"/>
          <w:lang w:val="en-US"/>
        </w:rPr>
      </w:pPr>
      <w:r>
        <w:rPr>
          <w:rFonts w:eastAsia="SimSun"/>
          <w:lang w:val="en-US"/>
        </w:rPr>
        <w:t>Network.</w:t>
      </w:r>
    </w:p>
    <w:p w14:paraId="48208388" w14:textId="77777777" w:rsidR="00BF289C" w:rsidRDefault="00CE0A31">
      <w:pPr>
        <w:pStyle w:val="Proposal-HW"/>
        <w:numPr>
          <w:ilvl w:val="0"/>
          <w:numId w:val="19"/>
        </w:numPr>
        <w:ind w:firstLineChars="0"/>
        <w:rPr>
          <w:rFonts w:eastAsia="SimSun"/>
          <w:lang w:val="en-US"/>
        </w:rPr>
      </w:pPr>
      <w:r>
        <w:rPr>
          <w:rFonts w:eastAsia="SimSun"/>
          <w:lang w:val="en-US"/>
        </w:rPr>
        <w:t>Relay UE serving that link</w:t>
      </w:r>
    </w:p>
    <w:p w14:paraId="2262DF0F" w14:textId="77777777" w:rsidR="00BF289C" w:rsidRDefault="00BF289C">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BF289C" w14:paraId="3269293B" w14:textId="77777777">
        <w:tc>
          <w:tcPr>
            <w:tcW w:w="1411" w:type="dxa"/>
          </w:tcPr>
          <w:p w14:paraId="4614167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0BADDEA5" w14:textId="77777777" w:rsidR="00BF289C" w:rsidRDefault="00CE0A31">
            <w:pPr>
              <w:rPr>
                <w:rFonts w:eastAsia="SimSun"/>
                <w:b/>
                <w:lang w:val="en-US" w:eastAsia="zh-CN"/>
              </w:rPr>
            </w:pPr>
            <w:r>
              <w:rPr>
                <w:rFonts w:eastAsia="SimSun"/>
                <w:b/>
                <w:lang w:val="en-US" w:eastAsia="zh-CN"/>
              </w:rPr>
              <w:t>Response</w:t>
            </w:r>
          </w:p>
        </w:tc>
        <w:tc>
          <w:tcPr>
            <w:tcW w:w="7037" w:type="dxa"/>
          </w:tcPr>
          <w:p w14:paraId="28432181"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6E8AA58C" w14:textId="77777777">
        <w:tc>
          <w:tcPr>
            <w:tcW w:w="1411" w:type="dxa"/>
          </w:tcPr>
          <w:p w14:paraId="075F8E56" w14:textId="77777777" w:rsidR="00BF289C" w:rsidRDefault="00CE0A31">
            <w:pPr>
              <w:rPr>
                <w:rFonts w:eastAsia="SimSun"/>
                <w:lang w:val="en-US" w:eastAsia="zh-CN"/>
              </w:rPr>
            </w:pPr>
            <w:r>
              <w:rPr>
                <w:rFonts w:eastAsia="SimSun" w:hint="eastAsia"/>
                <w:lang w:val="en-US" w:eastAsia="zh-CN"/>
              </w:rPr>
              <w:t>OPPO</w:t>
            </w:r>
          </w:p>
        </w:tc>
        <w:tc>
          <w:tcPr>
            <w:tcW w:w="1183" w:type="dxa"/>
          </w:tcPr>
          <w:p w14:paraId="77E41ACF" w14:textId="77777777" w:rsidR="00BF289C" w:rsidRDefault="00CE0A31">
            <w:pPr>
              <w:rPr>
                <w:rFonts w:eastAsia="SimSun"/>
                <w:lang w:val="en-US" w:eastAsia="zh-CN"/>
              </w:rPr>
            </w:pPr>
            <w:r>
              <w:rPr>
                <w:rFonts w:eastAsia="SimSun" w:hint="eastAsia"/>
                <w:lang w:val="en-US" w:eastAsia="zh-CN"/>
              </w:rPr>
              <w:t>See comments</w:t>
            </w:r>
          </w:p>
        </w:tc>
        <w:tc>
          <w:tcPr>
            <w:tcW w:w="7037" w:type="dxa"/>
          </w:tcPr>
          <w:p w14:paraId="04E55F6E" w14:textId="77777777" w:rsidR="00BF289C" w:rsidRDefault="00CE0A31">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BF289C" w14:paraId="28D11344" w14:textId="77777777">
        <w:tc>
          <w:tcPr>
            <w:tcW w:w="1411" w:type="dxa"/>
          </w:tcPr>
          <w:p w14:paraId="57FDDA9A" w14:textId="77777777" w:rsidR="00BF289C" w:rsidRDefault="00CE0A31">
            <w:pPr>
              <w:rPr>
                <w:rFonts w:eastAsia="SimSun"/>
                <w:lang w:val="en-US" w:eastAsia="zh-CN"/>
              </w:rPr>
            </w:pPr>
            <w:r>
              <w:rPr>
                <w:rFonts w:eastAsia="Malgun Gothic" w:hint="eastAsia"/>
                <w:lang w:val="en-US" w:eastAsia="ko-KR"/>
              </w:rPr>
              <w:t>LG</w:t>
            </w:r>
          </w:p>
        </w:tc>
        <w:tc>
          <w:tcPr>
            <w:tcW w:w="1183" w:type="dxa"/>
          </w:tcPr>
          <w:p w14:paraId="40B831C4" w14:textId="77777777" w:rsidR="00BF289C" w:rsidRDefault="00CE0A31">
            <w:pPr>
              <w:rPr>
                <w:rFonts w:eastAsia="SimSun"/>
                <w:lang w:val="en-US" w:eastAsia="zh-CN"/>
              </w:rPr>
            </w:pPr>
            <w:r>
              <w:rPr>
                <w:rFonts w:eastAsia="Malgun Gothic" w:hint="eastAsia"/>
                <w:lang w:val="en-US" w:eastAsia="ko-KR"/>
              </w:rPr>
              <w:t>See comment</w:t>
            </w:r>
          </w:p>
        </w:tc>
        <w:tc>
          <w:tcPr>
            <w:tcW w:w="7037" w:type="dxa"/>
          </w:tcPr>
          <w:p w14:paraId="755A14A6" w14:textId="77777777" w:rsidR="00BF289C" w:rsidRDefault="00CE0A31">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1BD72C74" w14:textId="77777777" w:rsidR="00BF289C" w:rsidRDefault="00CE0A31">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BF289C" w14:paraId="75AFA4C0" w14:textId="77777777">
        <w:tc>
          <w:tcPr>
            <w:tcW w:w="1411" w:type="dxa"/>
          </w:tcPr>
          <w:p w14:paraId="77DCE939"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70EC2185" w14:textId="77777777" w:rsidR="00BF289C" w:rsidRDefault="00CE0A31">
            <w:pPr>
              <w:rPr>
                <w:rFonts w:eastAsia="SimSun"/>
                <w:lang w:val="en-US" w:eastAsia="zh-CN"/>
              </w:rPr>
            </w:pPr>
            <w:r>
              <w:rPr>
                <w:rFonts w:eastAsiaTheme="minorEastAsia"/>
                <w:lang w:val="en-US"/>
              </w:rPr>
              <w:t>See comments</w:t>
            </w:r>
          </w:p>
        </w:tc>
        <w:tc>
          <w:tcPr>
            <w:tcW w:w="7037" w:type="dxa"/>
          </w:tcPr>
          <w:p w14:paraId="2DCEE839" w14:textId="77777777" w:rsidR="00BF289C" w:rsidRDefault="00CE0A31">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BF289C" w14:paraId="05E4B646" w14:textId="77777777">
        <w:tc>
          <w:tcPr>
            <w:tcW w:w="1411" w:type="dxa"/>
          </w:tcPr>
          <w:p w14:paraId="6E5055FB" w14:textId="77777777" w:rsidR="00BF289C" w:rsidRDefault="00CE0A31">
            <w:pPr>
              <w:rPr>
                <w:rFonts w:eastAsia="SimSun"/>
                <w:lang w:val="en-US" w:eastAsia="zh-CN"/>
              </w:rPr>
            </w:pPr>
            <w:r>
              <w:rPr>
                <w:rFonts w:eastAsia="SimSun"/>
                <w:lang w:val="en-US" w:eastAsia="zh-CN"/>
              </w:rPr>
              <w:lastRenderedPageBreak/>
              <w:t>Huawei, HiSilicon</w:t>
            </w:r>
          </w:p>
        </w:tc>
        <w:tc>
          <w:tcPr>
            <w:tcW w:w="1183" w:type="dxa"/>
          </w:tcPr>
          <w:p w14:paraId="1AFF5E52" w14:textId="77777777" w:rsidR="00BF289C" w:rsidRDefault="00CE0A31">
            <w:pPr>
              <w:rPr>
                <w:rFonts w:eastAsia="SimSun"/>
                <w:lang w:val="en-US" w:eastAsia="zh-CN"/>
              </w:rPr>
            </w:pPr>
            <w:r>
              <w:rPr>
                <w:rFonts w:eastAsia="SimSun"/>
                <w:lang w:val="en-US" w:eastAsia="zh-CN"/>
              </w:rPr>
              <w:t>See comments</w:t>
            </w:r>
          </w:p>
        </w:tc>
        <w:tc>
          <w:tcPr>
            <w:tcW w:w="7037" w:type="dxa"/>
          </w:tcPr>
          <w:p w14:paraId="51D22510" w14:textId="77777777" w:rsidR="00BF289C" w:rsidRDefault="00CE0A31">
            <w:pPr>
              <w:rPr>
                <w:rFonts w:eastAsia="SimSun"/>
                <w:lang w:val="en-US" w:eastAsia="zh-CN"/>
              </w:rPr>
            </w:pPr>
            <w:r>
              <w:rPr>
                <w:rFonts w:eastAsia="SimSun"/>
                <w:lang w:val="en-US" w:eastAsia="zh-CN"/>
              </w:rPr>
              <w:t xml:space="preserve">Following the Rel-18 mechanism Option B seems to be the way to do it but </w:t>
            </w:r>
            <w:r>
              <w:rPr>
                <w:rFonts w:eastAsia="SimSun"/>
                <w:highlight w:val="green"/>
                <w:lang w:val="en-US" w:eastAsia="zh-CN"/>
              </w:rPr>
              <w:t>it will be complex for the Relay to perform the split with muti hops</w:t>
            </w:r>
          </w:p>
        </w:tc>
      </w:tr>
      <w:tr w:rsidR="00BF289C" w14:paraId="7245BD98" w14:textId="77777777">
        <w:tc>
          <w:tcPr>
            <w:tcW w:w="1411" w:type="dxa"/>
          </w:tcPr>
          <w:p w14:paraId="32315EA4" w14:textId="77777777" w:rsidR="00BF289C" w:rsidRDefault="00CE0A31">
            <w:pPr>
              <w:rPr>
                <w:rFonts w:eastAsia="SimSun"/>
                <w:lang w:val="en-US" w:eastAsia="zh-CN"/>
              </w:rPr>
            </w:pPr>
            <w:r>
              <w:rPr>
                <w:rFonts w:eastAsia="SimSun"/>
                <w:lang w:val="en-US" w:eastAsia="zh-CN"/>
              </w:rPr>
              <w:t>Apple</w:t>
            </w:r>
          </w:p>
        </w:tc>
        <w:tc>
          <w:tcPr>
            <w:tcW w:w="1183" w:type="dxa"/>
          </w:tcPr>
          <w:p w14:paraId="2B0890CC" w14:textId="77777777" w:rsidR="00BF289C" w:rsidRDefault="00CE0A31">
            <w:pPr>
              <w:rPr>
                <w:rFonts w:eastAsia="SimSun"/>
                <w:lang w:val="en-US" w:eastAsia="zh-CN"/>
              </w:rPr>
            </w:pPr>
            <w:r>
              <w:rPr>
                <w:rFonts w:eastAsia="SimSun"/>
                <w:lang w:val="en-US" w:eastAsia="zh-CN"/>
              </w:rPr>
              <w:t>Option B</w:t>
            </w:r>
          </w:p>
        </w:tc>
        <w:tc>
          <w:tcPr>
            <w:tcW w:w="7037" w:type="dxa"/>
          </w:tcPr>
          <w:p w14:paraId="02A7A613" w14:textId="77777777" w:rsidR="00BF289C" w:rsidRDefault="00CE0A31">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49AD0B6" w14:textId="77777777" w:rsidR="00BF289C" w:rsidRDefault="00CE0A31">
            <w:pPr>
              <w:rPr>
                <w:rFonts w:eastAsia="SimSun"/>
                <w:lang w:val="en-US" w:eastAsia="zh-CN"/>
              </w:rPr>
            </w:pPr>
            <w:r>
              <w:rPr>
                <w:rFonts w:eastAsia="SimSun"/>
                <w:highlight w:val="yellow"/>
                <w:lang w:val="en-US" w:eastAsia="zh-CN"/>
              </w:rPr>
              <w:t>On the contrary, we think Approach 1 has its own complexity issue in regards of signalling overhead, delay and scalability concerns,</w:t>
            </w:r>
          </w:p>
        </w:tc>
      </w:tr>
      <w:tr w:rsidR="00BF289C" w14:paraId="7F4B1DF5" w14:textId="77777777">
        <w:tc>
          <w:tcPr>
            <w:tcW w:w="1411" w:type="dxa"/>
          </w:tcPr>
          <w:p w14:paraId="78875B23" w14:textId="77777777" w:rsidR="00BF289C" w:rsidRDefault="00CE0A31">
            <w:pPr>
              <w:rPr>
                <w:rFonts w:eastAsia="SimSun"/>
                <w:lang w:val="en-US" w:eastAsia="zh-CN"/>
              </w:rPr>
            </w:pPr>
            <w:r>
              <w:rPr>
                <w:rFonts w:eastAsia="SimSun" w:hint="eastAsia"/>
                <w:lang w:val="en-US" w:eastAsia="zh-CN"/>
              </w:rPr>
              <w:t>ZTE</w:t>
            </w:r>
          </w:p>
        </w:tc>
        <w:tc>
          <w:tcPr>
            <w:tcW w:w="1183" w:type="dxa"/>
          </w:tcPr>
          <w:p w14:paraId="7BC055B5" w14:textId="77777777" w:rsidR="00BF289C" w:rsidRDefault="00CE0A31">
            <w:pPr>
              <w:rPr>
                <w:rFonts w:eastAsia="SimSun"/>
                <w:lang w:val="en-US" w:eastAsia="zh-CN"/>
              </w:rPr>
            </w:pPr>
            <w:r>
              <w:rPr>
                <w:rFonts w:eastAsia="SimSun" w:hint="eastAsia"/>
                <w:lang w:val="en-US" w:eastAsia="zh-CN"/>
              </w:rPr>
              <w:t>See comments</w:t>
            </w:r>
          </w:p>
        </w:tc>
        <w:tc>
          <w:tcPr>
            <w:tcW w:w="7037" w:type="dxa"/>
          </w:tcPr>
          <w:p w14:paraId="1CA4F4AC" w14:textId="77777777" w:rsidR="00BF289C" w:rsidRDefault="00CE0A31">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BF289C" w14:paraId="6C05722F" w14:textId="77777777">
        <w:tc>
          <w:tcPr>
            <w:tcW w:w="1411" w:type="dxa"/>
          </w:tcPr>
          <w:p w14:paraId="7FC93809" w14:textId="77777777" w:rsidR="00BF289C" w:rsidRDefault="00CE0A31">
            <w:pPr>
              <w:rPr>
                <w:rFonts w:eastAsia="SimSun"/>
                <w:lang w:val="en-US" w:eastAsia="zh-CN"/>
              </w:rPr>
            </w:pPr>
            <w:r>
              <w:rPr>
                <w:rFonts w:eastAsia="SimSun" w:hint="eastAsia"/>
              </w:rPr>
              <w:t>CATT</w:t>
            </w:r>
          </w:p>
        </w:tc>
        <w:tc>
          <w:tcPr>
            <w:tcW w:w="1183" w:type="dxa"/>
          </w:tcPr>
          <w:p w14:paraId="6577B12C" w14:textId="77777777" w:rsidR="00BF289C" w:rsidRDefault="00CE0A31">
            <w:pPr>
              <w:rPr>
                <w:rFonts w:eastAsia="SimSun"/>
                <w:lang w:val="en-US" w:eastAsia="zh-CN"/>
              </w:rPr>
            </w:pPr>
            <w:r>
              <w:rPr>
                <w:rFonts w:eastAsia="SimSun" w:hint="eastAsia"/>
              </w:rPr>
              <w:t>See comments</w:t>
            </w:r>
          </w:p>
        </w:tc>
        <w:tc>
          <w:tcPr>
            <w:tcW w:w="7037" w:type="dxa"/>
          </w:tcPr>
          <w:p w14:paraId="3BD4C139" w14:textId="77777777" w:rsidR="00BF289C" w:rsidRDefault="00CE0A31">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BF289C" w14:paraId="3EEC593E" w14:textId="77777777">
        <w:tc>
          <w:tcPr>
            <w:tcW w:w="1411" w:type="dxa"/>
          </w:tcPr>
          <w:p w14:paraId="27FA640B" w14:textId="77777777" w:rsidR="00BF289C" w:rsidRDefault="00CE0A31">
            <w:pPr>
              <w:rPr>
                <w:rFonts w:eastAsia="SimSun"/>
                <w:lang w:val="en-US" w:eastAsia="zh-CN"/>
              </w:rPr>
            </w:pPr>
            <w:r>
              <w:rPr>
                <w:rFonts w:eastAsia="SimSun" w:hint="eastAsia"/>
                <w:lang w:val="en-US" w:eastAsia="zh-CN"/>
              </w:rPr>
              <w:t>TCL</w:t>
            </w:r>
          </w:p>
        </w:tc>
        <w:tc>
          <w:tcPr>
            <w:tcW w:w="1183" w:type="dxa"/>
          </w:tcPr>
          <w:p w14:paraId="4BDCD449" w14:textId="77777777" w:rsidR="00BF289C" w:rsidRDefault="00CE0A31">
            <w:pPr>
              <w:rPr>
                <w:rFonts w:eastAsia="SimSun"/>
                <w:lang w:val="en-US" w:eastAsia="zh-CN"/>
              </w:rPr>
            </w:pPr>
            <w:r>
              <w:rPr>
                <w:rFonts w:eastAsia="SimSun" w:hint="eastAsia"/>
                <w:lang w:val="en-US" w:eastAsia="zh-CN"/>
              </w:rPr>
              <w:t>Option A</w:t>
            </w:r>
          </w:p>
        </w:tc>
        <w:tc>
          <w:tcPr>
            <w:tcW w:w="7037" w:type="dxa"/>
          </w:tcPr>
          <w:p w14:paraId="71C8C9A3" w14:textId="77777777" w:rsidR="00BF289C" w:rsidRDefault="00BF289C">
            <w:pPr>
              <w:rPr>
                <w:rFonts w:eastAsia="SimSun"/>
              </w:rPr>
            </w:pPr>
          </w:p>
        </w:tc>
      </w:tr>
      <w:tr w:rsidR="00BF289C" w14:paraId="7C786945" w14:textId="77777777">
        <w:tc>
          <w:tcPr>
            <w:tcW w:w="1411" w:type="dxa"/>
          </w:tcPr>
          <w:p w14:paraId="0C287013"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660467F" w14:textId="77777777" w:rsidR="00BF289C" w:rsidRDefault="00CE0A31">
            <w:pPr>
              <w:rPr>
                <w:rFonts w:eastAsia="SimSun"/>
                <w:lang w:val="en-US" w:eastAsia="zh-CN"/>
              </w:rPr>
            </w:pPr>
            <w:r>
              <w:rPr>
                <w:rFonts w:eastAsia="SimSun" w:hint="eastAsia"/>
                <w:lang w:val="en-US" w:eastAsia="zh-CN"/>
              </w:rPr>
              <w:t>B</w:t>
            </w:r>
          </w:p>
        </w:tc>
        <w:tc>
          <w:tcPr>
            <w:tcW w:w="7037" w:type="dxa"/>
          </w:tcPr>
          <w:p w14:paraId="367D3574" w14:textId="77777777" w:rsidR="00BF289C" w:rsidRDefault="00CE0A3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BF289C" w14:paraId="7CE47C75" w14:textId="77777777">
        <w:tc>
          <w:tcPr>
            <w:tcW w:w="1411" w:type="dxa"/>
          </w:tcPr>
          <w:p w14:paraId="326B7CDF" w14:textId="77777777" w:rsidR="00BF289C" w:rsidRDefault="00CE0A31">
            <w:pPr>
              <w:rPr>
                <w:rFonts w:eastAsia="SimSun"/>
                <w:lang w:val="en-US" w:eastAsia="zh-CN"/>
              </w:rPr>
            </w:pPr>
            <w:r>
              <w:rPr>
                <w:rFonts w:eastAsia="SimSun"/>
                <w:lang w:val="en-US" w:eastAsia="zh-CN"/>
              </w:rPr>
              <w:t>Kyocera</w:t>
            </w:r>
          </w:p>
        </w:tc>
        <w:tc>
          <w:tcPr>
            <w:tcW w:w="1183" w:type="dxa"/>
          </w:tcPr>
          <w:p w14:paraId="60A233C7" w14:textId="77777777" w:rsidR="00BF289C" w:rsidRDefault="00CE0A31">
            <w:pPr>
              <w:rPr>
                <w:rFonts w:eastAsia="SimSun"/>
                <w:lang w:val="en-US" w:eastAsia="zh-CN"/>
              </w:rPr>
            </w:pPr>
            <w:r>
              <w:rPr>
                <w:rFonts w:eastAsia="SimSun"/>
                <w:lang w:val="en-US" w:eastAsia="zh-CN"/>
              </w:rPr>
              <w:t>Option B</w:t>
            </w:r>
          </w:p>
        </w:tc>
        <w:tc>
          <w:tcPr>
            <w:tcW w:w="7037" w:type="dxa"/>
          </w:tcPr>
          <w:p w14:paraId="49A93F0C" w14:textId="77777777" w:rsidR="00BF289C" w:rsidRDefault="00CE0A31">
            <w:pPr>
              <w:rPr>
                <w:rFonts w:eastAsia="SimSun"/>
                <w:lang w:eastAsia="zh-CN"/>
              </w:rPr>
            </w:pPr>
            <w:r>
              <w:rPr>
                <w:rFonts w:eastAsia="SimSun"/>
              </w:rPr>
              <w:t>Details on which relay to perform the QoS split can be further discussed, if approach 2 is adopted.</w:t>
            </w:r>
          </w:p>
        </w:tc>
      </w:tr>
      <w:tr w:rsidR="00BF289C" w14:paraId="2B2CD19B" w14:textId="77777777">
        <w:tc>
          <w:tcPr>
            <w:tcW w:w="1411" w:type="dxa"/>
          </w:tcPr>
          <w:p w14:paraId="6487912F" w14:textId="77777777" w:rsidR="00BF289C" w:rsidRDefault="00CE0A31">
            <w:pPr>
              <w:rPr>
                <w:rFonts w:eastAsia="SimSun"/>
                <w:lang w:val="en-US" w:eastAsia="zh-CN"/>
              </w:rPr>
            </w:pPr>
            <w:r>
              <w:rPr>
                <w:rFonts w:eastAsia="SimSun"/>
                <w:lang w:val="en-US" w:eastAsia="zh-CN"/>
              </w:rPr>
              <w:t>Spreadtrum</w:t>
            </w:r>
          </w:p>
        </w:tc>
        <w:tc>
          <w:tcPr>
            <w:tcW w:w="1183" w:type="dxa"/>
          </w:tcPr>
          <w:p w14:paraId="3FD99B81" w14:textId="77777777" w:rsidR="00BF289C" w:rsidRDefault="00CE0A31">
            <w:pPr>
              <w:rPr>
                <w:rFonts w:eastAsia="SimSun"/>
                <w:lang w:val="en-US" w:eastAsia="zh-CN"/>
              </w:rPr>
            </w:pPr>
            <w:r>
              <w:rPr>
                <w:rFonts w:eastAsia="SimSun"/>
                <w:lang w:val="en-US" w:eastAsia="zh-CN"/>
              </w:rPr>
              <w:t>Option B</w:t>
            </w:r>
          </w:p>
        </w:tc>
        <w:tc>
          <w:tcPr>
            <w:tcW w:w="7037" w:type="dxa"/>
          </w:tcPr>
          <w:p w14:paraId="1A2F7F21" w14:textId="77777777" w:rsidR="00BF289C" w:rsidRDefault="00BF289C">
            <w:pPr>
              <w:rPr>
                <w:rFonts w:eastAsia="SimSun"/>
              </w:rPr>
            </w:pPr>
          </w:p>
        </w:tc>
      </w:tr>
      <w:tr w:rsidR="00BF289C" w14:paraId="7F955BBC" w14:textId="77777777">
        <w:tc>
          <w:tcPr>
            <w:tcW w:w="1411" w:type="dxa"/>
          </w:tcPr>
          <w:p w14:paraId="7171FF1F" w14:textId="77777777" w:rsidR="00BF289C" w:rsidRDefault="00CE0A31">
            <w:pPr>
              <w:rPr>
                <w:rFonts w:eastAsia="SimSun"/>
                <w:lang w:val="en-US" w:eastAsia="zh-CN"/>
              </w:rPr>
            </w:pPr>
            <w:ins w:id="321" w:author="Ericsson (Min)" w:date="2024-09-28T18:49:00Z">
              <w:r>
                <w:rPr>
                  <w:rFonts w:eastAsia="SimSun"/>
                </w:rPr>
                <w:t>Ericsson</w:t>
              </w:r>
            </w:ins>
          </w:p>
        </w:tc>
        <w:tc>
          <w:tcPr>
            <w:tcW w:w="1183" w:type="dxa"/>
          </w:tcPr>
          <w:p w14:paraId="3D5543F8" w14:textId="77777777" w:rsidR="00BF289C" w:rsidRDefault="00CE0A31">
            <w:pPr>
              <w:rPr>
                <w:rFonts w:eastAsia="SimSun"/>
                <w:lang w:val="en-US" w:eastAsia="zh-CN"/>
              </w:rPr>
            </w:pPr>
            <w:ins w:id="322" w:author="Ericsson (Min)" w:date="2024-09-28T18:49:00Z">
              <w:r>
                <w:rPr>
                  <w:rFonts w:eastAsia="SimSun"/>
                </w:rPr>
                <w:t>B</w:t>
              </w:r>
            </w:ins>
            <w:ins w:id="323" w:author="Ericsson (Min)" w:date="2024-10-24T12:24:00Z">
              <w:r>
                <w:rPr>
                  <w:rFonts w:eastAsia="SimSun"/>
                </w:rPr>
                <w:t xml:space="preserve">, but we are also fine with Option </w:t>
              </w:r>
            </w:ins>
            <w:ins w:id="324" w:author="Ericsson (Min)" w:date="2024-10-24T12:25:00Z">
              <w:r>
                <w:rPr>
                  <w:rFonts w:eastAsia="SimSun"/>
                </w:rPr>
                <w:t>A</w:t>
              </w:r>
            </w:ins>
          </w:p>
        </w:tc>
        <w:tc>
          <w:tcPr>
            <w:tcW w:w="7037" w:type="dxa"/>
          </w:tcPr>
          <w:p w14:paraId="0B1D56BE" w14:textId="77777777" w:rsidR="00BF289C" w:rsidRDefault="00CE0A31">
            <w:pPr>
              <w:rPr>
                <w:rFonts w:eastAsia="SimSun"/>
              </w:rPr>
            </w:pPr>
            <w:ins w:id="325" w:author="Ericsson (Min)" w:date="2024-10-24T12:25:00Z">
              <w:r>
                <w:rPr>
                  <w:rFonts w:eastAsia="SimSun"/>
                </w:rPr>
                <w:t>Agree with Qualcomm and Interdigital</w:t>
              </w:r>
            </w:ins>
          </w:p>
        </w:tc>
      </w:tr>
      <w:tr w:rsidR="00BF289C" w14:paraId="4BAA6F65" w14:textId="77777777">
        <w:tc>
          <w:tcPr>
            <w:tcW w:w="1411" w:type="dxa"/>
          </w:tcPr>
          <w:p w14:paraId="1FED3BA7" w14:textId="77777777" w:rsidR="00BF289C" w:rsidRDefault="00CE0A31">
            <w:pPr>
              <w:rPr>
                <w:rFonts w:eastAsia="SimSun"/>
              </w:rPr>
            </w:pPr>
            <w:r>
              <w:rPr>
                <w:rFonts w:eastAsia="SimSun"/>
                <w:lang w:eastAsia="zh-CN"/>
              </w:rPr>
              <w:t>Lenovo</w:t>
            </w:r>
          </w:p>
        </w:tc>
        <w:tc>
          <w:tcPr>
            <w:tcW w:w="1183" w:type="dxa"/>
          </w:tcPr>
          <w:p w14:paraId="6B162EFC" w14:textId="77777777" w:rsidR="00BF289C" w:rsidRDefault="00CE0A31">
            <w:pPr>
              <w:rPr>
                <w:rFonts w:eastAsia="SimSun"/>
                <w:lang w:eastAsia="zh-CN"/>
              </w:rPr>
            </w:pPr>
            <w:r>
              <w:rPr>
                <w:rFonts w:eastAsia="SimSun" w:hint="eastAsia"/>
                <w:lang w:eastAsia="zh-CN"/>
              </w:rPr>
              <w:t>Option B</w:t>
            </w:r>
          </w:p>
        </w:tc>
        <w:tc>
          <w:tcPr>
            <w:tcW w:w="7037" w:type="dxa"/>
          </w:tcPr>
          <w:p w14:paraId="4D157806" w14:textId="77777777" w:rsidR="00BF289C" w:rsidRDefault="00BF289C">
            <w:pPr>
              <w:rPr>
                <w:rFonts w:eastAsia="SimSun"/>
              </w:rPr>
            </w:pPr>
          </w:p>
        </w:tc>
      </w:tr>
      <w:tr w:rsidR="00BF289C" w14:paraId="57BAA871" w14:textId="77777777">
        <w:tc>
          <w:tcPr>
            <w:tcW w:w="1411" w:type="dxa"/>
          </w:tcPr>
          <w:p w14:paraId="64806123"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2C1B67B0"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32659AF6" w14:textId="77777777" w:rsidR="00BF289C" w:rsidRDefault="00CE0A31">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w:t>
            </w:r>
            <w:r>
              <w:rPr>
                <w:rFonts w:eastAsia="SimSun"/>
                <w:highlight w:val="green"/>
                <w:lang w:eastAsia="zh-CN"/>
              </w:rPr>
              <w:t>Specifically, the NW cannot derive any information on the PC5 link between two relay UEs.</w:t>
            </w:r>
            <w:r>
              <w:rPr>
                <w:rFonts w:eastAsia="SimSun"/>
                <w:lang w:eastAsia="zh-CN"/>
              </w:rPr>
              <w:t xml:space="preserve"> </w:t>
            </w:r>
          </w:p>
          <w:p w14:paraId="7EF6A8E7" w14:textId="77777777" w:rsidR="00BF289C" w:rsidRDefault="00CE0A31">
            <w:pPr>
              <w:rPr>
                <w:rFonts w:eastAsia="SimSun"/>
                <w:lang w:eastAsia="zh-CN"/>
              </w:rPr>
            </w:pPr>
            <w:r>
              <w:rPr>
                <w:rFonts w:eastAsia="SimSun"/>
                <w:lang w:eastAsia="zh-CN"/>
              </w:rPr>
              <w:t xml:space="preserve">Option B: the E2E QoS needs to be satisfied along the whole path. </w:t>
            </w:r>
            <w:r>
              <w:rPr>
                <w:rFonts w:eastAsia="SimSun"/>
                <w:highlight w:val="green"/>
                <w:lang w:eastAsia="zh-CN"/>
              </w:rPr>
              <w:t>A relay UE cannot determine the QoS split among other links since it cannot know the PC5 link quality of other links.</w:t>
            </w:r>
            <w:r>
              <w:rPr>
                <w:rFonts w:eastAsia="SimSun"/>
                <w:lang w:eastAsia="zh-CN"/>
              </w:rPr>
              <w:t xml:space="preserve"> </w:t>
            </w:r>
          </w:p>
        </w:tc>
      </w:tr>
      <w:tr w:rsidR="00BF289C" w14:paraId="3ACA9C16" w14:textId="77777777">
        <w:tc>
          <w:tcPr>
            <w:tcW w:w="1411" w:type="dxa"/>
          </w:tcPr>
          <w:p w14:paraId="2EDCE113" w14:textId="77777777" w:rsidR="00BF289C" w:rsidRDefault="00CE0A31">
            <w:pPr>
              <w:rPr>
                <w:rFonts w:eastAsia="SimSun"/>
                <w:lang w:val="en-US" w:eastAsia="zh-CN"/>
              </w:rPr>
            </w:pPr>
            <w:r>
              <w:rPr>
                <w:rFonts w:eastAsia="SimSun"/>
                <w:lang w:eastAsia="zh-CN"/>
              </w:rPr>
              <w:t>vivo</w:t>
            </w:r>
          </w:p>
        </w:tc>
        <w:tc>
          <w:tcPr>
            <w:tcW w:w="1183" w:type="dxa"/>
          </w:tcPr>
          <w:p w14:paraId="6AB37090" w14:textId="77777777" w:rsidR="00BF289C" w:rsidRDefault="00CE0A31">
            <w:pPr>
              <w:rPr>
                <w:rFonts w:eastAsia="SimSun"/>
                <w:lang w:val="en-US" w:eastAsia="zh-CN"/>
              </w:rPr>
            </w:pPr>
            <w:r>
              <w:rPr>
                <w:rFonts w:eastAsia="SimSun"/>
                <w:lang w:eastAsia="zh-CN"/>
              </w:rPr>
              <w:t>Option A with comments</w:t>
            </w:r>
          </w:p>
        </w:tc>
        <w:tc>
          <w:tcPr>
            <w:tcW w:w="7037" w:type="dxa"/>
          </w:tcPr>
          <w:p w14:paraId="00F23C47" w14:textId="77777777" w:rsidR="00BF289C" w:rsidRDefault="00CE0A31">
            <w:pPr>
              <w:rPr>
                <w:rFonts w:eastAsia="SimSun"/>
              </w:rPr>
            </w:pPr>
            <w:r>
              <w:rPr>
                <w:rFonts w:eastAsia="SimSun"/>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67FF1BD9" w14:textId="77777777" w:rsidR="00BF289C" w:rsidRDefault="00CE0A31">
            <w:pPr>
              <w:rPr>
                <w:rFonts w:eastAsia="SimSun"/>
              </w:rPr>
            </w:pPr>
            <w:r>
              <w:rPr>
                <w:rFonts w:eastAsia="SimSun"/>
              </w:rPr>
              <w:t>This may also be discussed in SA2 in 23.700 where they mentioned:</w:t>
            </w:r>
          </w:p>
          <w:p w14:paraId="40DC4C8B" w14:textId="77777777" w:rsidR="00BF289C" w:rsidRDefault="00CE0A31">
            <w:pPr>
              <w:rPr>
                <w:i/>
              </w:rPr>
            </w:pPr>
            <w:r>
              <w:rPr>
                <w:i/>
              </w:rPr>
              <w:t>End-to-end QoS management for multi-hop U2N Relays is done similarly to the end-to-end QoS management for single hop L3 U2N Relay as defined in TS 23.304 [4], with enhancement to handle QoS split over multiple legs of the PC5 interface.</w:t>
            </w:r>
          </w:p>
          <w:p w14:paraId="5E714756" w14:textId="77777777" w:rsidR="00BF289C" w:rsidRDefault="00CE0A31">
            <w:pPr>
              <w:rPr>
                <w:rFonts w:eastAsia="SimSun"/>
                <w:lang w:eastAsia="zh-CN"/>
              </w:rPr>
            </w:pPr>
            <w:r>
              <w:rPr>
                <w:rFonts w:eastAsia="SimSun"/>
              </w:rPr>
              <w:t>Anyway, we think further discussion is needed for approach 2 and we can further conclude on that.</w:t>
            </w:r>
          </w:p>
        </w:tc>
      </w:tr>
      <w:tr w:rsidR="00BF289C" w14:paraId="5CBC0456" w14:textId="77777777">
        <w:tc>
          <w:tcPr>
            <w:tcW w:w="1411" w:type="dxa"/>
          </w:tcPr>
          <w:p w14:paraId="09D2DCC6" w14:textId="77777777" w:rsidR="00BF289C" w:rsidRDefault="00CE0A31">
            <w:pPr>
              <w:rPr>
                <w:rFonts w:eastAsia="SimSun"/>
                <w:lang w:eastAsia="zh-CN"/>
              </w:rPr>
            </w:pPr>
            <w:r>
              <w:rPr>
                <w:rFonts w:eastAsia="SimSun" w:hint="eastAsia"/>
                <w:lang w:eastAsia="zh-CN"/>
              </w:rPr>
              <w:t>Qualcomm</w:t>
            </w:r>
          </w:p>
        </w:tc>
        <w:tc>
          <w:tcPr>
            <w:tcW w:w="1183" w:type="dxa"/>
          </w:tcPr>
          <w:p w14:paraId="796C572A" w14:textId="77777777" w:rsidR="00BF289C" w:rsidRDefault="00CE0A31">
            <w:pPr>
              <w:rPr>
                <w:rFonts w:eastAsia="SimSun"/>
                <w:lang w:eastAsia="zh-CN"/>
              </w:rPr>
            </w:pPr>
            <w:r>
              <w:rPr>
                <w:rFonts w:eastAsia="SimSun" w:hint="eastAsia"/>
                <w:lang w:eastAsia="zh-CN"/>
              </w:rPr>
              <w:t>Option A, Option B can also be feasible.</w:t>
            </w:r>
          </w:p>
        </w:tc>
        <w:tc>
          <w:tcPr>
            <w:tcW w:w="7037" w:type="dxa"/>
          </w:tcPr>
          <w:p w14:paraId="4C58F226" w14:textId="77777777" w:rsidR="00BF289C" w:rsidRDefault="00CE0A31">
            <w:pPr>
              <w:rPr>
                <w:rFonts w:eastAsia="SimSun"/>
                <w:lang w:eastAsia="zh-CN"/>
              </w:rPr>
            </w:pPr>
            <w:r>
              <w:rPr>
                <w:rFonts w:eastAsia="SimSun" w:hint="eastAsia"/>
                <w:lang w:eastAsia="zh-CN"/>
              </w:rPr>
              <w:t xml:space="preserve">Option A is more simpl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gNB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Uu RRC connection or PC5 RRC connection.</w:t>
            </w:r>
          </w:p>
          <w:p w14:paraId="0B4E7A71" w14:textId="77777777" w:rsidR="00BF289C" w:rsidRDefault="00CE0A31">
            <w:pPr>
              <w:rPr>
                <w:rFonts w:eastAsia="SimSun"/>
                <w:lang w:eastAsia="zh-CN"/>
              </w:rPr>
            </w:pPr>
            <w:r>
              <w:rPr>
                <w:rFonts w:eastAsia="SimSun" w:hint="eastAsia"/>
                <w:lang w:eastAsia="zh-CN"/>
              </w:rPr>
              <w:lastRenderedPageBreak/>
              <w:t xml:space="preserve">Option B is extended by existing U2U relay. </w:t>
            </w:r>
            <w:r>
              <w:rPr>
                <w:rFonts w:eastAsia="SimSun"/>
                <w:lang w:eastAsia="zh-CN"/>
              </w:rPr>
              <w:t>Actually</w:t>
            </w:r>
            <w:r>
              <w:rPr>
                <w:rFonts w:eastAsia="SimSun" w:hint="eastAsia"/>
                <w:lang w:eastAsia="zh-CN"/>
              </w:rPr>
              <w:t>, SA2 already agreed Option B for L3 based multi-hop U2N relay, it can be reused for L2 relay.</w:t>
            </w:r>
          </w:p>
        </w:tc>
      </w:tr>
      <w:tr w:rsidR="00BF289C" w14:paraId="681AC4C5" w14:textId="77777777">
        <w:tc>
          <w:tcPr>
            <w:tcW w:w="1411" w:type="dxa"/>
          </w:tcPr>
          <w:p w14:paraId="33FF356E" w14:textId="77777777" w:rsidR="00BF289C" w:rsidRDefault="00CE0A31">
            <w:pPr>
              <w:rPr>
                <w:rFonts w:eastAsia="SimSun"/>
                <w:lang w:eastAsia="zh-CN"/>
              </w:rPr>
            </w:pPr>
            <w:r>
              <w:rPr>
                <w:rFonts w:eastAsia="SimSun"/>
                <w:lang w:eastAsia="zh-CN"/>
              </w:rPr>
              <w:lastRenderedPageBreak/>
              <w:t>InterDigital</w:t>
            </w:r>
          </w:p>
        </w:tc>
        <w:tc>
          <w:tcPr>
            <w:tcW w:w="1183" w:type="dxa"/>
          </w:tcPr>
          <w:p w14:paraId="60B17CCC" w14:textId="77777777" w:rsidR="00BF289C" w:rsidRDefault="00CE0A31">
            <w:pPr>
              <w:rPr>
                <w:rFonts w:eastAsia="SimSun"/>
                <w:lang w:eastAsia="zh-CN"/>
              </w:rPr>
            </w:pPr>
            <w:r>
              <w:rPr>
                <w:rFonts w:eastAsia="SimSun"/>
                <w:lang w:eastAsia="zh-CN"/>
              </w:rPr>
              <w:t>Both are feasible</w:t>
            </w:r>
          </w:p>
        </w:tc>
        <w:tc>
          <w:tcPr>
            <w:tcW w:w="7037" w:type="dxa"/>
          </w:tcPr>
          <w:p w14:paraId="140D9506" w14:textId="77777777" w:rsidR="00BF289C" w:rsidRDefault="00CE0A31">
            <w:pPr>
              <w:rPr>
                <w:rFonts w:eastAsia="SimSun"/>
                <w:lang w:eastAsia="zh-CN"/>
              </w:rPr>
            </w:pPr>
            <w:r>
              <w:rPr>
                <w:rFonts w:eastAsia="SimSun"/>
                <w:lang w:eastAsia="zh-CN"/>
              </w:rPr>
              <w:t>Since the network decides the QoS on the Uu hop, either option can work for the remaining split.</w:t>
            </w:r>
          </w:p>
        </w:tc>
      </w:tr>
    </w:tbl>
    <w:p w14:paraId="65FB9F3E" w14:textId="77777777" w:rsidR="00BF289C" w:rsidRDefault="00BF289C">
      <w:pPr>
        <w:rPr>
          <w:ins w:id="326" w:author="InterDigital (Martino Freda)" w:date="2024-10-24T16:34:00Z"/>
          <w:rFonts w:eastAsia="SimSun"/>
          <w:lang w:val="en-US" w:eastAsia="zh-CN"/>
        </w:rPr>
      </w:pPr>
    </w:p>
    <w:p w14:paraId="0118FA06" w14:textId="77777777" w:rsidR="00BF289C" w:rsidRDefault="00CE0A31">
      <w:pPr>
        <w:rPr>
          <w:ins w:id="327" w:author="InterDigital (Martino Freda)" w:date="2024-10-24T16:34:00Z"/>
          <w:rFonts w:eastAsia="DengXian"/>
          <w:lang w:eastAsia="zh-CN"/>
        </w:rPr>
      </w:pPr>
      <w:ins w:id="328" w:author="InterDigital (Martino Freda)" w:date="2024-10-24T16:34:00Z">
        <w:r>
          <w:rPr>
            <w:rFonts w:eastAsia="DengXian"/>
            <w:lang w:eastAsia="zh-CN"/>
          </w:rPr>
          <w:t>Conclusion: See conclusion</w:t>
        </w:r>
      </w:ins>
      <w:ins w:id="329" w:author="InterDigital (Martino Freda)" w:date="2024-10-24T16:35:00Z">
        <w:r>
          <w:rPr>
            <w:rFonts w:eastAsia="DengXian"/>
            <w:lang w:eastAsia="zh-CN"/>
          </w:rPr>
          <w:t xml:space="preserve"> from previous question</w:t>
        </w:r>
      </w:ins>
      <w:ins w:id="330" w:author="InterDigital (Martino Freda)" w:date="2024-10-24T16:34:00Z">
        <w:r>
          <w:rPr>
            <w:rFonts w:eastAsia="DengXian"/>
            <w:lang w:eastAsia="zh-CN"/>
          </w:rPr>
          <w:t>.</w:t>
        </w:r>
        <w:r>
          <w:rPr>
            <w:rFonts w:eastAsia="SimSun"/>
            <w:lang w:val="en-US" w:eastAsia="zh-CN"/>
          </w:rPr>
          <w:t xml:space="preserve"> </w:t>
        </w:r>
      </w:ins>
    </w:p>
    <w:p w14:paraId="363C6C41" w14:textId="77777777" w:rsidR="00BF289C" w:rsidRDefault="00CE0A31">
      <w:pPr>
        <w:rPr>
          <w:rFonts w:eastAsia="DengXian"/>
          <w:lang w:eastAsia="zh-CN"/>
        </w:rPr>
      </w:pPr>
      <w:r>
        <w:rPr>
          <w:rFonts w:eastAsia="SimSun"/>
          <w:lang w:val="en-US" w:eastAsia="zh-CN"/>
        </w:rPr>
        <w:t xml:space="preserve"> </w:t>
      </w:r>
    </w:p>
    <w:p w14:paraId="4711DCAB" w14:textId="77777777" w:rsidR="00BF289C" w:rsidRDefault="00CE0A31">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134B765F" w14:textId="77777777" w:rsidR="00BF289C" w:rsidRDefault="00CE0A31">
      <w:pPr>
        <w:textAlignment w:val="auto"/>
        <w:rPr>
          <w:rFonts w:ascii="Arial" w:eastAsia="Malgun Gothic" w:hAnsi="Arial"/>
          <w:sz w:val="36"/>
          <w:lang w:eastAsia="de-DE"/>
        </w:rPr>
      </w:pPr>
      <w:r>
        <w:rPr>
          <w:lang w:eastAsia="en-GB"/>
        </w:rPr>
        <w:t>Following discussion in Phase 1 to agree on the high-level details of the different solutions, Phase 2 will discuss feasibility and pros/cons of the different solutions.</w:t>
      </w:r>
    </w:p>
    <w:p w14:paraId="5108E3B7" w14:textId="77777777" w:rsidR="00BF289C" w:rsidRDefault="00CE0A31">
      <w:pPr>
        <w:rPr>
          <w:rFonts w:eastAsia="DengXian"/>
          <w:lang w:eastAsia="zh-CN"/>
        </w:rPr>
      </w:pPr>
      <w:r>
        <w:rPr>
          <w:rFonts w:eastAsia="DengXian"/>
          <w:lang w:eastAsia="zh-CN"/>
        </w:rPr>
        <w:t xml:space="preserve">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  </w:t>
      </w:r>
    </w:p>
    <w:p w14:paraId="5D14CF13" w14:textId="77777777" w:rsidR="00BF289C" w:rsidRDefault="00CE0A31">
      <w:pPr>
        <w:rPr>
          <w:rFonts w:eastAsia="DengXian"/>
          <w:lang w:eastAsia="zh-CN"/>
        </w:rPr>
      </w:pPr>
      <w:r>
        <w:rPr>
          <w:rFonts w:eastAsia="DengXian"/>
          <w:lang w:eastAsia="zh-CN"/>
        </w:rPr>
        <w:t xml:space="preserve">Rapporteur has listed each of the </w:t>
      </w:r>
      <w:r>
        <w:rPr>
          <w:rFonts w:eastAsia="DengXian"/>
          <w:highlight w:val="yellow"/>
          <w:lang w:eastAsia="zh-CN"/>
        </w:rPr>
        <w:t>issues identified with approach 1</w:t>
      </w:r>
      <w:r>
        <w:rPr>
          <w:rFonts w:eastAsia="DengXian"/>
          <w:lang w:eastAsia="zh-CN"/>
        </w:rPr>
        <w:t xml:space="preserve">, and the </w:t>
      </w:r>
      <w:r>
        <w:rPr>
          <w:rFonts w:eastAsia="DengXian"/>
          <w:highlight w:val="green"/>
          <w:lang w:eastAsia="zh-CN"/>
        </w:rPr>
        <w:t>issues identified with approach 2</w:t>
      </w:r>
      <w:r>
        <w:rPr>
          <w:rFonts w:eastAsia="DengXian"/>
          <w:lang w:eastAsia="zh-CN"/>
        </w:rPr>
        <w:t xml:space="preserve"> in the following table, along with his understanding of the relevant consequences or details (based on the company inputs).  </w:t>
      </w:r>
    </w:p>
    <w:p w14:paraId="025905D1" w14:textId="77777777" w:rsidR="00BF289C" w:rsidRDefault="00CE0A31">
      <w:pPr>
        <w:rPr>
          <w:rFonts w:eastAsia="DengXian"/>
          <w:b/>
          <w:bCs/>
          <w:lang w:eastAsia="zh-CN"/>
        </w:rPr>
      </w:pPr>
      <w:r>
        <w:rPr>
          <w:rFonts w:eastAsia="DengXian"/>
          <w:b/>
          <w:bCs/>
          <w:lang w:eastAsia="zh-CN"/>
        </w:rPr>
        <w:t>Approach 1 Issues</w:t>
      </w:r>
    </w:p>
    <w:tbl>
      <w:tblPr>
        <w:tblStyle w:val="TableGrid"/>
        <w:tblW w:w="0" w:type="auto"/>
        <w:tblLook w:val="04A0" w:firstRow="1" w:lastRow="0" w:firstColumn="1" w:lastColumn="0" w:noHBand="0" w:noVBand="1"/>
      </w:tblPr>
      <w:tblGrid>
        <w:gridCol w:w="4206"/>
        <w:gridCol w:w="4999"/>
        <w:gridCol w:w="426"/>
      </w:tblGrid>
      <w:tr w:rsidR="00BF289C" w14:paraId="1C96561A" w14:textId="77777777">
        <w:tc>
          <w:tcPr>
            <w:tcW w:w="3955" w:type="dxa"/>
          </w:tcPr>
          <w:p w14:paraId="2C40C458" w14:textId="77777777" w:rsidR="00BF289C" w:rsidRDefault="00CE0A31">
            <w:pPr>
              <w:rPr>
                <w:rFonts w:eastAsia="DengXian"/>
                <w:lang w:eastAsia="zh-CN"/>
              </w:rPr>
            </w:pPr>
            <w:bookmarkStart w:id="331" w:name="_Hlk181608523"/>
            <w:r>
              <w:rPr>
                <w:rFonts w:eastAsia="DengXian"/>
                <w:lang w:eastAsia="zh-CN"/>
              </w:rPr>
              <w:t xml:space="preserve">Issue Summary </w:t>
            </w:r>
          </w:p>
        </w:tc>
        <w:tc>
          <w:tcPr>
            <w:tcW w:w="5676" w:type="dxa"/>
            <w:gridSpan w:val="2"/>
          </w:tcPr>
          <w:p w14:paraId="4BB93E42" w14:textId="77777777" w:rsidR="00BF289C" w:rsidRDefault="00CE0A31">
            <w:pPr>
              <w:rPr>
                <w:rFonts w:eastAsia="DengXian"/>
                <w:lang w:eastAsia="zh-CN"/>
              </w:rPr>
            </w:pPr>
            <w:r>
              <w:rPr>
                <w:rFonts w:eastAsia="DengXian"/>
                <w:lang w:eastAsia="zh-CN"/>
              </w:rPr>
              <w:t>Details and Consequences (based on company inputs)</w:t>
            </w:r>
          </w:p>
        </w:tc>
      </w:tr>
      <w:tr w:rsidR="00BF289C" w14:paraId="5016ABB7" w14:textId="77777777">
        <w:tc>
          <w:tcPr>
            <w:tcW w:w="3955" w:type="dxa"/>
          </w:tcPr>
          <w:p w14:paraId="4E71DB0B" w14:textId="77777777" w:rsidR="00BF289C" w:rsidRDefault="00CE0A31">
            <w:pPr>
              <w:rPr>
                <w:rFonts w:eastAsia="DengXian"/>
                <w:lang w:eastAsia="zh-CN"/>
              </w:rPr>
            </w:pPr>
            <w:r>
              <w:rPr>
                <w:rFonts w:eastAsia="DengXian"/>
                <w:b/>
                <w:bCs/>
                <w:lang w:eastAsia="zh-CN"/>
              </w:rPr>
              <w:t>A1</w:t>
            </w:r>
            <w:r>
              <w:rPr>
                <w:rFonts w:eastAsia="DengXian"/>
                <w:b/>
                <w:bCs/>
                <w:color w:val="FF0000"/>
                <w:lang w:eastAsia="zh-CN"/>
              </w:rPr>
              <w:t>.1</w:t>
            </w:r>
            <w:r>
              <w:rPr>
                <w:rFonts w:eastAsia="DengXian"/>
                <w:color w:val="FF0000"/>
                <w:lang w:eastAsia="zh-CN"/>
              </w:rPr>
              <w:t>: All Relay UEs need to be in RRC_CONNECTED when the remote UE is in RRC_CONNECTED.</w:t>
            </w:r>
          </w:p>
        </w:tc>
        <w:tc>
          <w:tcPr>
            <w:tcW w:w="5676" w:type="dxa"/>
            <w:gridSpan w:val="2"/>
          </w:tcPr>
          <w:p w14:paraId="00ED064C" w14:textId="77777777" w:rsidR="00BF289C" w:rsidRDefault="00CE0A31">
            <w:pPr>
              <w:pStyle w:val="ListParagraph"/>
              <w:numPr>
                <w:ilvl w:val="0"/>
                <w:numId w:val="20"/>
              </w:numPr>
              <w:ind w:firstLineChars="0"/>
              <w:rPr>
                <w:rFonts w:eastAsia="DengXian"/>
                <w:lang w:eastAsia="zh-CN"/>
              </w:rPr>
            </w:pPr>
            <w:r>
              <w:rPr>
                <w:rFonts w:eastAsia="DengXian"/>
                <w:lang w:eastAsia="zh-CN"/>
              </w:rPr>
              <w:t xml:space="preserve">Network needs to maintain CONNECTED mode context for relay UEs which themselves do not have any data to transmit.  </w:t>
            </w:r>
          </w:p>
          <w:p w14:paraId="20174829" w14:textId="77777777" w:rsidR="00BF289C" w:rsidRDefault="00CE0A31">
            <w:pPr>
              <w:pStyle w:val="ListParagraph"/>
              <w:numPr>
                <w:ilvl w:val="0"/>
                <w:numId w:val="20"/>
              </w:numPr>
              <w:ind w:firstLineChars="0"/>
              <w:rPr>
                <w:rFonts w:eastAsia="DengXian"/>
                <w:lang w:eastAsia="zh-CN"/>
              </w:rPr>
            </w:pPr>
            <w:commentRangeStart w:id="332"/>
            <w:commentRangeStart w:id="333"/>
            <w:commentRangeStart w:id="334"/>
            <w:commentRangeStart w:id="335"/>
            <w:commentRangeStart w:id="336"/>
            <w:commentRangeStart w:id="337"/>
            <w:r>
              <w:rPr>
                <w:rFonts w:eastAsia="DengXian"/>
                <w:lang w:eastAsia="zh-CN"/>
              </w:rPr>
              <w:t xml:space="preserve">Scenario where two different remote UEs connect to different cells (e.g., due to PLMN restrictions) via the same Intermediate relay UE cannot be supported because an Intermediate Relay UE cannot have two RRC connections. </w:t>
            </w:r>
            <w:commentRangeEnd w:id="332"/>
            <w:r>
              <w:rPr>
                <w:rStyle w:val="CommentReference"/>
                <w:lang w:val="zh-CN" w:eastAsia="zh-CN"/>
              </w:rPr>
              <w:commentReference w:id="332"/>
            </w:r>
            <w:commentRangeEnd w:id="333"/>
            <w:commentRangeEnd w:id="334"/>
            <w:r w:rsidR="00FC4A3A">
              <w:rPr>
                <w:rStyle w:val="CommentReference"/>
                <w:lang w:val="zh-CN" w:eastAsia="zh-CN"/>
              </w:rPr>
              <w:commentReference w:id="333"/>
            </w:r>
            <w:r>
              <w:rPr>
                <w:rStyle w:val="CommentReference"/>
                <w:lang w:val="zh-CN" w:eastAsia="zh-CN"/>
              </w:rPr>
              <w:commentReference w:id="334"/>
            </w:r>
            <w:commentRangeEnd w:id="335"/>
            <w:r>
              <w:rPr>
                <w:rStyle w:val="CommentReference"/>
                <w:lang w:val="zh-CN" w:eastAsia="zh-CN"/>
              </w:rPr>
              <w:commentReference w:id="335"/>
            </w:r>
            <w:commentRangeEnd w:id="336"/>
            <w:r>
              <w:commentReference w:id="336"/>
            </w:r>
            <w:commentRangeEnd w:id="337"/>
            <w:r w:rsidR="00AD5BE2">
              <w:rPr>
                <w:rStyle w:val="CommentReference"/>
                <w:lang w:val="zh-CN" w:eastAsia="zh-CN"/>
              </w:rPr>
              <w:commentReference w:id="337"/>
            </w:r>
          </w:p>
        </w:tc>
      </w:tr>
      <w:tr w:rsidR="00BF289C" w14:paraId="1B81AF88" w14:textId="77777777">
        <w:tc>
          <w:tcPr>
            <w:tcW w:w="3955" w:type="dxa"/>
          </w:tcPr>
          <w:p w14:paraId="10C668C5" w14:textId="77777777" w:rsidR="00BF289C" w:rsidRDefault="00CE0A31">
            <w:pPr>
              <w:rPr>
                <w:rFonts w:eastAsia="DengXian"/>
                <w:lang w:eastAsia="zh-CN"/>
              </w:rPr>
            </w:pPr>
            <w:r>
              <w:rPr>
                <w:rFonts w:eastAsia="DengXian"/>
                <w:b/>
                <w:bCs/>
                <w:lang w:eastAsia="zh-CN"/>
              </w:rPr>
              <w:t>A1.2</w:t>
            </w:r>
            <w:r>
              <w:rPr>
                <w:rFonts w:eastAsia="DengXian"/>
                <w:lang w:eastAsia="zh-CN"/>
              </w:rPr>
              <w:t xml:space="preserve">: 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gridSpan w:val="2"/>
          </w:tcPr>
          <w:p w14:paraId="26AE0684" w14:textId="77777777" w:rsidR="00BF289C" w:rsidRDefault="00CE0A31">
            <w:pPr>
              <w:pStyle w:val="ListParagraph"/>
              <w:numPr>
                <w:ilvl w:val="0"/>
                <w:numId w:val="20"/>
              </w:numPr>
              <w:ind w:firstLineChars="0"/>
              <w:rPr>
                <w:rFonts w:eastAsia="DengXian"/>
                <w:lang w:eastAsia="zh-CN"/>
              </w:rPr>
            </w:pPr>
            <w:r>
              <w:rPr>
                <w:rFonts w:eastAsia="DengXian"/>
                <w:lang w:eastAsia="zh-CN"/>
              </w:rPr>
              <w:t xml:space="preserve">Latency of remote UE connection establishment increases as the number of hops increases.  </w:t>
            </w:r>
          </w:p>
          <w:p w14:paraId="7D3CAB39" w14:textId="77777777" w:rsidR="00BF289C" w:rsidRDefault="00CE0A31">
            <w:pPr>
              <w:pStyle w:val="ListParagraph"/>
              <w:numPr>
                <w:ilvl w:val="0"/>
                <w:numId w:val="20"/>
              </w:numPr>
              <w:ind w:firstLineChars="0"/>
              <w:rPr>
                <w:rFonts w:eastAsia="DengXian"/>
                <w:lang w:eastAsia="zh-CN"/>
              </w:rPr>
            </w:pPr>
            <w:r>
              <w:rPr>
                <w:rFonts w:eastAsia="DengXian"/>
                <w:lang w:eastAsia="zh-CN"/>
              </w:rPr>
              <w:t>Increase of Uu signalling as the number of hops increases (connection establishment signalling, SUI transmission, for each relay UE, etc).</w:t>
            </w:r>
          </w:p>
        </w:tc>
      </w:tr>
      <w:tr w:rsidR="00BF289C" w14:paraId="08CA1093" w14:textId="77777777">
        <w:tc>
          <w:tcPr>
            <w:tcW w:w="3955" w:type="dxa"/>
          </w:tcPr>
          <w:p w14:paraId="5937B7C4" w14:textId="77777777" w:rsidR="00BF289C" w:rsidRDefault="00CE0A31">
            <w:pPr>
              <w:rPr>
                <w:rFonts w:eastAsia="DengXian"/>
                <w:lang w:eastAsia="zh-CN"/>
              </w:rPr>
            </w:pPr>
            <w:commentRangeStart w:id="338"/>
            <w:commentRangeStart w:id="339"/>
            <w:commentRangeStart w:id="340"/>
            <w:commentRangeStart w:id="341"/>
            <w:commentRangeStart w:id="342"/>
            <w:r>
              <w:rPr>
                <w:rFonts w:eastAsia="DengXian"/>
                <w:b/>
                <w:bCs/>
                <w:lang w:eastAsia="zh-CN"/>
              </w:rPr>
              <w:t>A1.3</w:t>
            </w:r>
            <w:r>
              <w:rPr>
                <w:rFonts w:eastAsia="DengXian"/>
                <w:lang w:eastAsia="zh-CN"/>
              </w:rPr>
              <w:t xml:space="preserve">: The </w:t>
            </w:r>
            <w:bookmarkStart w:id="343" w:name="_Hlk181733087"/>
            <w:r>
              <w:rPr>
                <w:rFonts w:eastAsia="DengXian"/>
                <w:lang w:eastAsia="zh-CN"/>
              </w:rPr>
              <w:t xml:space="preserve">scenario of a remote UE RRC_CONNECTED to a cell which is different than the cell that an Intermediate UE </w:t>
            </w:r>
            <w:bookmarkEnd w:id="343"/>
            <w:r>
              <w:rPr>
                <w:rFonts w:eastAsia="DengXian"/>
                <w:lang w:eastAsia="zh-CN"/>
              </w:rPr>
              <w:t xml:space="preserve">is RRC_CONNECTED to </w:t>
            </w:r>
            <w:r>
              <w:rPr>
                <w:rFonts w:eastAsia="DengXian"/>
                <w:b/>
                <w:bCs/>
                <w:lang w:eastAsia="zh-CN"/>
              </w:rPr>
              <w:t>cannot</w:t>
            </w:r>
            <w:r>
              <w:rPr>
                <w:rFonts w:eastAsia="DengXian"/>
                <w:lang w:eastAsia="zh-CN"/>
              </w:rPr>
              <w:t xml:space="preserve"> be supported.</w:t>
            </w:r>
            <w:commentRangeEnd w:id="338"/>
            <w:r>
              <w:rPr>
                <w:rStyle w:val="CommentReference"/>
                <w:lang w:val="zh-CN" w:eastAsia="zh-CN"/>
              </w:rPr>
              <w:commentReference w:id="338"/>
            </w:r>
            <w:commentRangeEnd w:id="339"/>
            <w:r>
              <w:rPr>
                <w:rStyle w:val="CommentReference"/>
                <w:lang w:val="zh-CN" w:eastAsia="zh-CN"/>
              </w:rPr>
              <w:commentReference w:id="339"/>
            </w:r>
            <w:commentRangeEnd w:id="340"/>
            <w:r>
              <w:commentReference w:id="340"/>
            </w:r>
            <w:commentRangeEnd w:id="341"/>
            <w:r w:rsidR="0046579B">
              <w:rPr>
                <w:rStyle w:val="CommentReference"/>
                <w:lang w:val="zh-CN" w:eastAsia="zh-CN"/>
              </w:rPr>
              <w:commentReference w:id="341"/>
            </w:r>
            <w:commentRangeEnd w:id="342"/>
            <w:r w:rsidR="00C65394">
              <w:rPr>
                <w:rStyle w:val="CommentReference"/>
                <w:lang w:val="zh-CN" w:eastAsia="zh-CN"/>
              </w:rPr>
              <w:commentReference w:id="342"/>
            </w:r>
          </w:p>
          <w:p w14:paraId="75C2A66E" w14:textId="77777777" w:rsidR="00BF289C" w:rsidRDefault="00CE0A31">
            <w:pPr>
              <w:rPr>
                <w:rFonts w:eastAsia="DengXian"/>
                <w:lang w:eastAsia="zh-CN"/>
              </w:rPr>
            </w:pPr>
            <w:r>
              <w:rPr>
                <w:rFonts w:eastAsia="DengXian"/>
                <w:lang w:eastAsia="zh-CN"/>
              </w:rPr>
              <w:t>(Note: This is different than multipath, because from the remote UE perspective, there is still only 1 path to the network via the last Relay UE for that remote UE.)</w:t>
            </w:r>
          </w:p>
        </w:tc>
        <w:tc>
          <w:tcPr>
            <w:tcW w:w="5676" w:type="dxa"/>
            <w:gridSpan w:val="2"/>
          </w:tcPr>
          <w:p w14:paraId="4777C166" w14:textId="77777777" w:rsidR="00BF289C" w:rsidRDefault="00CE0A31">
            <w:pPr>
              <w:pStyle w:val="ListParagraph"/>
              <w:numPr>
                <w:ilvl w:val="0"/>
                <w:numId w:val="21"/>
              </w:numPr>
              <w:ind w:firstLineChars="0"/>
              <w:rPr>
                <w:rFonts w:eastAsia="DengXian"/>
                <w:lang w:eastAsia="zh-CN"/>
              </w:rPr>
            </w:pPr>
            <w:r>
              <w:rPr>
                <w:rFonts w:eastAsia="DengXian"/>
                <w:lang w:eastAsia="zh-CN"/>
              </w:rPr>
              <w:t>Restriction may have impacts to discovery and (re)selection procedures in RAN2 and/or SA2 when we consider discovery and (re)selection of Intermediate relays which are already serving other remote UEs.</w:t>
            </w:r>
          </w:p>
          <w:p w14:paraId="58432E36" w14:textId="77777777" w:rsidR="00BF289C" w:rsidRDefault="00CE0A31">
            <w:pPr>
              <w:pStyle w:val="ListParagraph"/>
              <w:numPr>
                <w:ilvl w:val="0"/>
                <w:numId w:val="21"/>
              </w:numPr>
              <w:ind w:firstLineChars="0"/>
              <w:rPr>
                <w:rFonts w:eastAsia="DengXian"/>
                <w:lang w:eastAsia="zh-CN"/>
              </w:rPr>
            </w:pPr>
            <w:commentRangeStart w:id="344"/>
            <w:commentRangeStart w:id="345"/>
            <w:r>
              <w:rPr>
                <w:rFonts w:eastAsia="DengXian"/>
                <w:lang w:eastAsia="zh-CN"/>
              </w:rPr>
              <w:t>If an RRC_CONNECTED UE is connected to a cell which does not support U2N relay, it cannot serve as an Intermediate relay via another Last Relay UE.</w:t>
            </w:r>
            <w:commentRangeEnd w:id="344"/>
            <w:r>
              <w:rPr>
                <w:rStyle w:val="CommentReference"/>
                <w:lang w:val="zh-CN" w:eastAsia="zh-CN"/>
              </w:rPr>
              <w:commentReference w:id="344"/>
            </w:r>
            <w:commentRangeEnd w:id="345"/>
            <w:r>
              <w:rPr>
                <w:rStyle w:val="CommentReference"/>
                <w:lang w:val="zh-CN" w:eastAsia="zh-CN"/>
              </w:rPr>
              <w:commentReference w:id="345"/>
            </w:r>
          </w:p>
          <w:p w14:paraId="74CD7338" w14:textId="77777777" w:rsidR="00BF289C" w:rsidRDefault="00CE0A31">
            <w:pPr>
              <w:pStyle w:val="ListParagraph"/>
              <w:numPr>
                <w:ilvl w:val="0"/>
                <w:numId w:val="21"/>
              </w:numPr>
              <w:ind w:firstLineChars="0"/>
              <w:rPr>
                <w:rFonts w:eastAsia="DengXian"/>
                <w:lang w:eastAsia="zh-CN"/>
              </w:rPr>
            </w:pPr>
            <w:ins w:id="346" w:author="Qualcomm-Jianhua" w:date="2024-10-31T17:15:00Z">
              <w:r>
                <w:rPr>
                  <w:rFonts w:eastAsia="DengXian"/>
                  <w:lang w:eastAsia="zh-CN"/>
                </w:rPr>
                <w:t>RRC_CONNECTED</w:t>
              </w:r>
              <w:r>
                <w:rPr>
                  <w:rFonts w:eastAsia="DengXian" w:hint="eastAsia"/>
                  <w:lang w:eastAsia="zh-CN"/>
                </w:rPr>
                <w:t xml:space="preserve"> intermediate Relay UE path switching from its serving cell to the relay cell may be needed, and new event needs to be introduced for this kind of path switching. </w:t>
              </w:r>
              <w:r>
                <w:rPr>
                  <w:rFonts w:eastAsia="DengXian"/>
                  <w:lang w:eastAsia="zh-CN"/>
                </w:rPr>
                <w:t>T</w:t>
              </w:r>
              <w:r>
                <w:rPr>
                  <w:rFonts w:eastAsia="DengXian" w:hint="eastAsia"/>
                  <w:lang w:eastAsia="zh-CN"/>
                </w:rPr>
                <w:t>he performance of intermediate Relay UE</w:t>
              </w:r>
              <w:r>
                <w:rPr>
                  <w:rFonts w:eastAsia="DengXian"/>
                  <w:lang w:eastAsia="zh-CN"/>
                </w:rPr>
                <w:t>’</w:t>
              </w:r>
              <w:r>
                <w:rPr>
                  <w:rFonts w:eastAsia="DengXian" w:hint="eastAsia"/>
                  <w:lang w:eastAsia="zh-CN"/>
                </w:rPr>
                <w:t xml:space="preserve">s service could be degraded due to switching to multi-hop relay path from direct path. </w:t>
              </w:r>
              <w:r>
                <w:rPr>
                  <w:rFonts w:eastAsia="DengXian"/>
                  <w:lang w:eastAsia="zh-CN"/>
                </w:rPr>
                <w:t>T</w:t>
              </w:r>
              <w:r>
                <w:rPr>
                  <w:rFonts w:eastAsia="DengXian" w:hint="eastAsia"/>
                  <w:lang w:eastAsia="zh-CN"/>
                </w:rPr>
                <w:t xml:space="preserve">here </w:t>
              </w:r>
              <w:r>
                <w:rPr>
                  <w:rFonts w:eastAsia="DengXian"/>
                  <w:lang w:eastAsia="zh-CN"/>
                </w:rPr>
                <w:t>could</w:t>
              </w:r>
              <w:r>
                <w:rPr>
                  <w:rFonts w:eastAsia="DengXian" w:hint="eastAsia"/>
                  <w:lang w:eastAsia="zh-CN"/>
                </w:rPr>
                <w:t xml:space="preserve"> also be issue that </w:t>
              </w:r>
              <w:r>
                <w:rPr>
                  <w:rFonts w:eastAsia="DengXian" w:hint="eastAsia"/>
                  <w:lang w:eastAsia="zh-CN"/>
                </w:rPr>
                <w:lastRenderedPageBreak/>
                <w:t xml:space="preserve">the relay cell may not </w:t>
              </w:r>
              <w:r>
                <w:rPr>
                  <w:rFonts w:eastAsia="DengXian"/>
                  <w:lang w:eastAsia="zh-CN"/>
                </w:rPr>
                <w:t>support</w:t>
              </w:r>
              <w:r>
                <w:rPr>
                  <w:rFonts w:eastAsia="DengXian" w:hint="eastAsia"/>
                  <w:lang w:eastAsia="zh-CN"/>
                </w:rPr>
                <w:t xml:space="preserve"> intermediate Relay UE</w:t>
              </w:r>
              <w:r>
                <w:rPr>
                  <w:rFonts w:eastAsia="DengXian"/>
                  <w:lang w:eastAsia="zh-CN"/>
                </w:rPr>
                <w:t>’</w:t>
              </w:r>
              <w:r>
                <w:rPr>
                  <w:rFonts w:eastAsia="DengXian" w:hint="eastAsia"/>
                  <w:lang w:eastAsia="zh-CN"/>
                </w:rPr>
                <w:t>s service, so that how to handle this is still a problem.</w:t>
              </w:r>
            </w:ins>
          </w:p>
        </w:tc>
      </w:tr>
      <w:tr w:rsidR="00BF289C" w14:paraId="547BD6AA" w14:textId="77777777">
        <w:tc>
          <w:tcPr>
            <w:tcW w:w="3955" w:type="dxa"/>
          </w:tcPr>
          <w:p w14:paraId="4AEA9A2A" w14:textId="77777777" w:rsidR="00BF289C" w:rsidRDefault="00CE0A31">
            <w:pPr>
              <w:rPr>
                <w:rFonts w:eastAsia="DengXian"/>
                <w:lang w:eastAsia="zh-CN"/>
              </w:rPr>
            </w:pPr>
            <w:r>
              <w:rPr>
                <w:rFonts w:eastAsia="DengXian"/>
                <w:b/>
                <w:bCs/>
                <w:lang w:eastAsia="zh-CN"/>
              </w:rPr>
              <w:lastRenderedPageBreak/>
              <w:t>A1.4</w:t>
            </w:r>
            <w:r>
              <w:rPr>
                <w:rFonts w:eastAsia="DengXian"/>
                <w:lang w:eastAsia="zh-CN"/>
              </w:rPr>
              <w:t xml:space="preserve">: </w:t>
            </w:r>
            <w:bookmarkStart w:id="347" w:name="_Hlk181731727"/>
            <w:r>
              <w:rPr>
                <w:rFonts w:eastAsia="DengXian"/>
                <w:lang w:eastAsia="zh-CN"/>
              </w:rPr>
              <w:t>An intermediate relay UE needs to be configured with Uu SRAP configuration (at least for the</w:t>
            </w:r>
            <w:commentRangeStart w:id="348"/>
            <w:commentRangeStart w:id="349"/>
            <w:commentRangeStart w:id="350"/>
            <w:r>
              <w:rPr>
                <w:rFonts w:eastAsia="DengXian"/>
                <w:lang w:eastAsia="zh-CN"/>
              </w:rPr>
              <w:t xml:space="preserve"> default DRB</w:t>
            </w:r>
            <w:commentRangeEnd w:id="348"/>
            <w:r>
              <w:rPr>
                <w:rStyle w:val="CommentReference"/>
                <w:lang w:val="zh-CN" w:eastAsia="zh-CN"/>
              </w:rPr>
              <w:commentReference w:id="348"/>
            </w:r>
            <w:commentRangeEnd w:id="349"/>
            <w:r>
              <w:rPr>
                <w:rStyle w:val="CommentReference"/>
                <w:lang w:val="zh-CN" w:eastAsia="zh-CN"/>
              </w:rPr>
              <w:commentReference w:id="349"/>
            </w:r>
            <w:commentRangeEnd w:id="350"/>
            <w:r w:rsidR="00547D3D">
              <w:rPr>
                <w:rStyle w:val="CommentReference"/>
                <w:lang w:val="zh-CN" w:eastAsia="zh-CN"/>
              </w:rPr>
              <w:commentReference w:id="350"/>
            </w:r>
            <w:r>
              <w:rPr>
                <w:rFonts w:eastAsia="DengXian"/>
                <w:lang w:eastAsia="zh-CN"/>
              </w:rPr>
              <w:t>) and SRB</w:t>
            </w:r>
            <w:bookmarkEnd w:id="347"/>
            <w:r>
              <w:rPr>
                <w:rFonts w:eastAsia="DengXian"/>
                <w:lang w:eastAsia="zh-CN"/>
              </w:rPr>
              <w:t xml:space="preserve">. </w:t>
            </w:r>
          </w:p>
        </w:tc>
        <w:tc>
          <w:tcPr>
            <w:tcW w:w="5676" w:type="dxa"/>
            <w:gridSpan w:val="2"/>
          </w:tcPr>
          <w:p w14:paraId="2D84A35C" w14:textId="77777777" w:rsidR="00BF289C" w:rsidRDefault="00CE0A31">
            <w:pPr>
              <w:pStyle w:val="ListParagraph"/>
              <w:numPr>
                <w:ilvl w:val="0"/>
                <w:numId w:val="22"/>
              </w:numPr>
              <w:ind w:firstLineChars="0"/>
              <w:rPr>
                <w:rFonts w:eastAsia="DengXian"/>
                <w:lang w:eastAsia="zh-CN"/>
              </w:rPr>
            </w:pPr>
            <w:r>
              <w:rPr>
                <w:rFonts w:eastAsia="DengXian"/>
                <w:lang w:eastAsia="zh-CN"/>
              </w:rPr>
              <w:t>Configuration at the Intermediate UE may not be useful and resources may be consumed.</w:t>
            </w:r>
          </w:p>
        </w:tc>
      </w:tr>
      <w:tr w:rsidR="00C55CBC" w14:paraId="5764C985" w14:textId="77777777">
        <w:trPr>
          <w:gridAfter w:val="1"/>
          <w:wAfter w:w="615" w:type="dxa"/>
          <w:ins w:id="351" w:author="Ericsson (Min)" w:date="2024-10-25T21:34:00Z"/>
        </w:trPr>
        <w:tc>
          <w:tcPr>
            <w:tcW w:w="3955" w:type="dxa"/>
          </w:tcPr>
          <w:p w14:paraId="2DE71439" w14:textId="77777777" w:rsidR="00BF289C" w:rsidRDefault="00CE0A31">
            <w:pPr>
              <w:rPr>
                <w:ins w:id="352" w:author="Ericsson (Min)" w:date="2024-10-25T21:34:00Z"/>
                <w:rFonts w:eastAsia="DengXian"/>
                <w:lang w:eastAsia="zh-CN"/>
              </w:rPr>
            </w:pPr>
            <w:commentRangeStart w:id="353"/>
            <w:commentRangeStart w:id="354"/>
            <w:ins w:id="355" w:author="Ericsson (Min)" w:date="2024-10-25T21:34:00Z">
              <w:r>
                <w:rPr>
                  <w:rFonts w:eastAsia="DengXian"/>
                  <w:lang w:eastAsia="zh-CN"/>
                </w:rPr>
                <w:t xml:space="preserve">Al.5: </w:t>
              </w:r>
            </w:ins>
            <w:bookmarkStart w:id="356" w:name="_Hlk181735522"/>
            <w:ins w:id="357" w:author="Ericsson (Min)" w:date="2024-10-25T21:41:00Z">
              <w:r>
                <w:rPr>
                  <w:rFonts w:eastAsia="DengXian"/>
                  <w:lang w:eastAsia="zh-CN"/>
                </w:rPr>
                <w:t>Remote UE or an intermediate relay UE may fail to set up its RRC_CONNECTION, due to its parent relay UE</w:t>
              </w:r>
            </w:ins>
            <w:ins w:id="358" w:author="Ericsson (Min)" w:date="2024-10-25T21:42:00Z">
              <w:r>
                <w:rPr>
                  <w:rFonts w:eastAsia="DengXian"/>
                  <w:lang w:eastAsia="zh-CN"/>
                </w:rPr>
                <w:t xml:space="preserve"> (s) take too long time to setup it/their RRC_CONNECTIONS. </w:t>
              </w:r>
            </w:ins>
            <w:ins w:id="359" w:author="Ericsson (Min)" w:date="2024-10-25T21:51:00Z">
              <w:r>
                <w:rPr>
                  <w:rFonts w:eastAsia="DengXian"/>
                  <w:lang w:eastAsia="zh-CN"/>
                </w:rPr>
                <w:t>With more hops on the path, the issue may occur more often</w:t>
              </w:r>
              <w:bookmarkEnd w:id="356"/>
              <w:r>
                <w:rPr>
                  <w:rFonts w:eastAsia="DengXian"/>
                  <w:lang w:eastAsia="zh-CN"/>
                </w:rPr>
                <w:t>.</w:t>
              </w:r>
            </w:ins>
            <w:commentRangeEnd w:id="353"/>
            <w:r>
              <w:rPr>
                <w:rStyle w:val="CommentReference"/>
                <w:lang w:val="zh-CN" w:eastAsia="zh-CN"/>
              </w:rPr>
              <w:commentReference w:id="353"/>
            </w:r>
            <w:commentRangeEnd w:id="354"/>
            <w:r>
              <w:rPr>
                <w:rStyle w:val="CommentReference"/>
                <w:lang w:val="zh-CN" w:eastAsia="zh-CN"/>
              </w:rPr>
              <w:commentReference w:id="354"/>
            </w:r>
          </w:p>
        </w:tc>
        <w:tc>
          <w:tcPr>
            <w:tcW w:w="5676" w:type="dxa"/>
          </w:tcPr>
          <w:p w14:paraId="61FA12AF" w14:textId="77777777" w:rsidR="00BF289C" w:rsidRDefault="00CE0A31">
            <w:pPr>
              <w:pStyle w:val="ListParagraph"/>
              <w:numPr>
                <w:ilvl w:val="0"/>
                <w:numId w:val="22"/>
              </w:numPr>
              <w:ind w:firstLineChars="0"/>
              <w:rPr>
                <w:ins w:id="360" w:author="Ericsson (Min)" w:date="2024-10-25T21:34:00Z"/>
                <w:rFonts w:eastAsia="DengXian"/>
                <w:lang w:eastAsia="zh-CN"/>
              </w:rPr>
            </w:pPr>
            <w:ins w:id="361" w:author="Ericsson (Min)" w:date="2024-10-25T21:44:00Z">
              <w:r>
                <w:rPr>
                  <w:rFonts w:eastAsia="DengXian"/>
                  <w:lang w:eastAsia="zh-CN"/>
                </w:rPr>
                <w:t>In such case, T300 would expire, which further triggers PC5 links to be released</w:t>
              </w:r>
            </w:ins>
            <w:ins w:id="362" w:author="Ericsson (Min)" w:date="2024-10-25T21:59:00Z">
              <w:r>
                <w:rPr>
                  <w:rFonts w:eastAsia="DengXian"/>
                  <w:lang w:eastAsia="zh-CN"/>
                </w:rPr>
                <w:t xml:space="preserve">. </w:t>
              </w:r>
            </w:ins>
            <w:ins w:id="363" w:author="Ericsson (Min)" w:date="2024-10-25T22:00:00Z">
              <w:r>
                <w:rPr>
                  <w:rFonts w:eastAsia="DengXian"/>
                  <w:lang w:eastAsia="zh-CN"/>
                </w:rPr>
                <w:t xml:space="preserve">RAN2 needs to further study how to handle such failure cases. </w:t>
              </w:r>
            </w:ins>
          </w:p>
        </w:tc>
      </w:tr>
      <w:tr w:rsidR="00E13B05" w14:paraId="4ABEC0BC" w14:textId="77777777">
        <w:trPr>
          <w:gridAfter w:val="1"/>
          <w:wAfter w:w="615" w:type="dxa"/>
          <w:ins w:id="364" w:author="Qualcomm-Jianhua" w:date="2024-10-31T17:15:00Z"/>
        </w:trPr>
        <w:tc>
          <w:tcPr>
            <w:tcW w:w="3955" w:type="dxa"/>
          </w:tcPr>
          <w:p w14:paraId="422CC160" w14:textId="77777777" w:rsidR="00BF289C" w:rsidRDefault="00CE0A31">
            <w:pPr>
              <w:rPr>
                <w:ins w:id="365" w:author="Qualcomm-Jianhua" w:date="2024-10-31T17:15:00Z"/>
                <w:rFonts w:eastAsia="DengXian"/>
                <w:lang w:eastAsia="zh-CN"/>
              </w:rPr>
            </w:pPr>
            <w:commentRangeStart w:id="366"/>
            <w:ins w:id="367" w:author="Qualcomm-Jianhua" w:date="2024-10-31T17:15:00Z">
              <w:r>
                <w:rPr>
                  <w:rFonts w:eastAsia="DengXian" w:hint="eastAsia"/>
                  <w:lang w:eastAsia="zh-CN"/>
                </w:rPr>
                <w:t>AI.6: How to handle Uu RLF case</w:t>
              </w:r>
            </w:ins>
          </w:p>
        </w:tc>
        <w:tc>
          <w:tcPr>
            <w:tcW w:w="5676" w:type="dxa"/>
          </w:tcPr>
          <w:p w14:paraId="4A035598" w14:textId="77777777" w:rsidR="00BF289C" w:rsidRDefault="00CE0A31">
            <w:pPr>
              <w:pStyle w:val="ListParagraph"/>
              <w:numPr>
                <w:ilvl w:val="0"/>
                <w:numId w:val="22"/>
              </w:numPr>
              <w:ind w:firstLineChars="0"/>
              <w:rPr>
                <w:ins w:id="368" w:author="Qualcomm-Jianhua" w:date="2024-10-31T17:15:00Z"/>
                <w:rFonts w:eastAsia="DengXian"/>
                <w:lang w:eastAsia="zh-CN"/>
              </w:rPr>
            </w:pPr>
            <w:ins w:id="369" w:author="Qualcomm-Jianhua" w:date="2024-10-31T17:15:00Z">
              <w:r>
                <w:rPr>
                  <w:rFonts w:eastAsia="DengXian"/>
                  <w:lang w:eastAsia="zh-CN"/>
                </w:rPr>
                <w:t>W</w:t>
              </w:r>
              <w:r>
                <w:rPr>
                  <w:rFonts w:eastAsia="DengXian" w:hint="eastAsia"/>
                  <w:lang w:eastAsia="zh-CN"/>
                </w:rPr>
                <w:t>hether all the UEs need to perform RRC reestablishment in case that Uu RLF, and what</w:t>
              </w:r>
              <w:r>
                <w:rPr>
                  <w:rFonts w:eastAsia="DengXian"/>
                  <w:lang w:eastAsia="zh-CN"/>
                </w:rPr>
                <w:t>’</w:t>
              </w:r>
              <w:r>
                <w:rPr>
                  <w:rFonts w:eastAsia="DengXian" w:hint="eastAsia"/>
                  <w:lang w:eastAsia="zh-CN"/>
                </w:rPr>
                <w:t>s the sequence for the RRC reestablishment</w:t>
              </w:r>
            </w:ins>
            <w:commentRangeEnd w:id="366"/>
            <w:r w:rsidR="00707F8D">
              <w:rPr>
                <w:rStyle w:val="CommentReference"/>
                <w:lang w:val="zh-CN" w:eastAsia="zh-CN"/>
              </w:rPr>
              <w:commentReference w:id="366"/>
            </w:r>
          </w:p>
        </w:tc>
      </w:tr>
      <w:tr w:rsidR="00E13B05" w14:paraId="16469136" w14:textId="77777777">
        <w:trPr>
          <w:gridAfter w:val="1"/>
          <w:wAfter w:w="615" w:type="dxa"/>
          <w:ins w:id="370" w:author="Qualcomm-Jianhua" w:date="2024-10-31T17:15:00Z"/>
        </w:trPr>
        <w:tc>
          <w:tcPr>
            <w:tcW w:w="3955" w:type="dxa"/>
          </w:tcPr>
          <w:p w14:paraId="3D1A5892" w14:textId="77777777" w:rsidR="00BF289C" w:rsidRDefault="00CE0A31">
            <w:pPr>
              <w:rPr>
                <w:ins w:id="371" w:author="Qualcomm-Jianhua" w:date="2024-10-31T17:15:00Z"/>
                <w:rFonts w:eastAsia="DengXian"/>
                <w:lang w:eastAsia="zh-CN"/>
              </w:rPr>
            </w:pPr>
            <w:commentRangeStart w:id="372"/>
            <w:ins w:id="373" w:author="Qualcomm-Jianhua" w:date="2024-10-31T17:15:00Z">
              <w:r>
                <w:rPr>
                  <w:rFonts w:eastAsia="DengXian" w:hint="eastAsia"/>
                  <w:lang w:eastAsia="zh-CN"/>
                </w:rPr>
                <w:t>AI.7: How to handle intermediate Relay UE mobility in case that intermediate Relay UE has its service ongoing</w:t>
              </w:r>
            </w:ins>
          </w:p>
        </w:tc>
        <w:tc>
          <w:tcPr>
            <w:tcW w:w="5676" w:type="dxa"/>
          </w:tcPr>
          <w:p w14:paraId="36C4B92C" w14:textId="77777777" w:rsidR="00BF289C" w:rsidRDefault="00CE0A31">
            <w:pPr>
              <w:pStyle w:val="ListParagraph"/>
              <w:numPr>
                <w:ilvl w:val="0"/>
                <w:numId w:val="22"/>
              </w:numPr>
              <w:ind w:firstLineChars="0"/>
              <w:rPr>
                <w:ins w:id="374" w:author="Qualcomm-Jianhua" w:date="2024-10-31T17:15:00Z"/>
                <w:rFonts w:eastAsia="DengXian"/>
                <w:lang w:eastAsia="zh-CN"/>
              </w:rPr>
            </w:pPr>
            <w:ins w:id="375" w:author="Qualcomm-Jianhua" w:date="2024-10-31T17:15:00Z">
              <w:r>
                <w:rPr>
                  <w:rFonts w:eastAsia="DengXian"/>
                  <w:lang w:eastAsia="zh-CN"/>
                </w:rPr>
                <w:t>I</w:t>
              </w:r>
              <w:r>
                <w:rPr>
                  <w:rFonts w:eastAsia="DengXian" w:hint="eastAsia"/>
                  <w:lang w:eastAsia="zh-CN"/>
                </w:rPr>
                <w:t xml:space="preserve">f intermediate Relay UE moves and event X/Y/Z is triggered, there </w:t>
              </w:r>
              <w:r>
                <w:rPr>
                  <w:rFonts w:eastAsia="DengXian"/>
                  <w:lang w:eastAsia="zh-CN"/>
                </w:rPr>
                <w:t>could</w:t>
              </w:r>
              <w:r>
                <w:rPr>
                  <w:rFonts w:eastAsia="DengXian" w:hint="eastAsia"/>
                  <w:lang w:eastAsia="zh-CN"/>
                </w:rPr>
                <w:t xml:space="preserve"> be procedure collision between intermediate Relay UE service and the Remote UE service, how to handle this case.</w:t>
              </w:r>
            </w:ins>
            <w:commentRangeEnd w:id="372"/>
            <w:r w:rsidR="00D51FB1">
              <w:rPr>
                <w:rStyle w:val="CommentReference"/>
                <w:lang w:val="zh-CN" w:eastAsia="zh-CN"/>
              </w:rPr>
              <w:commentReference w:id="372"/>
            </w:r>
          </w:p>
        </w:tc>
      </w:tr>
      <w:tr w:rsidR="00E13B05" w14:paraId="5FB3EDE6" w14:textId="77777777">
        <w:trPr>
          <w:gridAfter w:val="1"/>
          <w:wAfter w:w="615" w:type="dxa"/>
          <w:ins w:id="376" w:author="Qualcomm-Jianhua" w:date="2024-10-31T17:15:00Z"/>
        </w:trPr>
        <w:tc>
          <w:tcPr>
            <w:tcW w:w="3955" w:type="dxa"/>
          </w:tcPr>
          <w:p w14:paraId="184EDB5A" w14:textId="77777777" w:rsidR="00BF289C" w:rsidRDefault="00CE0A31">
            <w:pPr>
              <w:rPr>
                <w:ins w:id="377" w:author="Qualcomm-Jianhua" w:date="2024-10-31T17:15:00Z"/>
                <w:rFonts w:eastAsia="DengXian"/>
                <w:lang w:eastAsia="zh-CN"/>
              </w:rPr>
            </w:pPr>
            <w:commentRangeStart w:id="378"/>
            <w:ins w:id="379" w:author="Qualcomm-Jianhua" w:date="2024-10-31T17:15:00Z">
              <w:r>
                <w:rPr>
                  <w:rFonts w:eastAsia="DengXian" w:hint="eastAsia"/>
                  <w:lang w:eastAsia="zh-CN"/>
                </w:rPr>
                <w:t xml:space="preserve">AI.8: For those scenarios </w:t>
              </w:r>
              <w:r>
                <w:rPr>
                  <w:rFonts w:eastAsia="DengXian"/>
                  <w:lang w:eastAsia="zh-CN"/>
                </w:rPr>
                <w:t>identified</w:t>
              </w:r>
              <w:r>
                <w:rPr>
                  <w:rFonts w:eastAsia="DengXian" w:hint="eastAsia"/>
                  <w:lang w:eastAsia="zh-CN"/>
                </w:rPr>
                <w:t xml:space="preserve"> in discovery and (re)selection email discussion which cannot by supported by approach 1 (due to multi-path is not in scope), how to identify and exclude those scenarios</w:t>
              </w:r>
            </w:ins>
          </w:p>
        </w:tc>
        <w:tc>
          <w:tcPr>
            <w:tcW w:w="5676" w:type="dxa"/>
          </w:tcPr>
          <w:p w14:paraId="2441D307" w14:textId="77777777" w:rsidR="00BF289C" w:rsidRDefault="00CE0A31">
            <w:pPr>
              <w:pStyle w:val="ListParagraph"/>
              <w:numPr>
                <w:ilvl w:val="0"/>
                <w:numId w:val="22"/>
              </w:numPr>
              <w:ind w:firstLineChars="0"/>
              <w:rPr>
                <w:ins w:id="380" w:author="Qualcomm-Jianhua" w:date="2024-10-31T17:15:00Z"/>
                <w:rFonts w:eastAsia="DengXian"/>
                <w:lang w:eastAsia="zh-CN"/>
              </w:rPr>
            </w:pPr>
            <w:ins w:id="381" w:author="Qualcomm-Jianhua" w:date="2024-10-31T17:15:00Z">
              <w:r>
                <w:rPr>
                  <w:rFonts w:eastAsia="DengXian" w:hint="eastAsia"/>
                  <w:lang w:eastAsia="zh-CN"/>
                </w:rPr>
                <w:t>Solutions are needed to identify and exclude all the scenarios that approach 1 cannot support.</w:t>
              </w:r>
            </w:ins>
            <w:commentRangeEnd w:id="378"/>
            <w:r w:rsidR="00B10672">
              <w:rPr>
                <w:rStyle w:val="CommentReference"/>
                <w:lang w:val="zh-CN" w:eastAsia="zh-CN"/>
              </w:rPr>
              <w:commentReference w:id="378"/>
            </w:r>
          </w:p>
        </w:tc>
      </w:tr>
      <w:tr w:rsidR="00C55CBC" w14:paraId="25EB067B" w14:textId="77777777">
        <w:trPr>
          <w:gridAfter w:val="1"/>
          <w:wAfter w:w="615" w:type="dxa"/>
          <w:ins w:id="382" w:author="Apple - Zhibin Wu 1" w:date="2024-11-01T15:45:00Z"/>
        </w:trPr>
        <w:tc>
          <w:tcPr>
            <w:tcW w:w="3955" w:type="dxa"/>
          </w:tcPr>
          <w:p w14:paraId="7C4EBF71" w14:textId="77777777" w:rsidR="00BF289C" w:rsidRDefault="00CE0A31">
            <w:pPr>
              <w:rPr>
                <w:ins w:id="383" w:author="Apple - Zhibin Wu 1" w:date="2024-11-01T15:45:00Z"/>
                <w:rFonts w:eastAsia="DengXian"/>
                <w:lang w:eastAsia="zh-CN"/>
              </w:rPr>
            </w:pPr>
            <w:commentRangeStart w:id="384"/>
            <w:ins w:id="385" w:author="Apple - Zhibin Wu 1" w:date="2024-11-01T15:45:00Z">
              <w:r>
                <w:rPr>
                  <w:rFonts w:eastAsia="DengXian"/>
                  <w:lang w:eastAsia="zh-CN"/>
                </w:rPr>
                <w:t xml:space="preserve">A1.9 For the CP signalling overhead, the number of per-hop transmissions of RRC message increase by </w:t>
              </w:r>
              <w:r>
                <w:rPr>
                  <w:rFonts w:eastAsia="DengXian"/>
                  <w:i/>
                  <w:iCs/>
                  <w:lang w:eastAsia="zh-CN"/>
                </w:rPr>
                <w:t>O(n</w:t>
              </w:r>
              <w:r>
                <w:rPr>
                  <w:rFonts w:eastAsia="DengXian"/>
                  <w:i/>
                  <w:iCs/>
                  <w:vertAlign w:val="superscript"/>
                  <w:lang w:eastAsia="zh-CN"/>
                </w:rPr>
                <w:t>2</w:t>
              </w:r>
              <w:r>
                <w:rPr>
                  <w:rFonts w:eastAsia="DengXian"/>
                  <w:i/>
                  <w:iCs/>
                  <w:lang w:eastAsia="zh-CN"/>
                </w:rPr>
                <w:t>)</w:t>
              </w:r>
              <w:r>
                <w:rPr>
                  <w:rFonts w:eastAsia="DengXian"/>
                  <w:lang w:eastAsia="zh-CN"/>
                </w:rPr>
                <w:t xml:space="preserve"> with the increasing number of hops, which make this design fundamentally not scalable.</w:t>
              </w:r>
            </w:ins>
          </w:p>
        </w:tc>
        <w:tc>
          <w:tcPr>
            <w:tcW w:w="5676" w:type="dxa"/>
          </w:tcPr>
          <w:p w14:paraId="74135D31" w14:textId="77777777" w:rsidR="00BF289C" w:rsidRDefault="00CE0A31">
            <w:pPr>
              <w:pStyle w:val="ListParagraph"/>
              <w:numPr>
                <w:ilvl w:val="0"/>
                <w:numId w:val="22"/>
              </w:numPr>
              <w:ind w:firstLineChars="0"/>
              <w:rPr>
                <w:ins w:id="386" w:author="Apple - Zhibin Wu 1" w:date="2024-11-01T15:45:00Z"/>
                <w:rFonts w:eastAsia="DengXian"/>
                <w:lang w:eastAsia="zh-CN"/>
              </w:rPr>
            </w:pPr>
            <w:ins w:id="387" w:author="Apple - Zhibin Wu 1" w:date="2024-11-01T15:45:00Z">
              <w:r>
                <w:rPr>
                  <w:rFonts w:eastAsia="DengXian"/>
                  <w:lang w:eastAsia="zh-CN"/>
                </w:rPr>
                <w:t>For any scenario with more than 1 extra hop, the number of RRC signalling transmission will near or even exceeding 100, and that is not acceptable.</w:t>
              </w:r>
            </w:ins>
            <w:commentRangeEnd w:id="384"/>
            <w:r w:rsidR="00871401">
              <w:rPr>
                <w:rStyle w:val="CommentReference"/>
                <w:lang w:val="zh-CN" w:eastAsia="zh-CN"/>
              </w:rPr>
              <w:commentReference w:id="384"/>
            </w:r>
          </w:p>
        </w:tc>
      </w:tr>
      <w:tr w:rsidR="00C55CBC" w14:paraId="364B9DF9" w14:textId="77777777">
        <w:trPr>
          <w:gridAfter w:val="1"/>
          <w:wAfter w:w="615" w:type="dxa"/>
          <w:ins w:id="388" w:author="Ericsson (Min)" w:date="2024-11-05T11:51:00Z"/>
        </w:trPr>
        <w:tc>
          <w:tcPr>
            <w:tcW w:w="3955" w:type="dxa"/>
          </w:tcPr>
          <w:p w14:paraId="0D8DDB26" w14:textId="6372BF5D" w:rsidR="009F0A45" w:rsidRDefault="009F0A45">
            <w:pPr>
              <w:rPr>
                <w:ins w:id="389" w:author="Ericsson (Min)" w:date="2024-11-05T11:51:00Z"/>
                <w:rFonts w:eastAsia="DengXian"/>
                <w:lang w:eastAsia="zh-CN"/>
              </w:rPr>
            </w:pPr>
            <w:commentRangeStart w:id="390"/>
            <w:ins w:id="391" w:author="Ericsson (Min)" w:date="2024-11-05T11:51:00Z">
              <w:r>
                <w:rPr>
                  <w:rFonts w:eastAsia="DengXian"/>
                  <w:lang w:eastAsia="zh-CN"/>
                </w:rPr>
                <w:t>A1.10 the gNB needs to maintain</w:t>
              </w:r>
            </w:ins>
            <w:ins w:id="392" w:author="Ericsson (Min)" w:date="2024-11-05T11:52:00Z">
              <w:r>
                <w:rPr>
                  <w:rFonts w:eastAsia="DengXian"/>
                  <w:lang w:eastAsia="zh-CN"/>
                </w:rPr>
                <w:t xml:space="preserve"> SRAP configuration and local IDs for each </w:t>
              </w:r>
              <w:r w:rsidR="008134BA">
                <w:rPr>
                  <w:rFonts w:eastAsia="DengXian"/>
                  <w:lang w:eastAsia="zh-CN"/>
                </w:rPr>
                <w:t>Intermediate relay UE</w:t>
              </w:r>
            </w:ins>
          </w:p>
        </w:tc>
        <w:tc>
          <w:tcPr>
            <w:tcW w:w="5676" w:type="dxa"/>
          </w:tcPr>
          <w:p w14:paraId="0699FA07" w14:textId="77777777" w:rsidR="009F0A45" w:rsidRDefault="008134BA">
            <w:pPr>
              <w:pStyle w:val="ListParagraph"/>
              <w:numPr>
                <w:ilvl w:val="0"/>
                <w:numId w:val="22"/>
              </w:numPr>
              <w:ind w:firstLineChars="0"/>
              <w:rPr>
                <w:ins w:id="393" w:author="Ericsson (Min)" w:date="2024-11-05T11:52:00Z"/>
                <w:rFonts w:eastAsia="DengXian"/>
                <w:lang w:eastAsia="zh-CN"/>
              </w:rPr>
            </w:pPr>
            <w:ins w:id="394" w:author="Ericsson (Min)" w:date="2024-11-05T11:52:00Z">
              <w:r>
                <w:rPr>
                  <w:rFonts w:eastAsia="DengXian"/>
                  <w:lang w:eastAsia="zh-CN"/>
                </w:rPr>
                <w:t>The gNB operational complexity for relay operation is increased</w:t>
              </w:r>
            </w:ins>
          </w:p>
          <w:p w14:paraId="161D073D" w14:textId="20EAD273" w:rsidR="008134BA" w:rsidRDefault="008134BA">
            <w:pPr>
              <w:pStyle w:val="ListParagraph"/>
              <w:numPr>
                <w:ilvl w:val="0"/>
                <w:numId w:val="22"/>
              </w:numPr>
              <w:ind w:firstLineChars="0"/>
              <w:rPr>
                <w:ins w:id="395" w:author="Ericsson (Min)" w:date="2024-11-05T11:51:00Z"/>
                <w:rFonts w:eastAsia="DengXian"/>
                <w:lang w:eastAsia="zh-CN"/>
              </w:rPr>
            </w:pPr>
            <w:ins w:id="396" w:author="Ericsson (Min)" w:date="2024-11-05T11:52:00Z">
              <w:r>
                <w:rPr>
                  <w:rFonts w:eastAsia="DengXian"/>
                  <w:lang w:eastAsia="zh-CN"/>
                </w:rPr>
                <w:t xml:space="preserve">Increased collision probability of local IDs due to increased number of the </w:t>
              </w:r>
            </w:ins>
            <w:ins w:id="397" w:author="Ericsson (Min)" w:date="2024-11-05T11:53:00Z">
              <w:r>
                <w:rPr>
                  <w:rFonts w:eastAsia="DengXian"/>
                  <w:lang w:eastAsia="zh-CN"/>
                </w:rPr>
                <w:t>remote UE contexts.</w:t>
              </w:r>
            </w:ins>
            <w:commentRangeEnd w:id="390"/>
            <w:r w:rsidR="00E751BA">
              <w:rPr>
                <w:rStyle w:val="CommentReference"/>
                <w:lang w:val="zh-CN" w:eastAsia="zh-CN"/>
              </w:rPr>
              <w:commentReference w:id="390"/>
            </w:r>
          </w:p>
        </w:tc>
      </w:tr>
      <w:tr w:rsidR="00E13B05" w14:paraId="4DBCBEE7" w14:textId="77777777">
        <w:trPr>
          <w:gridAfter w:val="1"/>
          <w:wAfter w:w="615" w:type="dxa"/>
          <w:ins w:id="398" w:author="Ericsson (Min)" w:date="2024-11-05T12:23:00Z"/>
        </w:trPr>
        <w:tc>
          <w:tcPr>
            <w:tcW w:w="3955" w:type="dxa"/>
          </w:tcPr>
          <w:p w14:paraId="0AE8715D" w14:textId="38A7CA08" w:rsidR="00F52285" w:rsidRDefault="00F52285">
            <w:pPr>
              <w:rPr>
                <w:ins w:id="399" w:author="Ericsson (Min)" w:date="2024-11-05T12:23:00Z"/>
                <w:rFonts w:eastAsia="DengXian"/>
                <w:lang w:eastAsia="zh-CN"/>
              </w:rPr>
            </w:pPr>
            <w:commentRangeStart w:id="400"/>
            <w:ins w:id="401" w:author="Ericsson (Min)" w:date="2024-11-05T12:23:00Z">
              <w:r>
                <w:rPr>
                  <w:rFonts w:eastAsia="DengXian"/>
                  <w:lang w:eastAsia="zh-CN"/>
                </w:rPr>
                <w:t xml:space="preserve">A1. 11 the failure probability for remote UE to find/establish a path to the network/gNB is much </w:t>
              </w:r>
              <w:r w:rsidR="00E13B05">
                <w:rPr>
                  <w:rFonts w:eastAsia="DengXian"/>
                  <w:lang w:eastAsia="zh-CN"/>
                </w:rPr>
                <w:t>increased.</w:t>
              </w:r>
            </w:ins>
          </w:p>
        </w:tc>
        <w:tc>
          <w:tcPr>
            <w:tcW w:w="5676" w:type="dxa"/>
          </w:tcPr>
          <w:p w14:paraId="1251B80E" w14:textId="09C214A1" w:rsidR="00F52285" w:rsidRDefault="00E13B05">
            <w:pPr>
              <w:pStyle w:val="ListParagraph"/>
              <w:numPr>
                <w:ilvl w:val="0"/>
                <w:numId w:val="22"/>
              </w:numPr>
              <w:ind w:firstLineChars="0"/>
              <w:rPr>
                <w:ins w:id="402" w:author="Ericsson (Min)" w:date="2024-11-05T12:23:00Z"/>
                <w:rFonts w:eastAsia="DengXian"/>
                <w:lang w:eastAsia="zh-CN"/>
              </w:rPr>
            </w:pPr>
            <w:ins w:id="403" w:author="Ericsson (Min)" w:date="2024-11-05T12:23:00Z">
              <w:r>
                <w:rPr>
                  <w:rFonts w:eastAsia="DengXian"/>
                  <w:lang w:eastAsia="zh-CN"/>
                </w:rPr>
                <w:t>Remote UE may fail to find a path due to restriction o</w:t>
              </w:r>
            </w:ins>
            <w:ins w:id="404" w:author="Ericsson (Min)" w:date="2024-11-05T12:24:00Z">
              <w:r>
                <w:rPr>
                  <w:rFonts w:eastAsia="DengXian"/>
                  <w:lang w:eastAsia="zh-CN"/>
                </w:rPr>
                <w:t>f the intermediate relay UE (e.g., the intermediate UE’s serving cell needs to be the same as the last relay UE, the intermediate UE’s serving cell needs to support U2N relay, the latency incurred due to intermediate relay UE’</w:t>
              </w:r>
            </w:ins>
            <w:ins w:id="405" w:author="Ericsson (Min)" w:date="2024-11-05T12:25:00Z">
              <w:r>
                <w:rPr>
                  <w:rFonts w:eastAsia="DengXian"/>
                  <w:lang w:eastAsia="zh-CN"/>
                </w:rPr>
                <w:t>s</w:t>
              </w:r>
              <w:r w:rsidR="00C55CBC">
                <w:rPr>
                  <w:rFonts w:eastAsia="DengXian"/>
                  <w:lang w:eastAsia="zh-CN"/>
                </w:rPr>
                <w:t xml:space="preserve"> connection setup/path switch to the serving cell of the last relay UE etc).</w:t>
              </w:r>
            </w:ins>
            <w:commentRangeEnd w:id="400"/>
            <w:r w:rsidR="00212AEE">
              <w:rPr>
                <w:rStyle w:val="CommentReference"/>
                <w:lang w:val="zh-CN" w:eastAsia="zh-CN"/>
              </w:rPr>
              <w:commentReference w:id="400"/>
            </w:r>
          </w:p>
        </w:tc>
      </w:tr>
    </w:tbl>
    <w:p w14:paraId="446462E4" w14:textId="77777777" w:rsidR="00BF289C" w:rsidRDefault="00BF289C">
      <w:pPr>
        <w:rPr>
          <w:rFonts w:eastAsia="DengXian"/>
          <w:lang w:eastAsia="zh-CN"/>
        </w:rPr>
      </w:pPr>
    </w:p>
    <w:p w14:paraId="5A32A63C" w14:textId="77777777" w:rsidR="00BF289C" w:rsidRDefault="00BF289C">
      <w:pPr>
        <w:rPr>
          <w:rFonts w:eastAsia="DengXian"/>
          <w:lang w:eastAsia="zh-CN"/>
        </w:rPr>
      </w:pPr>
    </w:p>
    <w:p w14:paraId="64202ABB" w14:textId="77777777" w:rsidR="00BF289C" w:rsidRDefault="00CE0A31">
      <w:pPr>
        <w:rPr>
          <w:rFonts w:eastAsia="DengXian"/>
          <w:b/>
          <w:bCs/>
          <w:lang w:eastAsia="zh-CN"/>
        </w:rPr>
      </w:pPr>
      <w:r>
        <w:rPr>
          <w:rFonts w:eastAsia="DengXian"/>
          <w:b/>
          <w:bCs/>
          <w:lang w:eastAsia="zh-CN"/>
        </w:rPr>
        <w:t>Approach 2 Issues</w:t>
      </w:r>
    </w:p>
    <w:tbl>
      <w:tblPr>
        <w:tblStyle w:val="TableGrid"/>
        <w:tblW w:w="0" w:type="auto"/>
        <w:tblLook w:val="04A0" w:firstRow="1" w:lastRow="0" w:firstColumn="1" w:lastColumn="0" w:noHBand="0" w:noVBand="1"/>
      </w:tblPr>
      <w:tblGrid>
        <w:gridCol w:w="3526"/>
        <w:gridCol w:w="5584"/>
        <w:gridCol w:w="521"/>
      </w:tblGrid>
      <w:tr w:rsidR="00F52285" w14:paraId="71D39D92" w14:textId="77777777">
        <w:tc>
          <w:tcPr>
            <w:tcW w:w="3685" w:type="dxa"/>
          </w:tcPr>
          <w:p w14:paraId="41142718" w14:textId="77777777" w:rsidR="00BF289C" w:rsidRDefault="00CE0A31">
            <w:pPr>
              <w:rPr>
                <w:rFonts w:eastAsia="DengXian"/>
                <w:lang w:eastAsia="zh-CN"/>
              </w:rPr>
            </w:pPr>
            <w:r>
              <w:rPr>
                <w:rFonts w:eastAsia="DengXian"/>
                <w:lang w:eastAsia="zh-CN"/>
              </w:rPr>
              <w:t xml:space="preserve">Issue Summary </w:t>
            </w:r>
          </w:p>
        </w:tc>
        <w:tc>
          <w:tcPr>
            <w:tcW w:w="5946" w:type="dxa"/>
            <w:gridSpan w:val="2"/>
          </w:tcPr>
          <w:p w14:paraId="3D2C916B" w14:textId="77777777" w:rsidR="00BF289C" w:rsidRDefault="00CE0A31">
            <w:pPr>
              <w:rPr>
                <w:rFonts w:eastAsia="DengXian"/>
                <w:lang w:eastAsia="zh-CN"/>
              </w:rPr>
            </w:pPr>
            <w:r>
              <w:rPr>
                <w:rFonts w:eastAsia="DengXian"/>
                <w:lang w:eastAsia="zh-CN"/>
              </w:rPr>
              <w:t>Details and Consequences (based on company inputs)</w:t>
            </w:r>
          </w:p>
        </w:tc>
      </w:tr>
      <w:tr w:rsidR="00F52285" w14:paraId="0FF8016C" w14:textId="77777777">
        <w:tc>
          <w:tcPr>
            <w:tcW w:w="3685" w:type="dxa"/>
          </w:tcPr>
          <w:p w14:paraId="5E50D2DD" w14:textId="77777777" w:rsidR="00BF289C" w:rsidRDefault="00CE0A31">
            <w:pPr>
              <w:rPr>
                <w:ins w:id="406" w:author="ZTE_Mengzhen" w:date="2024-11-03T01:25:00Z"/>
                <w:rFonts w:eastAsia="DengXian"/>
                <w:lang w:eastAsia="zh-CN"/>
              </w:rPr>
            </w:pPr>
            <w:r>
              <w:rPr>
                <w:rFonts w:eastAsia="DengXian"/>
                <w:b/>
                <w:bCs/>
                <w:lang w:eastAsia="zh-CN"/>
              </w:rPr>
              <w:t>A2.1</w:t>
            </w:r>
            <w:r>
              <w:rPr>
                <w:rFonts w:eastAsia="DengXian"/>
                <w:lang w:eastAsia="zh-CN"/>
              </w:rPr>
              <w:t>: How to configure the local UE ID for the remote UE in order to deliver the RRCSetup message.</w:t>
            </w:r>
          </w:p>
          <w:p w14:paraId="5DB6469E" w14:textId="77777777" w:rsidR="00BF289C" w:rsidRDefault="00BF289C">
            <w:pPr>
              <w:rPr>
                <w:rFonts w:eastAsia="DengXian"/>
                <w:lang w:val="en-US" w:eastAsia="zh-CN"/>
              </w:rPr>
            </w:pPr>
          </w:p>
        </w:tc>
        <w:tc>
          <w:tcPr>
            <w:tcW w:w="5946" w:type="dxa"/>
            <w:gridSpan w:val="2"/>
          </w:tcPr>
          <w:p w14:paraId="34C00F8A" w14:textId="77777777" w:rsidR="00BF289C" w:rsidRDefault="00CE0A31">
            <w:pPr>
              <w:pStyle w:val="ListParagraph"/>
              <w:numPr>
                <w:ilvl w:val="0"/>
                <w:numId w:val="22"/>
              </w:numPr>
              <w:ind w:firstLineChars="0"/>
              <w:rPr>
                <w:ins w:id="407" w:author="OPPO (Bingxue)" w:date="2024-10-27T16:29:00Z"/>
                <w:rFonts w:eastAsia="DengXian"/>
                <w:lang w:eastAsia="zh-CN"/>
              </w:rPr>
            </w:pPr>
            <w:r>
              <w:rPr>
                <w:rFonts w:eastAsia="DengXian"/>
                <w:lang w:eastAsia="zh-CN"/>
              </w:rPr>
              <w:t xml:space="preserve">If the local UE ID is configured by the relay UE, collision may occur. </w:t>
            </w:r>
          </w:p>
          <w:p w14:paraId="4720E970" w14:textId="77777777" w:rsidR="00BF289C" w:rsidRDefault="00CE0A31">
            <w:pPr>
              <w:pStyle w:val="ListParagraph"/>
              <w:numPr>
                <w:ilvl w:val="0"/>
                <w:numId w:val="22"/>
              </w:numPr>
              <w:ind w:firstLineChars="0"/>
              <w:rPr>
                <w:ins w:id="408" w:author="Jagdeep Huawei" w:date="2024-10-29T13:02:00Z"/>
                <w:rFonts w:eastAsia="DengXian"/>
                <w:lang w:eastAsia="zh-CN"/>
              </w:rPr>
            </w:pPr>
            <w:commentRangeStart w:id="409"/>
            <w:ins w:id="410" w:author="OPPO (Bingxue)" w:date="2024-10-27T17:27:00Z">
              <w:r>
                <w:rPr>
                  <w:rFonts w:eastAsia="DengXian" w:hint="eastAsia"/>
                  <w:lang w:eastAsia="zh-CN"/>
                </w:rPr>
                <w:t>If the local ID is configured by the gNB, how to trigger the last relay UE to RRC CONNECTED state and how to report all the UE information to th</w:t>
              </w:r>
            </w:ins>
            <w:ins w:id="411" w:author="OPPO (Bingxue)" w:date="2024-10-27T17:28:00Z">
              <w:r>
                <w:rPr>
                  <w:rFonts w:eastAsia="DengXian" w:hint="eastAsia"/>
                  <w:lang w:eastAsia="zh-CN"/>
                </w:rPr>
                <w:t>e network.</w:t>
              </w:r>
            </w:ins>
            <w:ins w:id="412" w:author="Jagdeep Huawei" w:date="2024-10-29T12:25:00Z">
              <w:r>
                <w:rPr>
                  <w:rFonts w:eastAsia="DengXian"/>
                  <w:lang w:eastAsia="zh-CN"/>
                </w:rPr>
                <w:t xml:space="preserve"> </w:t>
              </w:r>
            </w:ins>
            <w:commentRangeEnd w:id="409"/>
            <w:r w:rsidR="00991717">
              <w:rPr>
                <w:rStyle w:val="CommentReference"/>
                <w:lang w:val="zh-CN" w:eastAsia="zh-CN"/>
              </w:rPr>
              <w:commentReference w:id="409"/>
            </w:r>
          </w:p>
          <w:p w14:paraId="54A85264" w14:textId="77777777" w:rsidR="00BF289C" w:rsidRDefault="00CE0A31">
            <w:pPr>
              <w:pStyle w:val="ListParagraph"/>
              <w:numPr>
                <w:ilvl w:val="0"/>
                <w:numId w:val="22"/>
              </w:numPr>
              <w:ind w:firstLineChars="0"/>
              <w:rPr>
                <w:ins w:id="413" w:author="OPPO (Bingxue)" w:date="2024-10-27T17:28:00Z"/>
                <w:rFonts w:eastAsia="DengXian"/>
                <w:lang w:eastAsia="zh-CN"/>
              </w:rPr>
            </w:pPr>
            <w:commentRangeStart w:id="414"/>
            <w:ins w:id="415" w:author="Jagdeep Huawei" w:date="2024-10-29T12:25:00Z">
              <w:r>
                <w:rPr>
                  <w:rFonts w:eastAsia="DengXian"/>
                  <w:lang w:eastAsia="zh-CN"/>
                </w:rPr>
                <w:lastRenderedPageBreak/>
                <w:t xml:space="preserve">With the intermediate relay UEs in different cells </w:t>
              </w:r>
            </w:ins>
            <w:ins w:id="416" w:author="Jagdeep Huawei" w:date="2024-10-29T12:26:00Z">
              <w:r>
                <w:rPr>
                  <w:rFonts w:eastAsia="DengXian"/>
                  <w:lang w:eastAsia="zh-CN"/>
                </w:rPr>
                <w:t xml:space="preserve">and </w:t>
              </w:r>
            </w:ins>
            <w:ins w:id="417" w:author="Jagdeep Huawei" w:date="2024-10-29T12:25:00Z">
              <w:r>
                <w:rPr>
                  <w:rFonts w:eastAsia="DengXian"/>
                  <w:lang w:eastAsia="zh-CN"/>
                </w:rPr>
                <w:t>controlled by different gNB</w:t>
              </w:r>
            </w:ins>
            <w:ins w:id="418" w:author="Jagdeep Huawei" w:date="2024-10-29T12:26:00Z">
              <w:r>
                <w:rPr>
                  <w:rFonts w:eastAsia="DengXian"/>
                  <w:lang w:eastAsia="zh-CN"/>
                </w:rPr>
                <w:t>,</w:t>
              </w:r>
            </w:ins>
            <w:ins w:id="419" w:author="Jagdeep Huawei" w:date="2024-10-29T12:25:00Z">
              <w:r>
                <w:rPr>
                  <w:rFonts w:eastAsia="DengXian"/>
                  <w:lang w:eastAsia="zh-CN"/>
                </w:rPr>
                <w:t xml:space="preserve"> the allocation </w:t>
              </w:r>
            </w:ins>
            <w:ins w:id="420" w:author="Jagdeep Huawei" w:date="2024-10-29T12:26:00Z">
              <w:r>
                <w:rPr>
                  <w:rFonts w:eastAsia="DengXian"/>
                  <w:lang w:eastAsia="zh-CN"/>
                </w:rPr>
                <w:t>of local ID will be extremely complex</w:t>
              </w:r>
            </w:ins>
            <w:commentRangeEnd w:id="414"/>
            <w:r w:rsidR="00E05A02">
              <w:rPr>
                <w:rStyle w:val="CommentReference"/>
                <w:lang w:val="zh-CN" w:eastAsia="zh-CN"/>
              </w:rPr>
              <w:commentReference w:id="414"/>
            </w:r>
          </w:p>
          <w:p w14:paraId="586DA4F6" w14:textId="77777777" w:rsidR="00BF289C" w:rsidRDefault="00CE0A31">
            <w:pPr>
              <w:pStyle w:val="ListParagraph"/>
              <w:numPr>
                <w:ilvl w:val="0"/>
                <w:numId w:val="22"/>
              </w:numPr>
              <w:ind w:firstLineChars="0"/>
              <w:rPr>
                <w:ins w:id="421" w:author="ZTE_Mengzhen" w:date="2024-11-03T01:30:00Z"/>
                <w:rFonts w:eastAsia="DengXian"/>
                <w:lang w:eastAsia="zh-CN"/>
              </w:rPr>
            </w:pPr>
            <w:commentRangeStart w:id="422"/>
            <w:ins w:id="423" w:author="OPPO (Bingxue)" w:date="2024-10-27T17:28:00Z">
              <w:r>
                <w:rPr>
                  <w:rFonts w:eastAsia="DengXian" w:hint="eastAsia"/>
                  <w:lang w:eastAsia="zh-CN"/>
                </w:rPr>
                <w:t xml:space="preserve">The RRCSetup message of the remote UE has to wait until local UE ID coordination is done at the PC5 hop, which increase the latency of RRC establishment procedure. </w:t>
              </w:r>
            </w:ins>
            <w:commentRangeEnd w:id="422"/>
            <w:r w:rsidR="000B2C7D">
              <w:rPr>
                <w:rStyle w:val="CommentReference"/>
                <w:lang w:val="zh-CN" w:eastAsia="zh-CN"/>
              </w:rPr>
              <w:commentReference w:id="422"/>
            </w:r>
          </w:p>
          <w:p w14:paraId="015E5B05" w14:textId="77777777" w:rsidR="00BF289C" w:rsidRDefault="00CE0A31">
            <w:pPr>
              <w:pStyle w:val="ListParagraph"/>
              <w:numPr>
                <w:ilvl w:val="0"/>
                <w:numId w:val="22"/>
              </w:numPr>
              <w:ind w:firstLineChars="0"/>
              <w:rPr>
                <w:ins w:id="424" w:author="ZTE_Mengzhen" w:date="2024-11-03T01:52:00Z"/>
                <w:rFonts w:eastAsia="DengXian"/>
                <w:lang w:eastAsia="zh-CN"/>
              </w:rPr>
            </w:pPr>
            <w:ins w:id="425" w:author="ZTE_Mengzhen" w:date="2024-11-03T01:38:00Z">
              <w:r>
                <w:rPr>
                  <w:rFonts w:eastAsia="DengXian" w:hint="eastAsia"/>
                  <w:lang w:val="en-US" w:eastAsia="zh-CN"/>
                </w:rPr>
                <w:t xml:space="preserve">If the local ID is </w:t>
              </w:r>
            </w:ins>
            <w:ins w:id="426" w:author="ZTE_Mengzhen" w:date="2024-11-03T01:39:00Z">
              <w:r>
                <w:rPr>
                  <w:rFonts w:eastAsia="DengXian" w:hint="eastAsia"/>
                  <w:lang w:val="en-US" w:eastAsia="zh-CN"/>
                </w:rPr>
                <w:t>allocat</w:t>
              </w:r>
            </w:ins>
            <w:ins w:id="427" w:author="ZTE_Mengzhen" w:date="2024-11-03T01:38:00Z">
              <w:r>
                <w:rPr>
                  <w:rFonts w:eastAsia="DengXian" w:hint="eastAsia"/>
                  <w:lang w:val="en-US" w:eastAsia="zh-CN"/>
                </w:rPr>
                <w:t xml:space="preserve">ed by gNB, </w:t>
              </w:r>
            </w:ins>
            <w:ins w:id="428" w:author="ZTE_Mengzhen" w:date="2024-11-03T01:42:00Z">
              <w:r>
                <w:rPr>
                  <w:rFonts w:eastAsia="DengXian" w:hint="eastAsia"/>
                  <w:lang w:val="en-US" w:eastAsia="zh-CN"/>
                </w:rPr>
                <w:t>h</w:t>
              </w:r>
            </w:ins>
            <w:ins w:id="429" w:author="ZTE_Mengzhen" w:date="2024-11-03T01:36:00Z">
              <w:r>
                <w:rPr>
                  <w:rFonts w:eastAsia="DengXian" w:hint="eastAsia"/>
                  <w:lang w:val="en-US" w:eastAsia="zh-CN"/>
                </w:rPr>
                <w:t>ow does</w:t>
              </w:r>
            </w:ins>
            <w:ins w:id="430" w:author="ZTE_Mengzhen" w:date="2024-11-03T01:37:00Z">
              <w:r>
                <w:rPr>
                  <w:rFonts w:eastAsia="DengXian" w:hint="eastAsia"/>
                  <w:lang w:val="en-US" w:eastAsia="zh-CN"/>
                </w:rPr>
                <w:t xml:space="preserve"> each</w:t>
              </w:r>
            </w:ins>
            <w:ins w:id="431" w:author="ZTE_Mengzhen" w:date="2024-11-03T01:36:00Z">
              <w:r>
                <w:rPr>
                  <w:rFonts w:eastAsia="DengXian" w:hint="eastAsia"/>
                  <w:lang w:val="en-US" w:eastAsia="zh-CN"/>
                </w:rPr>
                <w:t xml:space="preserve"> interm</w:t>
              </w:r>
            </w:ins>
            <w:ins w:id="432" w:author="ZTE_Mengzhen" w:date="2024-11-03T01:37:00Z">
              <w:r>
                <w:rPr>
                  <w:rFonts w:eastAsia="DengXian" w:hint="eastAsia"/>
                  <w:lang w:val="en-US" w:eastAsia="zh-CN"/>
                </w:rPr>
                <w:t>ediate relay</w:t>
              </w:r>
            </w:ins>
            <w:ins w:id="433" w:author="ZTE_Mengzhen" w:date="2024-11-03T01:42:00Z">
              <w:r>
                <w:rPr>
                  <w:rFonts w:eastAsia="DengXian" w:hint="eastAsia"/>
                  <w:lang w:val="en-US" w:eastAsia="zh-CN"/>
                </w:rPr>
                <w:t xml:space="preserve"> know the association of </w:t>
              </w:r>
            </w:ins>
            <w:ins w:id="434" w:author="ZTE_Mengzhen" w:date="2024-11-03T01:43:00Z">
              <w:r>
                <w:rPr>
                  <w:rFonts w:eastAsia="DengXian" w:hint="eastAsia"/>
                  <w:lang w:val="en-US" w:eastAsia="zh-CN"/>
                </w:rPr>
                <w:t xml:space="preserve">Local ID with </w:t>
              </w:r>
            </w:ins>
            <w:ins w:id="435" w:author="ZTE_Mengzhen" w:date="2024-11-03T01:50:00Z">
              <w:r>
                <w:rPr>
                  <w:rFonts w:eastAsia="DengXian" w:hint="eastAsia"/>
                  <w:lang w:val="en-US" w:eastAsia="zh-CN"/>
                </w:rPr>
                <w:t>each</w:t>
              </w:r>
            </w:ins>
            <w:ins w:id="436" w:author="ZTE_Mengzhen" w:date="2024-11-03T01:43:00Z">
              <w:r>
                <w:rPr>
                  <w:rFonts w:eastAsia="DengXian" w:hint="eastAsia"/>
                  <w:lang w:val="en-US" w:eastAsia="zh-CN"/>
                </w:rPr>
                <w:t xml:space="preserve"> </w:t>
              </w:r>
            </w:ins>
            <w:ins w:id="437" w:author="ZTE_Mengzhen" w:date="2024-11-03T01:45:00Z">
              <w:r>
                <w:rPr>
                  <w:rFonts w:eastAsia="DengXian" w:hint="eastAsia"/>
                  <w:lang w:val="en-US" w:eastAsia="zh-CN"/>
                </w:rPr>
                <w:t>remote UE</w:t>
              </w:r>
            </w:ins>
            <w:ins w:id="438" w:author="ZTE_Mengzhen" w:date="2024-11-03T01:51:00Z">
              <w:r>
                <w:rPr>
                  <w:rFonts w:eastAsia="DengXian" w:hint="eastAsia"/>
                  <w:lang w:val="en-US" w:eastAsia="zh-CN"/>
                </w:rPr>
                <w:t xml:space="preserve"> in order to deliver DL traffic</w:t>
              </w:r>
            </w:ins>
            <w:ins w:id="439" w:author="ZTE_Mengzhen" w:date="2024-11-03T01:53:00Z">
              <w:r>
                <w:rPr>
                  <w:rFonts w:eastAsia="DengXian" w:hint="eastAsia"/>
                  <w:lang w:val="en-US" w:eastAsia="zh-CN"/>
                </w:rPr>
                <w:t xml:space="preserve"> to the right next hop</w:t>
              </w:r>
            </w:ins>
            <w:ins w:id="440" w:author="ZTE_Mengzhen" w:date="2024-11-03T01:50:00Z">
              <w:r>
                <w:rPr>
                  <w:rFonts w:eastAsia="DengXian" w:hint="eastAsia"/>
                  <w:lang w:val="en-US" w:eastAsia="zh-CN"/>
                </w:rPr>
                <w:t>.</w:t>
              </w:r>
            </w:ins>
          </w:p>
          <w:p w14:paraId="1BD686A4" w14:textId="77777777" w:rsidR="00BF289C" w:rsidRDefault="00CE0A31">
            <w:pPr>
              <w:pStyle w:val="ListParagraph"/>
              <w:numPr>
                <w:ilvl w:val="0"/>
                <w:numId w:val="22"/>
              </w:numPr>
              <w:ind w:firstLineChars="0"/>
              <w:rPr>
                <w:rFonts w:eastAsia="DengXian"/>
                <w:lang w:eastAsia="zh-CN"/>
              </w:rPr>
            </w:pPr>
            <w:ins w:id="441" w:author="ZTE_Mengzhen" w:date="2024-11-03T01:53:00Z">
              <w:r>
                <w:rPr>
                  <w:rFonts w:eastAsia="DengXian" w:hint="eastAsia"/>
                  <w:lang w:val="en-US" w:eastAsia="zh-CN"/>
                </w:rPr>
                <w:t>If an intermediate relay serv</w:t>
              </w:r>
            </w:ins>
            <w:ins w:id="442" w:author="ZTE_Mengzhen" w:date="2024-11-03T01:54:00Z">
              <w:r>
                <w:rPr>
                  <w:rFonts w:eastAsia="DengXian" w:hint="eastAsia"/>
                  <w:lang w:val="en-US" w:eastAsia="zh-CN"/>
                </w:rPr>
                <w:t>es two</w:t>
              </w:r>
            </w:ins>
            <w:ins w:id="443" w:author="ZTE_Mengzhen" w:date="2024-11-03T02:03:00Z">
              <w:r>
                <w:rPr>
                  <w:rFonts w:eastAsia="DengXian" w:hint="eastAsia"/>
                  <w:lang w:val="en-US" w:eastAsia="zh-CN"/>
                </w:rPr>
                <w:t xml:space="preserve"> MH</w:t>
              </w:r>
            </w:ins>
            <w:ins w:id="444" w:author="ZTE_Mengzhen" w:date="2024-11-03T01:54:00Z">
              <w:r>
                <w:rPr>
                  <w:rFonts w:eastAsia="DengXian" w:hint="eastAsia"/>
                  <w:lang w:val="en-US" w:eastAsia="zh-CN"/>
                </w:rPr>
                <w:t xml:space="preserve"> remote UEs </w:t>
              </w:r>
            </w:ins>
            <w:ins w:id="445" w:author="ZTE_Mengzhen" w:date="2024-11-03T02:04:00Z">
              <w:r>
                <w:rPr>
                  <w:rFonts w:eastAsia="DengXian" w:hint="eastAsia"/>
                  <w:lang w:val="en-US" w:eastAsia="zh-CN"/>
                </w:rPr>
                <w:t>towards</w:t>
              </w:r>
            </w:ins>
            <w:ins w:id="446" w:author="ZTE_Mengzhen" w:date="2024-11-03T01:54:00Z">
              <w:r>
                <w:rPr>
                  <w:rFonts w:eastAsia="DengXian" w:hint="eastAsia"/>
                  <w:lang w:val="en-US" w:eastAsia="zh-CN"/>
                </w:rPr>
                <w:t xml:space="preserve"> different </w:t>
              </w:r>
            </w:ins>
            <w:ins w:id="447" w:author="ZTE_Mengzhen" w:date="2024-11-03T02:04:00Z">
              <w:r>
                <w:rPr>
                  <w:rFonts w:eastAsia="DengXian" w:hint="eastAsia"/>
                  <w:lang w:val="en-US" w:eastAsia="zh-CN"/>
                </w:rPr>
                <w:t xml:space="preserve">last relays, how does intermediate relay </w:t>
              </w:r>
            </w:ins>
            <w:ins w:id="448" w:author="ZTE_Mengzhen" w:date="2024-11-03T02:05:00Z">
              <w:r>
                <w:rPr>
                  <w:rFonts w:eastAsia="DengXian" w:hint="eastAsia"/>
                  <w:lang w:val="en-US" w:eastAsia="zh-CN"/>
                </w:rPr>
                <w:t>identify SRB0 from different remote UE</w:t>
              </w:r>
            </w:ins>
            <w:ins w:id="449" w:author="ZTE_Mengzhen" w:date="2024-11-03T02:06:00Z">
              <w:r>
                <w:rPr>
                  <w:rFonts w:eastAsia="DengXian" w:hint="eastAsia"/>
                  <w:lang w:val="en-US" w:eastAsia="zh-CN"/>
                </w:rPr>
                <w:t xml:space="preserve">s in order to deliver the SRB0 towards </w:t>
              </w:r>
            </w:ins>
            <w:ins w:id="450" w:author="ZTE_Mengzhen" w:date="2024-11-03T02:07:00Z">
              <w:r>
                <w:rPr>
                  <w:rFonts w:eastAsia="DengXian" w:hint="eastAsia"/>
                  <w:lang w:val="en-US" w:eastAsia="zh-CN"/>
                </w:rPr>
                <w:t xml:space="preserve">the </w:t>
              </w:r>
            </w:ins>
            <w:ins w:id="451" w:author="ZTE_Mengzhen" w:date="2024-11-03T02:06:00Z">
              <w:r>
                <w:rPr>
                  <w:rFonts w:eastAsia="DengXian" w:hint="eastAsia"/>
                  <w:lang w:val="en-US" w:eastAsia="zh-CN"/>
                </w:rPr>
                <w:t>right last relay/gNB</w:t>
              </w:r>
            </w:ins>
            <w:ins w:id="452" w:author="ZTE_Mengzhen" w:date="2024-11-03T02:08:00Z">
              <w:r>
                <w:rPr>
                  <w:rFonts w:eastAsia="DengXian" w:hint="eastAsia"/>
                  <w:lang w:val="en-US" w:eastAsia="zh-CN"/>
                </w:rPr>
                <w:t>. And in this case, how to avoid</w:t>
              </w:r>
            </w:ins>
            <w:ins w:id="453" w:author="ZTE_Mengzhen" w:date="2024-11-03T02:11:00Z">
              <w:r>
                <w:rPr>
                  <w:rFonts w:eastAsia="DengXian" w:hint="eastAsia"/>
                  <w:lang w:val="en-US" w:eastAsia="zh-CN"/>
                </w:rPr>
                <w:t xml:space="preserve"> or resolve</w:t>
              </w:r>
            </w:ins>
            <w:ins w:id="454" w:author="ZTE_Mengzhen" w:date="2024-11-03T02:08:00Z">
              <w:r>
                <w:rPr>
                  <w:rFonts w:eastAsia="DengXian" w:hint="eastAsia"/>
                  <w:lang w:val="en-US" w:eastAsia="zh-CN"/>
                </w:rPr>
                <w:t xml:space="preserve"> </w:t>
              </w:r>
            </w:ins>
            <w:ins w:id="455" w:author="ZTE_Mengzhen" w:date="2024-11-03T02:09:00Z">
              <w:r>
                <w:rPr>
                  <w:rFonts w:eastAsia="DengXian" w:hint="eastAsia"/>
                  <w:lang w:val="en-US" w:eastAsia="zh-CN"/>
                </w:rPr>
                <w:t xml:space="preserve">local ID collision from </w:t>
              </w:r>
            </w:ins>
            <w:ins w:id="456" w:author="ZTE_Mengzhen" w:date="2024-11-03T02:10:00Z">
              <w:r>
                <w:rPr>
                  <w:rFonts w:eastAsia="DengXian" w:hint="eastAsia"/>
                  <w:lang w:val="en-US" w:eastAsia="zh-CN"/>
                </w:rPr>
                <w:t>different gNBs (if allocated by gNB)</w:t>
              </w:r>
            </w:ins>
            <w:ins w:id="457" w:author="ZTE_Mengzhen" w:date="2024-11-03T01:37:00Z">
              <w:r>
                <w:rPr>
                  <w:rFonts w:eastAsia="DengXian" w:hint="eastAsia"/>
                  <w:lang w:val="en-US" w:eastAsia="zh-CN"/>
                </w:rPr>
                <w:t xml:space="preserve"> </w:t>
              </w:r>
            </w:ins>
          </w:p>
        </w:tc>
      </w:tr>
      <w:tr w:rsidR="00F52285" w14:paraId="479B28B9" w14:textId="77777777">
        <w:tc>
          <w:tcPr>
            <w:tcW w:w="3685" w:type="dxa"/>
          </w:tcPr>
          <w:p w14:paraId="385B41EC" w14:textId="77777777" w:rsidR="00BF289C" w:rsidRDefault="00CE0A31">
            <w:pPr>
              <w:rPr>
                <w:rFonts w:eastAsia="DengXian"/>
                <w:lang w:eastAsia="zh-CN"/>
              </w:rPr>
            </w:pPr>
            <w:r>
              <w:rPr>
                <w:rFonts w:eastAsia="DengXian"/>
                <w:b/>
                <w:bCs/>
                <w:lang w:eastAsia="zh-CN"/>
              </w:rPr>
              <w:lastRenderedPageBreak/>
              <w:t xml:space="preserve">A2.2: </w:t>
            </w:r>
            <w:r>
              <w:rPr>
                <w:rFonts w:eastAsia="DengXian"/>
                <w:lang w:eastAsia="zh-CN"/>
              </w:rPr>
              <w:t>How to configure the RLC channel configuration for a relay UE that is in RRC_IDLE/RRC_INACTIVE</w:t>
            </w:r>
          </w:p>
        </w:tc>
        <w:tc>
          <w:tcPr>
            <w:tcW w:w="5946" w:type="dxa"/>
            <w:gridSpan w:val="2"/>
          </w:tcPr>
          <w:p w14:paraId="1FFCC6FA" w14:textId="77777777" w:rsidR="00BF289C" w:rsidRDefault="00CE0A31">
            <w:pPr>
              <w:pStyle w:val="ListParagraph"/>
              <w:numPr>
                <w:ilvl w:val="0"/>
                <w:numId w:val="22"/>
              </w:numPr>
              <w:ind w:firstLineChars="0"/>
              <w:rPr>
                <w:ins w:id="458" w:author="OPPO (Bingxue)" w:date="2024-10-27T16:42:00Z"/>
                <w:rFonts w:eastAsia="DengXian"/>
                <w:lang w:eastAsia="zh-CN"/>
              </w:rPr>
            </w:pPr>
            <w:r>
              <w:rPr>
                <w:rFonts w:eastAsia="DengXian"/>
                <w:lang w:eastAsia="zh-CN"/>
              </w:rPr>
              <w:t>How does a relay UE derice the bearer configuration from SIB/Pre-configuration based on Uu QoS information.</w:t>
            </w:r>
          </w:p>
          <w:p w14:paraId="3F6A2482" w14:textId="77777777" w:rsidR="00BF289C" w:rsidRDefault="00CE0A31">
            <w:pPr>
              <w:pStyle w:val="ListParagraph"/>
              <w:numPr>
                <w:ilvl w:val="0"/>
                <w:numId w:val="22"/>
              </w:numPr>
              <w:ind w:firstLineChars="0"/>
              <w:rPr>
                <w:ins w:id="459" w:author="ZTE_Mengzhen" w:date="2024-11-03T01:19:00Z"/>
                <w:rFonts w:eastAsia="DengXian"/>
                <w:lang w:eastAsia="zh-CN"/>
              </w:rPr>
            </w:pPr>
            <w:ins w:id="460" w:author="OPPO (Bingxue)" w:date="2024-10-27T16:42:00Z">
              <w:r>
                <w:rPr>
                  <w:rFonts w:eastAsia="DengXian" w:hint="eastAsia"/>
                  <w:lang w:eastAsia="zh-CN"/>
                </w:rPr>
                <w:t xml:space="preserve">Which SIB/Pre-configuration should be used for each relay UE if they </w:t>
              </w:r>
            </w:ins>
            <w:ins w:id="461" w:author="OPPO (Bingxue)" w:date="2024-10-27T16:43:00Z">
              <w:r>
                <w:rPr>
                  <w:rFonts w:eastAsia="DengXian" w:hint="eastAsia"/>
                  <w:lang w:eastAsia="zh-CN"/>
                </w:rPr>
                <w:t>are in different cells/coverage with the remote UE</w:t>
              </w:r>
            </w:ins>
            <w:ins w:id="462" w:author="OPPO (Bingxue)" w:date="2024-10-27T16:44:00Z">
              <w:r>
                <w:rPr>
                  <w:rFonts w:eastAsia="DengXian" w:hint="eastAsia"/>
                  <w:lang w:eastAsia="zh-CN"/>
                </w:rPr>
                <w:t>(s)</w:t>
              </w:r>
            </w:ins>
            <w:ins w:id="463" w:author="OPPO (Bingxue)" w:date="2024-10-27T16:43:00Z">
              <w:r>
                <w:rPr>
                  <w:rFonts w:eastAsia="DengXian" w:hint="eastAsia"/>
                  <w:lang w:eastAsia="zh-CN"/>
                </w:rPr>
                <w:t xml:space="preserve">. </w:t>
              </w:r>
            </w:ins>
            <w:r>
              <w:rPr>
                <w:rFonts w:eastAsia="DengXian"/>
                <w:lang w:eastAsia="zh-CN"/>
              </w:rPr>
              <w:t xml:space="preserve"> </w:t>
            </w:r>
          </w:p>
          <w:p w14:paraId="66077833" w14:textId="77777777" w:rsidR="00BF289C" w:rsidRDefault="00CE0A31">
            <w:pPr>
              <w:pStyle w:val="ListParagraph"/>
              <w:numPr>
                <w:ilvl w:val="0"/>
                <w:numId w:val="22"/>
              </w:numPr>
              <w:ind w:firstLineChars="0"/>
              <w:rPr>
                <w:rFonts w:eastAsia="DengXian"/>
                <w:lang w:eastAsia="zh-CN"/>
              </w:rPr>
            </w:pPr>
            <w:commentRangeStart w:id="464"/>
            <w:ins w:id="465" w:author="ZTE_Mengzhen" w:date="2024-11-03T01:20:00Z">
              <w:r>
                <w:rPr>
                  <w:rFonts w:eastAsia="DengXian" w:hint="eastAsia"/>
                  <w:lang w:val="en-US" w:eastAsia="zh-CN"/>
                </w:rPr>
                <w:t xml:space="preserve">How to ensure the E2E QoS </w:t>
              </w:r>
            </w:ins>
            <w:ins w:id="466" w:author="ZTE_Mengzhen" w:date="2024-11-03T01:21:00Z">
              <w:r>
                <w:rPr>
                  <w:rFonts w:eastAsia="DengXian" w:hint="eastAsia"/>
                  <w:lang w:val="en-US" w:eastAsia="zh-CN"/>
                </w:rPr>
                <w:t xml:space="preserve">performance as the intermediate relays are not </w:t>
              </w:r>
            </w:ins>
            <w:ins w:id="467" w:author="ZTE_Mengzhen" w:date="2024-11-03T01:22:00Z">
              <w:r>
                <w:rPr>
                  <w:rFonts w:eastAsia="DengXian" w:hint="eastAsia"/>
                  <w:lang w:val="en-US" w:eastAsia="zh-CN"/>
                </w:rPr>
                <w:t>controlled by gNB.</w:t>
              </w:r>
            </w:ins>
            <w:commentRangeEnd w:id="464"/>
            <w:r w:rsidR="006431CF">
              <w:rPr>
                <w:rStyle w:val="CommentReference"/>
                <w:lang w:val="zh-CN" w:eastAsia="zh-CN"/>
              </w:rPr>
              <w:commentReference w:id="464"/>
            </w:r>
          </w:p>
        </w:tc>
      </w:tr>
      <w:tr w:rsidR="00F52285" w14:paraId="1E9F80D9" w14:textId="77777777">
        <w:tc>
          <w:tcPr>
            <w:tcW w:w="3685" w:type="dxa"/>
          </w:tcPr>
          <w:p w14:paraId="26762623" w14:textId="77777777" w:rsidR="00BF289C" w:rsidRDefault="00CE0A31">
            <w:pPr>
              <w:rPr>
                <w:rFonts w:eastAsia="DengXian"/>
                <w:lang w:eastAsia="zh-CN"/>
              </w:rPr>
            </w:pPr>
            <w:r>
              <w:rPr>
                <w:rFonts w:eastAsia="DengXian"/>
                <w:b/>
                <w:bCs/>
                <w:lang w:eastAsia="zh-CN"/>
              </w:rPr>
              <w:t xml:space="preserve">A2.3: </w:t>
            </w:r>
            <w:r>
              <w:rPr>
                <w:rFonts w:eastAsia="DengXian"/>
                <w:lang w:eastAsia="zh-CN"/>
              </w:rPr>
              <w:t xml:space="preserve">How to perform the QoS split on the hops other than the Uu hop. </w:t>
            </w:r>
          </w:p>
        </w:tc>
        <w:tc>
          <w:tcPr>
            <w:tcW w:w="5946" w:type="dxa"/>
            <w:gridSpan w:val="2"/>
          </w:tcPr>
          <w:p w14:paraId="1DA1D9E5" w14:textId="77777777" w:rsidR="00BF289C" w:rsidRDefault="00CE0A31">
            <w:pPr>
              <w:pStyle w:val="ListParagraph"/>
              <w:numPr>
                <w:ilvl w:val="0"/>
                <w:numId w:val="22"/>
              </w:numPr>
              <w:ind w:firstLineChars="0"/>
              <w:rPr>
                <w:ins w:id="468" w:author="OPPO (Bingxue)" w:date="2024-10-27T16:45:00Z"/>
                <w:rFonts w:eastAsia="DengXian"/>
                <w:lang w:eastAsia="zh-CN"/>
              </w:rPr>
            </w:pPr>
            <w:r>
              <w:rPr>
                <w:rFonts w:eastAsia="DengXian"/>
                <w:lang w:eastAsia="zh-CN"/>
              </w:rPr>
              <w:t>It will be complex for the relay to perform the split with multiple hops because a single relay cannot know the quality of the entire link.</w:t>
            </w:r>
          </w:p>
          <w:p w14:paraId="6530DD1D" w14:textId="77777777" w:rsidR="00BF289C" w:rsidRDefault="00CE0A31">
            <w:pPr>
              <w:pStyle w:val="ListParagraph"/>
              <w:numPr>
                <w:ilvl w:val="0"/>
                <w:numId w:val="22"/>
              </w:numPr>
              <w:ind w:firstLineChars="0"/>
              <w:rPr>
                <w:rFonts w:eastAsia="DengXian"/>
                <w:lang w:eastAsia="zh-CN"/>
              </w:rPr>
            </w:pPr>
            <w:ins w:id="469" w:author="OPPO (Bingxue)" w:date="2024-10-27T16:45:00Z">
              <w:r>
                <w:rPr>
                  <w:rFonts w:eastAsia="DengXian" w:hint="eastAsia"/>
                  <w:lang w:eastAsia="zh-CN"/>
                </w:rPr>
                <w:t>The modification of split QoS at one hop will trigger the re-</w:t>
              </w:r>
            </w:ins>
            <w:ins w:id="470" w:author="OPPO (Bingxue)" w:date="2024-10-27T16:46:00Z">
              <w:r>
                <w:rPr>
                  <w:rFonts w:eastAsia="DengXian"/>
                  <w:lang w:eastAsia="zh-CN"/>
                </w:rPr>
                <w:t>splitting</w:t>
              </w:r>
            </w:ins>
            <w:ins w:id="471" w:author="OPPO (Bingxue)" w:date="2024-10-27T16:45:00Z">
              <w:r>
                <w:rPr>
                  <w:rFonts w:eastAsia="DengXian" w:hint="eastAsia"/>
                  <w:lang w:eastAsia="zh-CN"/>
                </w:rPr>
                <w:t xml:space="preserve"> procedure at the whole link.</w:t>
              </w:r>
            </w:ins>
          </w:p>
        </w:tc>
      </w:tr>
      <w:tr w:rsidR="00F52285" w14:paraId="5DB549C9" w14:textId="77777777">
        <w:tc>
          <w:tcPr>
            <w:tcW w:w="3685" w:type="dxa"/>
          </w:tcPr>
          <w:p w14:paraId="681EBA1B" w14:textId="77777777" w:rsidR="00BF289C" w:rsidRDefault="00CE0A31">
            <w:pPr>
              <w:rPr>
                <w:rFonts w:eastAsia="DengXian"/>
                <w:lang w:eastAsia="zh-CN"/>
              </w:rPr>
            </w:pPr>
            <w:r>
              <w:rPr>
                <w:rFonts w:eastAsia="DengXian"/>
                <w:b/>
                <w:bCs/>
                <w:lang w:eastAsia="zh-CN"/>
              </w:rPr>
              <w:t>A2.4</w:t>
            </w:r>
            <w:r>
              <w:rPr>
                <w:rFonts w:eastAsia="DengXian"/>
                <w:lang w:eastAsia="zh-CN"/>
              </w:rPr>
              <w:t xml:space="preserve"> Security of E2E traffic</w:t>
            </w:r>
          </w:p>
        </w:tc>
        <w:tc>
          <w:tcPr>
            <w:tcW w:w="5946" w:type="dxa"/>
            <w:gridSpan w:val="2"/>
          </w:tcPr>
          <w:p w14:paraId="7DD67D44" w14:textId="77777777" w:rsidR="00BF289C" w:rsidRDefault="00CE0A31">
            <w:pPr>
              <w:pStyle w:val="ListParagraph"/>
              <w:numPr>
                <w:ilvl w:val="0"/>
                <w:numId w:val="22"/>
              </w:numPr>
              <w:ind w:firstLineChars="0"/>
              <w:rPr>
                <w:rFonts w:eastAsia="DengXian"/>
                <w:lang w:eastAsia="zh-CN"/>
              </w:rPr>
            </w:pPr>
            <w:commentRangeStart w:id="472"/>
            <w:commentRangeStart w:id="473"/>
            <w:commentRangeStart w:id="474"/>
            <w:r>
              <w:rPr>
                <w:rFonts w:eastAsia="DengXian"/>
                <w:lang w:eastAsia="zh-CN"/>
              </w:rPr>
              <w:t>Is there a security issue? i.e., how to ensure the packets to/from remote UE can be well protected when conveyed via a relay UE in IDLE/INACTIVE</w:t>
            </w:r>
            <w:commentRangeEnd w:id="472"/>
            <w:r>
              <w:rPr>
                <w:rStyle w:val="CommentReference"/>
                <w:lang w:val="zh-CN" w:eastAsia="zh-CN"/>
              </w:rPr>
              <w:commentReference w:id="472"/>
            </w:r>
            <w:commentRangeEnd w:id="473"/>
            <w:r>
              <w:rPr>
                <w:rStyle w:val="CommentReference"/>
                <w:lang w:val="zh-CN" w:eastAsia="zh-CN"/>
              </w:rPr>
              <w:commentReference w:id="473"/>
            </w:r>
            <w:commentRangeEnd w:id="474"/>
            <w:r>
              <w:rPr>
                <w:rStyle w:val="CommentReference"/>
                <w:lang w:val="zh-CN" w:eastAsia="zh-CN"/>
              </w:rPr>
              <w:commentReference w:id="474"/>
            </w:r>
          </w:p>
        </w:tc>
      </w:tr>
      <w:tr w:rsidR="00F52285" w14:paraId="27884BCC" w14:textId="77777777">
        <w:trPr>
          <w:gridAfter w:val="1"/>
          <w:wAfter w:w="615" w:type="dxa"/>
          <w:ins w:id="475" w:author="OPPO (Bingxue)" w:date="2024-10-27T16:19:00Z"/>
        </w:trPr>
        <w:tc>
          <w:tcPr>
            <w:tcW w:w="3685" w:type="dxa"/>
          </w:tcPr>
          <w:p w14:paraId="0EDC8BE0" w14:textId="77777777" w:rsidR="00BF289C" w:rsidRDefault="00CE0A31">
            <w:pPr>
              <w:rPr>
                <w:ins w:id="476" w:author="OPPO (Bingxue)" w:date="2024-10-27T16:19:00Z"/>
                <w:rFonts w:eastAsia="DengXian"/>
                <w:b/>
                <w:bCs/>
                <w:lang w:eastAsia="zh-CN"/>
              </w:rPr>
            </w:pPr>
            <w:ins w:id="477" w:author="OPPO (Bingxue)" w:date="2024-10-27T16:19:00Z">
              <w:r>
                <w:rPr>
                  <w:rFonts w:eastAsia="DengXian" w:hint="eastAsia"/>
                  <w:b/>
                  <w:bCs/>
                  <w:lang w:eastAsia="zh-CN"/>
                </w:rPr>
                <w:t xml:space="preserve">A2.5 </w:t>
              </w:r>
            </w:ins>
            <w:ins w:id="478" w:author="OPPO (Bingxue)" w:date="2024-10-27T16:35:00Z">
              <w:r>
                <w:rPr>
                  <w:rFonts w:eastAsia="DengXian" w:hint="eastAsia"/>
                  <w:b/>
                  <w:bCs/>
                  <w:lang w:eastAsia="zh-CN"/>
                </w:rPr>
                <w:t xml:space="preserve">Heavy/complex </w:t>
              </w:r>
              <w:r>
                <w:rPr>
                  <w:rFonts w:eastAsia="DengXian"/>
                  <w:b/>
                  <w:bCs/>
                  <w:lang w:eastAsia="zh-CN"/>
                </w:rPr>
                <w:t>control</w:t>
              </w:r>
              <w:r>
                <w:rPr>
                  <w:rFonts w:eastAsia="DengXian" w:hint="eastAsia"/>
                  <w:b/>
                  <w:bCs/>
                  <w:lang w:eastAsia="zh-CN"/>
                </w:rPr>
                <w:t xml:space="preserve"> procedure at PC5 link</w:t>
              </w:r>
            </w:ins>
          </w:p>
        </w:tc>
        <w:tc>
          <w:tcPr>
            <w:tcW w:w="5946" w:type="dxa"/>
          </w:tcPr>
          <w:p w14:paraId="3DEEBA69" w14:textId="77777777" w:rsidR="00BF289C" w:rsidRDefault="00CE0A31">
            <w:pPr>
              <w:pStyle w:val="ListParagraph"/>
              <w:numPr>
                <w:ilvl w:val="0"/>
                <w:numId w:val="22"/>
              </w:numPr>
              <w:ind w:firstLineChars="0"/>
              <w:rPr>
                <w:ins w:id="479" w:author="OPPO (Bingxue)" w:date="2024-10-27T16:35:00Z"/>
                <w:rFonts w:eastAsia="DengXian"/>
                <w:lang w:eastAsia="zh-CN"/>
              </w:rPr>
            </w:pPr>
            <w:ins w:id="480" w:author="OPPO (Bingxue)" w:date="2024-10-27T16:35:00Z">
              <w:r>
                <w:rPr>
                  <w:rFonts w:eastAsia="DengXian" w:hint="eastAsia"/>
                  <w:lang w:eastAsia="zh-CN"/>
                </w:rPr>
                <w:t>The relay UE configures local UE ID</w:t>
              </w:r>
            </w:ins>
            <w:ins w:id="481" w:author="OPPO (Bingxue)" w:date="2024-10-27T16:36:00Z">
              <w:r>
                <w:rPr>
                  <w:rFonts w:eastAsia="DengXian" w:hint="eastAsia"/>
                  <w:lang w:eastAsia="zh-CN"/>
                </w:rPr>
                <w:t xml:space="preserve"> or do the QoS splitting</w:t>
              </w:r>
            </w:ins>
            <w:ins w:id="482" w:author="OPPO (Bingxue)" w:date="2024-10-27T16:35:00Z">
              <w:r>
                <w:rPr>
                  <w:rFonts w:eastAsia="DengXian" w:hint="eastAsia"/>
                  <w:lang w:eastAsia="zh-CN"/>
                </w:rPr>
                <w:t xml:space="preserve"> needs to maintain the UE context of each UE</w:t>
              </w:r>
            </w:ins>
            <w:ins w:id="483" w:author="OPPO (Bingxue)" w:date="2024-10-27T16:36:00Z">
              <w:r>
                <w:rPr>
                  <w:rFonts w:eastAsia="DengXian" w:hint="eastAsia"/>
                  <w:lang w:eastAsia="zh-CN"/>
                </w:rPr>
                <w:t>/each link</w:t>
              </w:r>
            </w:ins>
            <w:ins w:id="484" w:author="OPPO (Bingxue)" w:date="2024-10-27T16:35:00Z">
              <w:r>
                <w:rPr>
                  <w:rFonts w:eastAsia="DengXian" w:hint="eastAsia"/>
                  <w:lang w:eastAsia="zh-CN"/>
                </w:rPr>
                <w:t xml:space="preserve"> of the muti-hop U2N link.</w:t>
              </w:r>
            </w:ins>
            <w:ins w:id="485" w:author="OPPO (Bingxue)" w:date="2024-10-27T16:36:00Z">
              <w:r>
                <w:rPr>
                  <w:rFonts w:eastAsia="DengXian" w:hint="eastAsia"/>
                  <w:lang w:eastAsia="zh-CN"/>
                </w:rPr>
                <w:t xml:space="preserve"> </w:t>
              </w:r>
            </w:ins>
            <w:ins w:id="486" w:author="OPPO (Bingxue)" w:date="2024-10-27T16:37:00Z">
              <w:r>
                <w:rPr>
                  <w:rFonts w:eastAsia="DengXian"/>
                  <w:lang w:eastAsia="zh-CN"/>
                </w:rPr>
                <w:t>E</w:t>
              </w:r>
              <w:r>
                <w:rPr>
                  <w:rFonts w:eastAsia="DengXian" w:hint="eastAsia"/>
                  <w:lang w:eastAsia="zh-CN"/>
                </w:rPr>
                <w:t>ven if there is no PC5 RRC connection between the relay UE and the non-</w:t>
              </w:r>
              <w:r>
                <w:rPr>
                  <w:rFonts w:eastAsia="DengXian"/>
                  <w:lang w:eastAsia="zh-CN"/>
                </w:rPr>
                <w:t>adjacent</w:t>
              </w:r>
              <w:r>
                <w:rPr>
                  <w:rFonts w:eastAsia="DengXian" w:hint="eastAsia"/>
                  <w:lang w:eastAsia="zh-CN"/>
                </w:rPr>
                <w:t xml:space="preserve"> other UEs.</w:t>
              </w:r>
            </w:ins>
          </w:p>
          <w:p w14:paraId="0A72242A" w14:textId="77777777" w:rsidR="00BF289C" w:rsidRDefault="00CE0A31">
            <w:pPr>
              <w:pStyle w:val="ListParagraph"/>
              <w:numPr>
                <w:ilvl w:val="0"/>
                <w:numId w:val="22"/>
              </w:numPr>
              <w:ind w:firstLineChars="0"/>
              <w:rPr>
                <w:ins w:id="487" w:author="OPPO (Bingxue)" w:date="2024-10-27T16:19:00Z"/>
                <w:rFonts w:eastAsia="DengXian"/>
                <w:lang w:eastAsia="zh-CN"/>
              </w:rPr>
            </w:pPr>
            <w:ins w:id="488" w:author="OPPO (Bingxue)" w:date="2024-10-27T16:33:00Z">
              <w:r>
                <w:rPr>
                  <w:rFonts w:eastAsia="DengXian" w:hint="eastAsia"/>
                  <w:lang w:eastAsia="zh-CN"/>
                </w:rPr>
                <w:t xml:space="preserve">There will be </w:t>
              </w:r>
            </w:ins>
            <w:ins w:id="489" w:author="OPPO (Bingxue)" w:date="2024-10-27T16:34:00Z">
              <w:r>
                <w:rPr>
                  <w:rFonts w:eastAsia="DengXian" w:hint="eastAsia"/>
                  <w:lang w:eastAsia="zh-CN"/>
                </w:rPr>
                <w:t xml:space="preserve">PC5 signaling </w:t>
              </w:r>
            </w:ins>
            <w:ins w:id="490" w:author="OPPO (Bingxue)" w:date="2024-10-27T16:36:00Z">
              <w:r>
                <w:rPr>
                  <w:rFonts w:eastAsia="DengXian" w:hint="eastAsia"/>
                  <w:lang w:eastAsia="zh-CN"/>
                </w:rPr>
                <w:t xml:space="preserve">overhead </w:t>
              </w:r>
            </w:ins>
            <w:ins w:id="491" w:author="OPPO (Bingxue)" w:date="2024-10-27T16:37:00Z">
              <w:r>
                <w:rPr>
                  <w:rFonts w:eastAsia="DengXian" w:hint="eastAsia"/>
                  <w:lang w:eastAsia="zh-CN"/>
                </w:rPr>
                <w:t>for</w:t>
              </w:r>
            </w:ins>
            <w:ins w:id="492" w:author="OPPO (Bingxue)" w:date="2024-10-27T16:34:00Z">
              <w:r>
                <w:rPr>
                  <w:rFonts w:eastAsia="DengXian" w:hint="eastAsia"/>
                  <w:lang w:eastAsia="zh-CN"/>
                </w:rPr>
                <w:t xml:space="preserve"> coordinat</w:t>
              </w:r>
            </w:ins>
            <w:ins w:id="493" w:author="OPPO (Bingxue)" w:date="2024-10-27T16:38:00Z">
              <w:r>
                <w:rPr>
                  <w:rFonts w:eastAsia="DengXian" w:hint="eastAsia"/>
                  <w:lang w:eastAsia="zh-CN"/>
                </w:rPr>
                <w:t>ion</w:t>
              </w:r>
            </w:ins>
            <w:ins w:id="494" w:author="OPPO (Bingxue)" w:date="2024-10-27T16:34:00Z">
              <w:r>
                <w:rPr>
                  <w:rFonts w:eastAsia="DengXian" w:hint="eastAsia"/>
                  <w:lang w:eastAsia="zh-CN"/>
                </w:rPr>
                <w:t>/configur</w:t>
              </w:r>
            </w:ins>
            <w:ins w:id="495" w:author="OPPO (Bingxue)" w:date="2024-10-27T16:38:00Z">
              <w:r>
                <w:rPr>
                  <w:rFonts w:eastAsia="DengXian" w:hint="eastAsia"/>
                  <w:lang w:eastAsia="zh-CN"/>
                </w:rPr>
                <w:t>ation/collision resolution, especially considering there is no E2E PC5 connection between non-adjacent UEs.</w:t>
              </w:r>
            </w:ins>
            <w:ins w:id="496" w:author="OPPO (Bingxue)" w:date="2024-10-27T16:34:00Z">
              <w:r>
                <w:rPr>
                  <w:rFonts w:eastAsia="DengXian" w:hint="eastAsia"/>
                  <w:lang w:eastAsia="zh-CN"/>
                </w:rPr>
                <w:t xml:space="preserve"> </w:t>
              </w:r>
            </w:ins>
          </w:p>
        </w:tc>
      </w:tr>
      <w:tr w:rsidR="00F52285" w14:paraId="55218758" w14:textId="77777777">
        <w:tc>
          <w:tcPr>
            <w:tcW w:w="3685" w:type="dxa"/>
          </w:tcPr>
          <w:p w14:paraId="19F7E550" w14:textId="77777777" w:rsidR="00BF289C" w:rsidRDefault="00CE0A31">
            <w:pPr>
              <w:rPr>
                <w:rFonts w:eastAsia="DengXian"/>
                <w:b/>
                <w:bCs/>
                <w:lang w:eastAsia="zh-CN"/>
              </w:rPr>
            </w:pPr>
            <w:ins w:id="497" w:author="Jagdeep Huawei" w:date="2024-10-28T19:38:00Z">
              <w:r>
                <w:rPr>
                  <w:rFonts w:eastAsia="DengXian"/>
                  <w:b/>
                  <w:bCs/>
                  <w:lang w:eastAsia="zh-CN"/>
                </w:rPr>
                <w:t>A2.6</w:t>
              </w:r>
            </w:ins>
            <w:ins w:id="498" w:author="Jagdeep Huawei" w:date="2024-10-28T19:39:00Z">
              <w:r>
                <w:rPr>
                  <w:rFonts w:eastAsia="DengXian"/>
                  <w:b/>
                  <w:bCs/>
                  <w:lang w:eastAsia="zh-CN"/>
                </w:rPr>
                <w:t xml:space="preserve"> Alternative 2 cannot support the agreed WI Objective </w:t>
              </w:r>
            </w:ins>
            <w:ins w:id="499" w:author="Jagdeep Huawei" w:date="2024-10-28T19:40:00Z">
              <w:r>
                <w:rPr>
                  <w:rFonts w:eastAsia="DengXian"/>
                  <w:b/>
                  <w:bCs/>
                  <w:lang w:eastAsia="zh-CN"/>
                </w:rPr>
                <w:t>for supporting Scenario C and D</w:t>
              </w:r>
            </w:ins>
            <w:ins w:id="500" w:author="Jagdeep Huawei" w:date="2024-10-28T19:41:00Z">
              <w:r>
                <w:rPr>
                  <w:rFonts w:eastAsia="DengXian"/>
                  <w:b/>
                  <w:bCs/>
                  <w:lang w:eastAsia="zh-CN"/>
                </w:rPr>
                <w:t xml:space="preserve"> (see the highlighted part)</w:t>
              </w:r>
            </w:ins>
          </w:p>
        </w:tc>
        <w:tc>
          <w:tcPr>
            <w:tcW w:w="5946" w:type="dxa"/>
            <w:gridSpan w:val="2"/>
          </w:tcPr>
          <w:p w14:paraId="5624E92E" w14:textId="77777777" w:rsidR="00BF289C" w:rsidRDefault="00CE0A31">
            <w:pPr>
              <w:pStyle w:val="ListParagraph"/>
              <w:numPr>
                <w:ilvl w:val="0"/>
                <w:numId w:val="22"/>
              </w:numPr>
              <w:ind w:firstLineChars="0"/>
              <w:rPr>
                <w:ins w:id="501" w:author="Jagdeep Huawei" w:date="2024-10-28T19:41:00Z"/>
                <w:rFonts w:eastAsia="DengXian"/>
                <w:lang w:eastAsia="zh-CN"/>
              </w:rPr>
            </w:pPr>
            <w:ins w:id="502" w:author="Jagdeep Huawei" w:date="2024-10-28T19:40:00Z">
              <w:r>
                <w:rPr>
                  <w:rFonts w:eastAsia="DengXian"/>
                  <w:lang w:eastAsia="zh-CN"/>
                </w:rPr>
                <w:t>The WI objective</w:t>
              </w:r>
            </w:ins>
            <w:ins w:id="503" w:author="Jagdeep Huawei" w:date="2024-10-28T19:41:00Z">
              <w:r>
                <w:rPr>
                  <w:rFonts w:eastAsia="DengXian"/>
                  <w:lang w:eastAsia="zh-CN"/>
                </w:rPr>
                <w:t xml:space="preserve"> states that </w:t>
              </w:r>
            </w:ins>
          </w:p>
          <w:p w14:paraId="61126F9D" w14:textId="77777777" w:rsidR="00BF289C" w:rsidRDefault="00CE0A31">
            <w:pPr>
              <w:numPr>
                <w:ilvl w:val="0"/>
                <w:numId w:val="23"/>
              </w:numPr>
              <w:spacing w:before="120" w:after="0" w:line="280" w:lineRule="atLeast"/>
              <w:jc w:val="both"/>
              <w:textAlignment w:val="auto"/>
              <w:rPr>
                <w:ins w:id="504" w:author="Jagdeep Huawei" w:date="2024-10-28T19:41:00Z"/>
                <w:rFonts w:eastAsia="DengXian"/>
              </w:rPr>
            </w:pPr>
            <w:ins w:id="505" w:author="Jagdeep Huawei" w:date="2024-10-28T19:41:00Z">
              <w:r>
                <w:rPr>
                  <w:rFonts w:eastAsia="DengXian"/>
                </w:rPr>
                <w:t>Specify the following intra-gNB service continuity scenarios for multi-hop U2N relay</w:t>
              </w:r>
              <w:r>
                <w:rPr>
                  <w:lang w:val="en-US" w:eastAsia="ko-KR"/>
                </w:rPr>
                <w:t xml:space="preserve"> based on Rel-17/18 procedures</w:t>
              </w:r>
              <w:r>
                <w:rPr>
                  <w:rFonts w:hint="eastAsia"/>
                  <w:lang w:val="en-US" w:eastAsia="ko-KR"/>
                </w:rPr>
                <w:t xml:space="preserve"> (for remote UE)</w:t>
              </w:r>
              <w:r>
                <w:rPr>
                  <w:rFonts w:eastAsia="DengXian"/>
                </w:rPr>
                <w:t>:</w:t>
              </w:r>
            </w:ins>
          </w:p>
          <w:p w14:paraId="1B50B513" w14:textId="77777777" w:rsidR="00BF289C" w:rsidRDefault="00CE0A31">
            <w:pPr>
              <w:spacing w:before="120" w:after="0" w:line="280" w:lineRule="atLeast"/>
              <w:ind w:firstLine="360"/>
              <w:jc w:val="both"/>
              <w:textAlignment w:val="auto"/>
              <w:rPr>
                <w:ins w:id="506" w:author="Jagdeep Huawei" w:date="2024-10-28T19:41:00Z"/>
                <w:b/>
                <w:bCs/>
                <w:u w:val="single"/>
                <w:lang w:eastAsia="ko-KR"/>
              </w:rPr>
            </w:pPr>
            <w:ins w:id="507" w:author="Jagdeep Huawei" w:date="2024-10-28T19:41:00Z">
              <w:r>
                <w:rPr>
                  <w:rFonts w:hint="eastAsia"/>
                  <w:b/>
                  <w:bCs/>
                  <w:u w:val="single"/>
                  <w:lang w:eastAsia="ko-KR"/>
                </w:rPr>
                <w:t>First Priority:</w:t>
              </w:r>
            </w:ins>
          </w:p>
          <w:p w14:paraId="023F67FB" w14:textId="77777777" w:rsidR="00BF289C" w:rsidRDefault="00CE0A31">
            <w:pPr>
              <w:numPr>
                <w:ilvl w:val="0"/>
                <w:numId w:val="24"/>
              </w:numPr>
              <w:spacing w:before="120" w:after="0" w:line="280" w:lineRule="atLeast"/>
              <w:jc w:val="both"/>
              <w:textAlignment w:val="auto"/>
              <w:rPr>
                <w:ins w:id="508" w:author="Jagdeep Huawei" w:date="2024-10-28T19:41:00Z"/>
                <w:lang w:eastAsia="ko-KR"/>
              </w:rPr>
            </w:pPr>
            <w:ins w:id="509" w:author="Jagdeep Huawei" w:date="2024-10-28T19:41:00Z">
              <w:r>
                <w:rPr>
                  <w:lang w:eastAsia="ko-KR"/>
                </w:rPr>
                <w:t>Intra-gNB multi-hop indirect to direct path switching</w:t>
              </w:r>
              <w:r>
                <w:rPr>
                  <w:rFonts w:hint="eastAsia"/>
                  <w:lang w:eastAsia="ko-KR"/>
                </w:rPr>
                <w:t xml:space="preserve"> using existing framework</w:t>
              </w:r>
            </w:ins>
          </w:p>
          <w:p w14:paraId="5584C600" w14:textId="77777777" w:rsidR="00BF289C" w:rsidRDefault="00CE0A31">
            <w:pPr>
              <w:numPr>
                <w:ilvl w:val="0"/>
                <w:numId w:val="24"/>
              </w:numPr>
              <w:spacing w:before="120" w:after="0" w:line="280" w:lineRule="atLeast"/>
              <w:jc w:val="both"/>
              <w:textAlignment w:val="auto"/>
              <w:rPr>
                <w:ins w:id="510" w:author="Jagdeep Huawei" w:date="2024-10-28T19:41:00Z"/>
                <w:lang w:eastAsia="ko-KR"/>
              </w:rPr>
            </w:pPr>
            <w:ins w:id="511" w:author="Jagdeep Huawei" w:date="2024-10-28T19:41:00Z">
              <w:r>
                <w:rPr>
                  <w:lang w:eastAsia="ko-KR"/>
                </w:rPr>
                <w:t>Intra-gNB multi-hop indirect to single-hop indirect path switching</w:t>
              </w:r>
              <w:r>
                <w:rPr>
                  <w:rFonts w:hint="eastAsia"/>
                  <w:lang w:eastAsia="ko-KR"/>
                </w:rPr>
                <w:t xml:space="preserve"> using existing framework</w:t>
              </w:r>
            </w:ins>
          </w:p>
          <w:p w14:paraId="61ACC238" w14:textId="77777777" w:rsidR="00BF289C" w:rsidRDefault="00CE0A31">
            <w:pPr>
              <w:spacing w:before="120" w:after="0" w:line="280" w:lineRule="atLeast"/>
              <w:ind w:left="400"/>
              <w:jc w:val="both"/>
              <w:textAlignment w:val="auto"/>
              <w:rPr>
                <w:ins w:id="512" w:author="Jagdeep Huawei" w:date="2024-10-28T19:41:00Z"/>
                <w:b/>
                <w:bCs/>
                <w:u w:val="single"/>
                <w:lang w:eastAsia="ko-KR"/>
              </w:rPr>
            </w:pPr>
            <w:ins w:id="513" w:author="Jagdeep Huawei" w:date="2024-10-28T19:41:00Z">
              <w:r>
                <w:rPr>
                  <w:rFonts w:hint="eastAsia"/>
                  <w:b/>
                  <w:bCs/>
                  <w:u w:val="single"/>
                  <w:lang w:eastAsia="ko-KR"/>
                </w:rPr>
                <w:t>Second Priority</w:t>
              </w:r>
              <w:r>
                <w:rPr>
                  <w:b/>
                  <w:bCs/>
                  <w:u w:val="single"/>
                  <w:lang w:eastAsia="ko-KR"/>
                </w:rPr>
                <w:t xml:space="preserve"> in order of importance</w:t>
              </w:r>
              <w:r>
                <w:rPr>
                  <w:rFonts w:hint="eastAsia"/>
                  <w:b/>
                  <w:bCs/>
                  <w:u w:val="single"/>
                  <w:lang w:eastAsia="ko-KR"/>
                </w:rPr>
                <w:t>:</w:t>
              </w:r>
            </w:ins>
          </w:p>
          <w:p w14:paraId="3BA3D57B" w14:textId="77777777" w:rsidR="00BF289C" w:rsidRDefault="00CE0A31">
            <w:pPr>
              <w:numPr>
                <w:ilvl w:val="0"/>
                <w:numId w:val="24"/>
              </w:numPr>
              <w:spacing w:before="120" w:after="0" w:line="280" w:lineRule="atLeast"/>
              <w:jc w:val="both"/>
              <w:textAlignment w:val="auto"/>
              <w:rPr>
                <w:ins w:id="514" w:author="Jagdeep Huawei" w:date="2024-10-28T19:41:00Z"/>
                <w:lang w:eastAsia="ko-KR"/>
              </w:rPr>
            </w:pPr>
            <w:ins w:id="515" w:author="Jagdeep Huawei" w:date="2024-10-28T19:41:00Z">
              <w:r>
                <w:rPr>
                  <w:lang w:eastAsia="ko-KR"/>
                </w:rPr>
                <w:t xml:space="preserve">Intra-gNB direct </w:t>
              </w:r>
              <w:r>
                <w:rPr>
                  <w:rFonts w:hint="eastAsia"/>
                  <w:lang w:eastAsia="ko-KR"/>
                </w:rPr>
                <w:t>t</w:t>
              </w:r>
              <w:r>
                <w:rPr>
                  <w:lang w:eastAsia="ko-KR"/>
                </w:rPr>
                <w:t>o multi-hop indirect path switching</w:t>
              </w:r>
            </w:ins>
          </w:p>
          <w:p w14:paraId="1741A22F" w14:textId="77777777" w:rsidR="00BF289C" w:rsidRDefault="00CE0A31">
            <w:pPr>
              <w:numPr>
                <w:ilvl w:val="0"/>
                <w:numId w:val="24"/>
              </w:numPr>
              <w:spacing w:before="120" w:after="0" w:line="280" w:lineRule="atLeast"/>
              <w:jc w:val="both"/>
              <w:textAlignment w:val="auto"/>
              <w:rPr>
                <w:ins w:id="516" w:author="Jagdeep Huawei" w:date="2024-10-28T19:41:00Z"/>
                <w:lang w:eastAsia="ko-KR"/>
              </w:rPr>
            </w:pPr>
            <w:ins w:id="517" w:author="Jagdeep Huawei" w:date="2024-10-28T19:41:00Z">
              <w:r>
                <w:rPr>
                  <w:lang w:eastAsia="ko-KR"/>
                </w:rPr>
                <w:lastRenderedPageBreak/>
                <w:t xml:space="preserve">Intra-gNB single-hop indirect </w:t>
              </w:r>
              <w:r>
                <w:rPr>
                  <w:rFonts w:hint="eastAsia"/>
                  <w:lang w:eastAsia="ko-KR"/>
                </w:rPr>
                <w:t>t</w:t>
              </w:r>
              <w:r>
                <w:rPr>
                  <w:lang w:eastAsia="ko-KR"/>
                </w:rPr>
                <w:t>o multi-hop indirect path switching</w:t>
              </w:r>
            </w:ins>
          </w:p>
          <w:p w14:paraId="4BF79806" w14:textId="77777777" w:rsidR="00BF289C" w:rsidRDefault="00CE0A31">
            <w:pPr>
              <w:spacing w:before="120" w:after="0" w:line="280" w:lineRule="atLeast"/>
              <w:ind w:left="400"/>
              <w:jc w:val="both"/>
              <w:textAlignment w:val="auto"/>
              <w:rPr>
                <w:ins w:id="518" w:author="Jagdeep Huawei" w:date="2024-10-28T19:44:00Z"/>
                <w:lang w:eastAsia="ko-KR"/>
              </w:rPr>
            </w:pPr>
            <w:ins w:id="519" w:author="Jagdeep Huawei" w:date="2024-10-28T19:41:00Z">
              <w:r>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Pr>
                  <w:lang w:eastAsia="ko-KR"/>
                </w:rPr>
                <w:t>.</w:t>
              </w:r>
            </w:ins>
            <w:ins w:id="520" w:author="Jagdeep Huawei" w:date="2024-10-28T19:43:00Z">
              <w:r>
                <w:rPr>
                  <w:lang w:eastAsia="ko-KR"/>
                </w:rPr>
                <w:t xml:space="preserve"> </w:t>
              </w:r>
            </w:ins>
          </w:p>
          <w:p w14:paraId="74900BCC" w14:textId="77777777" w:rsidR="00BF289C" w:rsidRDefault="00CE0A31">
            <w:pPr>
              <w:spacing w:before="120" w:after="0" w:line="280" w:lineRule="atLeast"/>
              <w:ind w:left="400"/>
              <w:jc w:val="both"/>
              <w:textAlignment w:val="auto"/>
              <w:rPr>
                <w:lang w:eastAsia="ko-KR"/>
              </w:rPr>
            </w:pPr>
            <w:ins w:id="521" w:author="Jagdeep Huawei" w:date="2024-10-28T20:47:00Z">
              <w:r>
                <w:rPr>
                  <w:lang w:eastAsia="ko-KR"/>
                </w:rPr>
                <w:t xml:space="preserve">A serious limitation of approach 2 is that </w:t>
              </w:r>
            </w:ins>
            <w:ins w:id="522" w:author="Jagdeep Huawei" w:date="2024-10-28T19:43:00Z">
              <w:r>
                <w:rPr>
                  <w:lang w:eastAsia="ko-KR"/>
                </w:rPr>
                <w:t>Scenario C and D cannot be supported with approach 2</w:t>
              </w:r>
            </w:ins>
            <w:ins w:id="523" w:author="Jagdeep Huawei" w:date="2024-10-28T20:46:00Z">
              <w:r>
                <w:rPr>
                  <w:lang w:eastAsia="ko-KR"/>
                </w:rPr>
                <w:t xml:space="preserve"> as </w:t>
              </w:r>
            </w:ins>
            <w:ins w:id="524" w:author="Jagdeep Huawei" w:date="2024-10-28T20:47:00Z">
              <w:r>
                <w:rPr>
                  <w:lang w:eastAsia="ko-KR"/>
                </w:rPr>
                <w:t>relay UEs can be in different cell</w:t>
              </w:r>
            </w:ins>
            <w:ins w:id="525" w:author="Jagdeep Huawei" w:date="2024-10-29T12:28:00Z">
              <w:r>
                <w:rPr>
                  <w:lang w:eastAsia="ko-KR"/>
                </w:rPr>
                <w:t>/ different gNB and bringing them to connected state will be extremel</w:t>
              </w:r>
            </w:ins>
            <w:ins w:id="526" w:author="Jagdeep Huawei" w:date="2024-10-29T12:29:00Z">
              <w:r>
                <w:rPr>
                  <w:lang w:eastAsia="ko-KR"/>
                </w:rPr>
                <w:t>y complex.</w:t>
              </w:r>
            </w:ins>
          </w:p>
        </w:tc>
      </w:tr>
      <w:tr w:rsidR="00F52285" w14:paraId="6432BAFA" w14:textId="77777777">
        <w:trPr>
          <w:gridAfter w:val="1"/>
          <w:wAfter w:w="615" w:type="dxa"/>
          <w:ins w:id="527" w:author="vivo(Jing)" w:date="2024-11-01T17:03:00Z"/>
        </w:trPr>
        <w:tc>
          <w:tcPr>
            <w:tcW w:w="3685" w:type="dxa"/>
          </w:tcPr>
          <w:p w14:paraId="02522D17" w14:textId="77777777" w:rsidR="00BF289C" w:rsidRDefault="00CE0A31">
            <w:pPr>
              <w:rPr>
                <w:ins w:id="528" w:author="vivo(Jing)" w:date="2024-11-01T17:03:00Z"/>
                <w:rFonts w:eastAsia="DengXian"/>
                <w:b/>
                <w:bCs/>
                <w:lang w:eastAsia="zh-CN"/>
              </w:rPr>
            </w:pPr>
            <w:ins w:id="529" w:author="vivo(Jing)" w:date="2024-11-01T17:03:00Z">
              <w:r>
                <w:rPr>
                  <w:rFonts w:eastAsia="DengXian"/>
                  <w:b/>
                  <w:bCs/>
                  <w:lang w:eastAsia="zh-CN"/>
                </w:rPr>
                <w:lastRenderedPageBreak/>
                <w:t xml:space="preserve">A 2.7 </w:t>
              </w:r>
            </w:ins>
            <w:ins w:id="530" w:author="vivo(Jing)" w:date="2024-11-01T17:04:00Z">
              <w:r>
                <w:rPr>
                  <w:rFonts w:eastAsia="DengXian"/>
                  <w:b/>
                  <w:bCs/>
                  <w:lang w:eastAsia="zh-CN"/>
                </w:rPr>
                <w:t xml:space="preserve">SRAP PDU format </w:t>
              </w:r>
            </w:ins>
            <w:ins w:id="531" w:author="vivo(Jing)" w:date="2024-11-01T17:15:00Z">
              <w:r>
                <w:rPr>
                  <w:rFonts w:eastAsia="DengXian"/>
                  <w:b/>
                  <w:bCs/>
                  <w:lang w:eastAsia="zh-CN"/>
                </w:rPr>
                <w:t>design complexity</w:t>
              </w:r>
            </w:ins>
          </w:p>
        </w:tc>
        <w:tc>
          <w:tcPr>
            <w:tcW w:w="5946" w:type="dxa"/>
          </w:tcPr>
          <w:p w14:paraId="259870F9" w14:textId="77777777" w:rsidR="00BF289C" w:rsidRDefault="00CE0A31">
            <w:pPr>
              <w:pStyle w:val="ListParagraph"/>
              <w:numPr>
                <w:ilvl w:val="0"/>
                <w:numId w:val="22"/>
              </w:numPr>
              <w:ind w:firstLineChars="0"/>
              <w:rPr>
                <w:ins w:id="532" w:author="vivo(Jing)" w:date="2024-11-01T17:03:00Z"/>
                <w:rFonts w:eastAsia="DengXian"/>
                <w:lang w:eastAsia="zh-CN"/>
              </w:rPr>
            </w:pPr>
            <w:ins w:id="533" w:author="vivo(Jing)" w:date="2024-11-01T17:04:00Z">
              <w:r>
                <w:rPr>
                  <w:rFonts w:eastAsia="DengXian"/>
                  <w:lang w:eastAsia="zh-CN"/>
                </w:rPr>
                <w:t xml:space="preserve">To send the data from remote UE to last relay UE, U2U SRAP </w:t>
              </w:r>
            </w:ins>
            <w:ins w:id="534" w:author="vivo(Jing)" w:date="2024-11-01T17:05:00Z">
              <w:r>
                <w:rPr>
                  <w:rFonts w:eastAsia="DengXian"/>
                  <w:lang w:eastAsia="zh-CN"/>
                </w:rPr>
                <w:t xml:space="preserve">PDU format may be </w:t>
              </w:r>
            </w:ins>
            <w:ins w:id="535" w:author="vivo(Jing)" w:date="2024-11-01T17:06:00Z">
              <w:r>
                <w:rPr>
                  <w:rFonts w:eastAsia="DengXian"/>
                  <w:lang w:eastAsia="zh-CN"/>
                </w:rPr>
                <w:t>used</w:t>
              </w:r>
            </w:ins>
            <w:ins w:id="536" w:author="vivo(Jing)" w:date="2024-11-01T17:05:00Z">
              <w:r>
                <w:rPr>
                  <w:rFonts w:eastAsia="DengXian"/>
                  <w:lang w:eastAsia="zh-CN"/>
                </w:rPr>
                <w:t xml:space="preserve">, </w:t>
              </w:r>
            </w:ins>
            <w:ins w:id="537" w:author="vivo(Jing)" w:date="2024-11-01T17:06:00Z">
              <w:r>
                <w:rPr>
                  <w:rFonts w:eastAsia="DengXian"/>
                  <w:lang w:eastAsia="zh-CN"/>
                </w:rPr>
                <w:t xml:space="preserve">but there also needs a U2N SRAP format considering the e2e link between remote UE and gNB. </w:t>
              </w:r>
            </w:ins>
            <w:ins w:id="538" w:author="vivo(Jing)" w:date="2024-11-01T17:07:00Z">
              <w:r>
                <w:rPr>
                  <w:rFonts w:eastAsia="DengXian"/>
                  <w:lang w:eastAsia="zh-CN"/>
                </w:rPr>
                <w:t>Therefore,</w:t>
              </w:r>
            </w:ins>
            <w:ins w:id="539" w:author="vivo(Jing)" w:date="2024-11-01T17:05:00Z">
              <w:r>
                <w:rPr>
                  <w:rFonts w:eastAsia="DengXian"/>
                  <w:lang w:eastAsia="zh-CN"/>
                </w:rPr>
                <w:t xml:space="preserve"> the last relay UE may need </w:t>
              </w:r>
            </w:ins>
            <w:ins w:id="540" w:author="vivo(Jing)" w:date="2024-11-01T17:06:00Z">
              <w:r>
                <w:rPr>
                  <w:rFonts w:eastAsia="DengXian"/>
                  <w:lang w:eastAsia="zh-CN"/>
                </w:rPr>
                <w:t>some transformation</w:t>
              </w:r>
            </w:ins>
            <w:ins w:id="541" w:author="vivo(Jing)" w:date="2024-11-01T17:07:00Z">
              <w:r>
                <w:rPr>
                  <w:rFonts w:eastAsia="DengXian"/>
                  <w:lang w:eastAsia="zh-CN"/>
                </w:rPr>
                <w:t xml:space="preserve"> for different SRAP format which may increase complexity.</w:t>
              </w:r>
            </w:ins>
          </w:p>
        </w:tc>
      </w:tr>
    </w:tbl>
    <w:p w14:paraId="093BF459" w14:textId="77777777" w:rsidR="00BF289C" w:rsidRDefault="00BF289C">
      <w:pPr>
        <w:rPr>
          <w:rFonts w:eastAsia="DengXian"/>
          <w:lang w:eastAsia="zh-CN"/>
        </w:rPr>
      </w:pPr>
    </w:p>
    <w:p w14:paraId="5C19A08B" w14:textId="77777777" w:rsidR="00BF289C" w:rsidRDefault="00CE0A31">
      <w:pPr>
        <w:pStyle w:val="Proposal-HW"/>
        <w:rPr>
          <w:rFonts w:eastAsia="SimSun"/>
          <w:lang w:val="en-US"/>
        </w:rPr>
      </w:pPr>
      <w:r>
        <w:rPr>
          <w:rFonts w:eastAsia="SimSun"/>
          <w:lang w:val="en-US"/>
        </w:rPr>
        <w:t>Question 12:</w:t>
      </w:r>
      <w:r>
        <w:rPr>
          <w:rFonts w:eastAsia="SimSun"/>
          <w:lang w:val="en-US"/>
        </w:rPr>
        <w:tab/>
        <w:t>For each of the issues in the above tables A1.1-A1.4 and A2.1-A2.3, comment on the following:</w:t>
      </w:r>
    </w:p>
    <w:p w14:paraId="5E30E6C3" w14:textId="77777777" w:rsidR="00BF289C" w:rsidRDefault="00CE0A31">
      <w:pPr>
        <w:pStyle w:val="Proposal-HW"/>
        <w:numPr>
          <w:ilvl w:val="0"/>
          <w:numId w:val="12"/>
        </w:numPr>
        <w:ind w:firstLineChars="0"/>
        <w:rPr>
          <w:rFonts w:eastAsia="SimSun"/>
          <w:lang w:val="en-US"/>
        </w:rPr>
      </w:pPr>
      <w:r>
        <w:rPr>
          <w:rFonts w:eastAsia="SimSun"/>
          <w:lang w:val="en-US"/>
        </w:rPr>
        <w:t>A) Whether each of the details and consequences listed in the second column can be resolved.</w:t>
      </w:r>
    </w:p>
    <w:p w14:paraId="1511A0C2" w14:textId="77777777" w:rsidR="00BF289C" w:rsidRDefault="00CE0A31">
      <w:pPr>
        <w:pStyle w:val="Proposal-HW"/>
        <w:numPr>
          <w:ilvl w:val="0"/>
          <w:numId w:val="12"/>
        </w:numPr>
        <w:ind w:firstLineChars="0"/>
        <w:rPr>
          <w:rFonts w:eastAsia="SimSun"/>
          <w:lang w:val="en-US"/>
        </w:rPr>
      </w:pPr>
      <w:r>
        <w:rPr>
          <w:rFonts w:eastAsia="SimSun"/>
          <w:lang w:val="en-US"/>
        </w:rPr>
        <w:t>B) Whether/how each of the details and consequences listed in the second column impacts the performance or extendibility of the relay solution.</w:t>
      </w:r>
    </w:p>
    <w:p w14:paraId="6050E4C0" w14:textId="77777777" w:rsidR="00BF289C" w:rsidRDefault="00CE0A31">
      <w:pPr>
        <w:pStyle w:val="Proposal-HW"/>
        <w:numPr>
          <w:ilvl w:val="0"/>
          <w:numId w:val="12"/>
        </w:numPr>
        <w:ind w:firstLineChars="0"/>
        <w:rPr>
          <w:rFonts w:eastAsia="SimSun"/>
          <w:lang w:val="en-US"/>
        </w:rPr>
      </w:pPr>
      <w:r>
        <w:rPr>
          <w:rFonts w:eastAsia="SimSun"/>
          <w:lang w:val="en-US"/>
        </w:rPr>
        <w:t xml:space="preserve">C) Whether/how each of the details and consequences listed in the second column can be addressed in the solution (possible specification impacts).   </w:t>
      </w:r>
    </w:p>
    <w:p w14:paraId="1A649562" w14:textId="77777777" w:rsidR="00BF289C" w:rsidRDefault="00CE0A31">
      <w:pPr>
        <w:rPr>
          <w:rFonts w:eastAsia="DengXian"/>
          <w:lang w:eastAsia="zh-CN"/>
        </w:rPr>
      </w:pPr>
      <w:r>
        <w:rPr>
          <w:rFonts w:eastAsia="DengXian"/>
          <w:lang w:eastAsia="zh-CN"/>
        </w:rPr>
        <w:t>E.g.:</w:t>
      </w:r>
    </w:p>
    <w:p w14:paraId="1FC39F34" w14:textId="77777777" w:rsidR="00BF289C" w:rsidRDefault="00CE0A31">
      <w:pPr>
        <w:rPr>
          <w:rFonts w:eastAsia="DengXian"/>
          <w:lang w:eastAsia="zh-CN"/>
        </w:rPr>
      </w:pPr>
      <w:r>
        <w:rPr>
          <w:rFonts w:eastAsia="DengXian"/>
          <w:lang w:eastAsia="zh-CN"/>
        </w:rPr>
        <w:t xml:space="preserve">Company X:    Issue A1.1 – text responding to each of A, B, C;  </w:t>
      </w:r>
    </w:p>
    <w:p w14:paraId="2EBF561F" w14:textId="77777777" w:rsidR="00BF289C" w:rsidRDefault="00CE0A31">
      <w:pPr>
        <w:ind w:left="1152" w:firstLine="288"/>
        <w:rPr>
          <w:rFonts w:eastAsia="DengXian"/>
          <w:lang w:eastAsia="zh-CN"/>
        </w:rPr>
      </w:pPr>
      <w:r>
        <w:rPr>
          <w:rFonts w:eastAsia="DengXian"/>
          <w:lang w:eastAsia="zh-CN"/>
        </w:rPr>
        <w:t>Issue A.1.2 – text responding to each of A, B, C;</w:t>
      </w:r>
    </w:p>
    <w:p w14:paraId="7D57C0FE" w14:textId="77777777" w:rsidR="00BF289C" w:rsidRDefault="00CE0A31">
      <w:pPr>
        <w:ind w:left="1152" w:firstLine="288"/>
        <w:rPr>
          <w:rFonts w:eastAsia="DengXian"/>
          <w:lang w:eastAsia="zh-CN"/>
        </w:rPr>
      </w:pPr>
      <w:r>
        <w:rPr>
          <w:rFonts w:eastAsia="DengXian"/>
          <w:lang w:eastAsia="zh-CN"/>
        </w:rPr>
        <w:t>….</w:t>
      </w:r>
    </w:p>
    <w:p w14:paraId="26708D8B" w14:textId="4BD49F06" w:rsidR="001803CC" w:rsidRPr="001803CC" w:rsidRDefault="001803CC" w:rsidP="001803CC">
      <w:pPr>
        <w:pStyle w:val="BodyText"/>
        <w:rPr>
          <w:lang w:eastAsia="zh-CN"/>
        </w:rPr>
      </w:pPr>
    </w:p>
    <w:tbl>
      <w:tblPr>
        <w:tblStyle w:val="TableGrid"/>
        <w:tblW w:w="0" w:type="auto"/>
        <w:tblLook w:val="04A0" w:firstRow="1" w:lastRow="0" w:firstColumn="1" w:lastColumn="0" w:noHBand="0" w:noVBand="1"/>
      </w:tblPr>
      <w:tblGrid>
        <w:gridCol w:w="1411"/>
        <w:gridCol w:w="7037"/>
      </w:tblGrid>
      <w:tr w:rsidR="00BF289C" w14:paraId="1783B9E5" w14:textId="77777777">
        <w:tc>
          <w:tcPr>
            <w:tcW w:w="1411" w:type="dxa"/>
          </w:tcPr>
          <w:p w14:paraId="0507BAC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7037" w:type="dxa"/>
          </w:tcPr>
          <w:p w14:paraId="1494476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7845E567" w14:textId="77777777">
        <w:tc>
          <w:tcPr>
            <w:tcW w:w="1411" w:type="dxa"/>
          </w:tcPr>
          <w:p w14:paraId="337F559E" w14:textId="77777777" w:rsidR="00BF289C" w:rsidRDefault="00CE0A31">
            <w:pPr>
              <w:rPr>
                <w:rFonts w:eastAsia="SimSun"/>
                <w:lang w:val="en-US" w:eastAsia="zh-CN"/>
              </w:rPr>
            </w:pPr>
            <w:ins w:id="542" w:author="Ericsson (Min)" w:date="2024-10-25T21:51:00Z">
              <w:r>
                <w:rPr>
                  <w:rFonts w:eastAsia="SimSun"/>
                  <w:lang w:val="en-US" w:eastAsia="zh-CN"/>
                </w:rPr>
                <w:t>Ericsson</w:t>
              </w:r>
            </w:ins>
          </w:p>
        </w:tc>
        <w:tc>
          <w:tcPr>
            <w:tcW w:w="7037" w:type="dxa"/>
          </w:tcPr>
          <w:p w14:paraId="3704568E" w14:textId="77777777" w:rsidR="00BF289C" w:rsidRDefault="00CE0A31">
            <w:pPr>
              <w:rPr>
                <w:ins w:id="543" w:author="Ericsson (Min)" w:date="2024-10-25T21:55:00Z"/>
                <w:rFonts w:eastAsia="DengXian"/>
                <w:sz w:val="18"/>
                <w:szCs w:val="18"/>
                <w:lang w:eastAsia="zh-CN"/>
              </w:rPr>
            </w:pPr>
            <w:ins w:id="544" w:author="Ericsson (Min)" w:date="2024-10-25T21:52:00Z">
              <w:r>
                <w:rPr>
                  <w:rFonts w:eastAsia="DengXian"/>
                  <w:sz w:val="18"/>
                  <w:szCs w:val="18"/>
                  <w:lang w:eastAsia="zh-CN"/>
                </w:rPr>
                <w:t>A1.1 – the issue cannot be resolved</w:t>
              </w:r>
            </w:ins>
            <w:ins w:id="545" w:author="Ericsson (Min)" w:date="2024-10-25T21:53:00Z">
              <w:r>
                <w:rPr>
                  <w:rFonts w:eastAsia="DengXian"/>
                  <w:sz w:val="18"/>
                  <w:szCs w:val="18"/>
                  <w:lang w:eastAsia="zh-CN"/>
                </w:rPr>
                <w:t xml:space="preserve">. it would limit the </w:t>
              </w:r>
            </w:ins>
            <w:ins w:id="546" w:author="Ericsson (Min)" w:date="2024-10-25T21:54:00Z">
              <w:r>
                <w:rPr>
                  <w:rFonts w:eastAsia="DengXian"/>
                  <w:sz w:val="18"/>
                  <w:szCs w:val="18"/>
                  <w:lang w:eastAsia="zh-CN"/>
                </w:rPr>
                <w:t xml:space="preserve">performance or </w:t>
              </w:r>
            </w:ins>
            <w:ins w:id="547" w:author="Ericsson (Min)" w:date="2024-10-25T21:55:00Z">
              <w:r>
                <w:rPr>
                  <w:rFonts w:eastAsia="DengXian"/>
                  <w:sz w:val="18"/>
                  <w:szCs w:val="18"/>
                  <w:lang w:eastAsia="zh-CN"/>
                </w:rPr>
                <w:t>extendibility of the relay solution.</w:t>
              </w:r>
            </w:ins>
          </w:p>
          <w:p w14:paraId="3C795C5A" w14:textId="77777777" w:rsidR="00BF289C" w:rsidRDefault="00CE0A31">
            <w:pPr>
              <w:rPr>
                <w:ins w:id="548" w:author="Ericsson (Min)" w:date="2024-10-25T21:58:00Z"/>
                <w:rFonts w:eastAsia="DengXian"/>
                <w:sz w:val="18"/>
                <w:szCs w:val="18"/>
                <w:lang w:eastAsia="zh-CN"/>
              </w:rPr>
            </w:pPr>
            <w:ins w:id="549" w:author="Ericsson (Min)" w:date="2024-10-25T21:55:00Z">
              <w:r>
                <w:rPr>
                  <w:rFonts w:eastAsia="DengXian"/>
                  <w:sz w:val="18"/>
                  <w:szCs w:val="18"/>
                  <w:lang w:eastAsia="zh-CN"/>
                </w:rPr>
                <w:t xml:space="preserve">A1.2 </w:t>
              </w:r>
            </w:ins>
            <w:ins w:id="550" w:author="Ericsson (Min)" w:date="2024-10-25T21:58:00Z">
              <w:r>
                <w:rPr>
                  <w:rFonts w:eastAsia="DengXian"/>
                  <w:sz w:val="18"/>
                  <w:szCs w:val="18"/>
                  <w:lang w:eastAsia="zh-CN"/>
                </w:rPr>
                <w:t>–</w:t>
              </w:r>
            </w:ins>
            <w:ins w:id="551" w:author="Ericsson (Min)" w:date="2024-10-25T21:55:00Z">
              <w:r>
                <w:rPr>
                  <w:rFonts w:eastAsia="DengXian"/>
                  <w:sz w:val="18"/>
                  <w:szCs w:val="18"/>
                  <w:lang w:eastAsia="zh-CN"/>
                </w:rPr>
                <w:t xml:space="preserve"> </w:t>
              </w:r>
            </w:ins>
            <w:ins w:id="552" w:author="Ericsson (Min)" w:date="2024-10-25T21:58:00Z">
              <w:r>
                <w:rPr>
                  <w:rFonts w:eastAsia="DengXian"/>
                  <w:sz w:val="18"/>
                  <w:szCs w:val="18"/>
                  <w:lang w:eastAsia="zh-CN"/>
                </w:rPr>
                <w:t>the issue cannot be resolved, it would limit the performance or extendibility of the relay solution.</w:t>
              </w:r>
            </w:ins>
          </w:p>
          <w:p w14:paraId="16D8CF93" w14:textId="77777777" w:rsidR="00BF289C" w:rsidRDefault="00CE0A31">
            <w:pPr>
              <w:rPr>
                <w:ins w:id="553" w:author="Ericsson (Min)" w:date="2024-10-25T22:03:00Z"/>
                <w:rFonts w:eastAsia="DengXian"/>
                <w:sz w:val="18"/>
                <w:szCs w:val="18"/>
                <w:lang w:eastAsia="zh-CN"/>
              </w:rPr>
            </w:pPr>
            <w:ins w:id="554" w:author="Ericsson (Min)" w:date="2024-10-25T22:01:00Z">
              <w:r>
                <w:rPr>
                  <w:rFonts w:eastAsia="DengXian"/>
                  <w:sz w:val="18"/>
                  <w:szCs w:val="18"/>
                  <w:lang w:eastAsia="zh-CN"/>
                </w:rPr>
                <w:t>A1.3 – the issue/limitation cannot be resolved. the restriction put on discovery and rel</w:t>
              </w:r>
            </w:ins>
            <w:ins w:id="555" w:author="Ericsson (Min)" w:date="2024-10-25T22:02:00Z">
              <w:r>
                <w:rPr>
                  <w:rFonts w:eastAsia="DengXian"/>
                  <w:sz w:val="18"/>
                  <w:szCs w:val="18"/>
                  <w:lang w:eastAsia="zh-CN"/>
                </w:rPr>
                <w:t>ay selection incurs more design complexity to RAN2 and SA2, and of cour</w:t>
              </w:r>
            </w:ins>
            <w:ins w:id="556" w:author="Ericsson (Min)" w:date="2024-10-25T22:03:00Z">
              <w:r>
                <w:rPr>
                  <w:rFonts w:eastAsia="DengXian"/>
                  <w:sz w:val="18"/>
                  <w:szCs w:val="18"/>
                  <w:lang w:eastAsia="zh-CN"/>
                </w:rPr>
                <w:t>se, it would limit the performance or extendibility of relay solution.</w:t>
              </w:r>
            </w:ins>
          </w:p>
          <w:p w14:paraId="169FFCF1" w14:textId="77777777" w:rsidR="00BF289C" w:rsidRDefault="00CE0A31">
            <w:pPr>
              <w:rPr>
                <w:ins w:id="557" w:author="Ericsson (Min)" w:date="2024-10-25T22:05:00Z"/>
                <w:rFonts w:eastAsia="DengXian"/>
                <w:sz w:val="18"/>
                <w:szCs w:val="18"/>
                <w:lang w:eastAsia="zh-CN"/>
              </w:rPr>
            </w:pPr>
            <w:ins w:id="558" w:author="Ericsson (Min)" w:date="2024-10-25T22:03:00Z">
              <w:r>
                <w:rPr>
                  <w:rFonts w:eastAsia="DengXian"/>
                  <w:sz w:val="18"/>
                  <w:szCs w:val="18"/>
                  <w:lang w:eastAsia="zh-CN"/>
                </w:rPr>
                <w:t>A1.4- the issue/limitation can be resolved, RAN2 would then need to discuss</w:t>
              </w:r>
            </w:ins>
          </w:p>
          <w:p w14:paraId="12B7686B" w14:textId="77777777" w:rsidR="00BF289C" w:rsidRDefault="00CE0A31">
            <w:pPr>
              <w:rPr>
                <w:ins w:id="559" w:author="Ericsson (Min)" w:date="2024-10-25T22:05:00Z"/>
                <w:rFonts w:eastAsia="SimSun"/>
                <w:sz w:val="16"/>
                <w:szCs w:val="16"/>
                <w:lang w:val="en-US"/>
              </w:rPr>
            </w:pPr>
            <w:ins w:id="560" w:author="Ericsson (Min)" w:date="2024-10-25T22:05:00Z">
              <w:r>
                <w:rPr>
                  <w:rFonts w:eastAsia="SimSun"/>
                  <w:sz w:val="16"/>
                  <w:szCs w:val="16"/>
                  <w:lang w:val="en-US"/>
                </w:rPr>
                <w:t>Option 1: each relay UE except the last relay needs to establish at least a best effort</w:t>
              </w:r>
            </w:ins>
            <w:ins w:id="561" w:author="Ericsson (Min)" w:date="2024-10-25T22:06:00Z">
              <w:r>
                <w:rPr>
                  <w:rFonts w:eastAsia="SimSun"/>
                  <w:sz w:val="16"/>
                  <w:szCs w:val="16"/>
                  <w:lang w:val="en-US"/>
                </w:rPr>
                <w:t>/default</w:t>
              </w:r>
            </w:ins>
            <w:ins w:id="562" w:author="Ericsson (Min)" w:date="2024-10-25T22:05:00Z">
              <w:r>
                <w:rPr>
                  <w:rFonts w:eastAsia="SimSun"/>
                  <w:sz w:val="16"/>
                  <w:szCs w:val="16"/>
                  <w:lang w:val="en-US"/>
                </w:rPr>
                <w:t xml:space="preserve"> DRB, although the relay UE has no own Uu traffic.</w:t>
              </w:r>
            </w:ins>
            <w:ins w:id="563" w:author="Ericsson (Min)" w:date="2024-10-25T22:42:00Z">
              <w:r>
                <w:rPr>
                  <w:rFonts w:eastAsia="SimSun"/>
                  <w:sz w:val="16"/>
                  <w:szCs w:val="16"/>
                  <w:lang w:val="en-US"/>
                </w:rPr>
                <w:t xml:space="preserve"> In the legacy, it is not allowed to have a UE (remote UE) to setup a RRC_CONNE</w:t>
              </w:r>
            </w:ins>
            <w:ins w:id="564" w:author="Ericsson (Min)" w:date="2024-10-25T22:43:00Z">
              <w:r>
                <w:rPr>
                  <w:rFonts w:eastAsia="SimSun"/>
                  <w:sz w:val="16"/>
                  <w:szCs w:val="16"/>
                  <w:lang w:val="en-US"/>
                </w:rPr>
                <w:t>CTION</w:t>
              </w:r>
            </w:ins>
            <w:ins w:id="565" w:author="Ericsson (Min)" w:date="2024-10-25T22:46:00Z">
              <w:r>
                <w:rPr>
                  <w:rFonts w:eastAsia="SimSun"/>
                  <w:sz w:val="16"/>
                  <w:szCs w:val="16"/>
                  <w:lang w:val="en-US"/>
                </w:rPr>
                <w:t xml:space="preserve"> to its serving gNB</w:t>
              </w:r>
            </w:ins>
            <w:ins w:id="566" w:author="Ericsson (Min)" w:date="2024-10-25T22:43:00Z">
              <w:r>
                <w:rPr>
                  <w:rFonts w:eastAsia="SimSun"/>
                  <w:sz w:val="16"/>
                  <w:szCs w:val="16"/>
                  <w:lang w:val="en-US"/>
                </w:rPr>
                <w:t xml:space="preserve">, without any </w:t>
              </w:r>
            </w:ins>
            <w:ins w:id="567" w:author="Ericsson (Min)" w:date="2024-10-25T22:46:00Z">
              <w:r>
                <w:rPr>
                  <w:rFonts w:eastAsia="SimSun"/>
                  <w:sz w:val="16"/>
                  <w:szCs w:val="16"/>
                  <w:lang w:val="en-US"/>
                </w:rPr>
                <w:t xml:space="preserve">own </w:t>
              </w:r>
            </w:ins>
            <w:ins w:id="568" w:author="Ericsson (Min)" w:date="2024-10-25T22:43:00Z">
              <w:r>
                <w:rPr>
                  <w:rFonts w:eastAsia="SimSun"/>
                  <w:sz w:val="16"/>
                  <w:szCs w:val="16"/>
                  <w:lang w:val="en-US"/>
                </w:rPr>
                <w:t>DRB</w:t>
              </w:r>
            </w:ins>
            <w:ins w:id="569" w:author="Ericsson (Min)" w:date="2024-10-25T22:46:00Z">
              <w:r>
                <w:rPr>
                  <w:rFonts w:eastAsia="SimSun"/>
                  <w:sz w:val="16"/>
                  <w:szCs w:val="16"/>
                  <w:lang w:val="en-US"/>
                </w:rPr>
                <w:t xml:space="preserve"> established towards the g</w:t>
              </w:r>
            </w:ins>
            <w:ins w:id="570" w:author="Ericsson (Min)" w:date="2024-10-25T22:47:00Z">
              <w:r>
                <w:rPr>
                  <w:rFonts w:eastAsia="SimSun"/>
                  <w:sz w:val="16"/>
                  <w:szCs w:val="16"/>
                  <w:lang w:val="en-US"/>
                </w:rPr>
                <w:t>NB</w:t>
              </w:r>
            </w:ins>
            <w:ins w:id="571" w:author="Ericsson (Min)" w:date="2024-10-25T22:46:00Z">
              <w:r>
                <w:rPr>
                  <w:rFonts w:eastAsia="SimSun"/>
                  <w:sz w:val="16"/>
                  <w:szCs w:val="16"/>
                  <w:lang w:val="en-US"/>
                </w:rPr>
                <w:t>.</w:t>
              </w:r>
            </w:ins>
          </w:p>
          <w:p w14:paraId="212D938F" w14:textId="77777777" w:rsidR="00BF289C" w:rsidRDefault="00CE0A31">
            <w:pPr>
              <w:rPr>
                <w:ins w:id="572" w:author="Ericsson (Min)" w:date="2024-10-25T22:05:00Z"/>
                <w:rFonts w:eastAsia="SimSun"/>
                <w:sz w:val="16"/>
                <w:szCs w:val="16"/>
                <w:lang w:val="en-US"/>
              </w:rPr>
            </w:pPr>
            <w:ins w:id="573" w:author="Ericsson (Min)" w:date="2024-10-25T22:05:00Z">
              <w:r>
                <w:rPr>
                  <w:rFonts w:eastAsia="SimSun"/>
                  <w:sz w:val="16"/>
                  <w:szCs w:val="16"/>
                  <w:lang w:val="en-US"/>
                </w:rPr>
                <w:t>Option 2: each relay UE except the last relay UE only needs to establish SRBs without DRBs, which would need additional spec changes to allow this.</w:t>
              </w:r>
            </w:ins>
            <w:ins w:id="574" w:author="Ericsson (Min)" w:date="2024-10-25T22:49:00Z">
              <w:r>
                <w:rPr>
                  <w:rFonts w:eastAsia="SimSun"/>
                  <w:sz w:val="16"/>
                  <w:szCs w:val="16"/>
                  <w:lang w:val="en-US"/>
                </w:rPr>
                <w:t xml:space="preserve"> In addition, RAN2 needs to check this with other work groups e.g., SA2, to see if it is feasible to support this option.</w:t>
              </w:r>
            </w:ins>
          </w:p>
          <w:p w14:paraId="6C82A1C0" w14:textId="77777777" w:rsidR="00BF289C" w:rsidRDefault="00CE0A31">
            <w:pPr>
              <w:rPr>
                <w:ins w:id="575" w:author="Ericsson (Min)" w:date="2024-10-25T22:10:00Z"/>
                <w:rFonts w:eastAsia="DengXian"/>
                <w:sz w:val="18"/>
                <w:szCs w:val="18"/>
                <w:lang w:eastAsia="zh-CN"/>
              </w:rPr>
            </w:pPr>
            <w:ins w:id="576" w:author="Ericsson (Min)" w:date="2024-10-25T22:06:00Z">
              <w:r>
                <w:rPr>
                  <w:rFonts w:eastAsia="DengXian"/>
                  <w:sz w:val="18"/>
                  <w:szCs w:val="18"/>
                  <w:lang w:eastAsia="zh-CN"/>
                </w:rPr>
                <w:lastRenderedPageBreak/>
                <w:t xml:space="preserve">Al.5 – </w:t>
              </w:r>
            </w:ins>
            <w:ins w:id="577" w:author="Ericsson (Min)" w:date="2024-10-25T22:07:00Z">
              <w:r>
                <w:rPr>
                  <w:rFonts w:eastAsia="DengXian"/>
                  <w:sz w:val="18"/>
                  <w:szCs w:val="18"/>
                  <w:lang w:eastAsia="zh-CN"/>
                </w:rPr>
                <w:t>RAN2 needs to study how to handle the</w:t>
              </w:r>
            </w:ins>
            <w:ins w:id="578" w:author="Ericsson (Min)" w:date="2024-10-25T22:08:00Z">
              <w:r>
                <w:rPr>
                  <w:rFonts w:eastAsia="DengXian"/>
                  <w:sz w:val="18"/>
                  <w:szCs w:val="18"/>
                  <w:lang w:eastAsia="zh-CN"/>
                </w:rPr>
                <w:t xml:space="preserve"> case where the remote UE or intermediate relay UE fails to </w:t>
              </w:r>
            </w:ins>
            <w:ins w:id="579" w:author="Ericsson (Min)" w:date="2024-10-25T22:09:00Z">
              <w:r>
                <w:rPr>
                  <w:rFonts w:eastAsia="DengXian"/>
                  <w:sz w:val="18"/>
                  <w:szCs w:val="18"/>
                  <w:lang w:eastAsia="zh-CN"/>
                </w:rPr>
                <w:t>setup its RRC_CONNECTION. This adds more design complexity, meanwhile, remote UE’s performance would be negatively affected.</w:t>
              </w:r>
            </w:ins>
          </w:p>
          <w:p w14:paraId="6A84238E" w14:textId="77777777" w:rsidR="00BF289C" w:rsidRDefault="00CE0A31">
            <w:pPr>
              <w:rPr>
                <w:ins w:id="580" w:author="Ericsson (Min)" w:date="2024-10-25T22:26:00Z"/>
                <w:rFonts w:eastAsia="DengXian"/>
                <w:sz w:val="18"/>
                <w:szCs w:val="18"/>
                <w:lang w:eastAsia="zh-CN"/>
              </w:rPr>
            </w:pPr>
            <w:ins w:id="581" w:author="Ericsson (Min)" w:date="2024-10-25T22:10:00Z">
              <w:r>
                <w:rPr>
                  <w:rFonts w:eastAsia="DengXian"/>
                  <w:sz w:val="18"/>
                  <w:szCs w:val="18"/>
                  <w:lang w:eastAsia="zh-CN"/>
                </w:rPr>
                <w:t>A2.1 – the issue can be resolved/avoided if let the gNB to allocate the local ID for the remote UE</w:t>
              </w:r>
            </w:ins>
            <w:ins w:id="582" w:author="Ericsson (Min)" w:date="2024-10-25T22:11:00Z">
              <w:r>
                <w:rPr>
                  <w:rFonts w:eastAsia="DengXian"/>
                  <w:sz w:val="18"/>
                  <w:szCs w:val="18"/>
                  <w:lang w:eastAsia="zh-CN"/>
                </w:rPr>
                <w:t>. Whether and how the local ID is signalled to each intermediate relay UE is FF</w:t>
              </w:r>
            </w:ins>
            <w:ins w:id="583" w:author="Ericsson (Min)" w:date="2024-10-25T22:12:00Z">
              <w:r>
                <w:rPr>
                  <w:rFonts w:eastAsia="DengXian"/>
                  <w:sz w:val="18"/>
                  <w:szCs w:val="18"/>
                  <w:lang w:eastAsia="zh-CN"/>
                </w:rPr>
                <w:t>S. the spec change is small.</w:t>
              </w:r>
            </w:ins>
          </w:p>
          <w:p w14:paraId="6A54F27F" w14:textId="77777777" w:rsidR="00BF289C" w:rsidRDefault="00CE0A31">
            <w:pPr>
              <w:rPr>
                <w:ins w:id="584" w:author="Ericsson (Min)" w:date="2024-10-25T22:22:00Z"/>
                <w:rFonts w:eastAsia="DengXian"/>
                <w:sz w:val="18"/>
                <w:szCs w:val="18"/>
                <w:lang w:eastAsia="zh-CN"/>
              </w:rPr>
            </w:pPr>
            <w:ins w:id="585" w:author="Ericsson (Min)" w:date="2024-10-25T22:14:00Z">
              <w:r>
                <w:rPr>
                  <w:rFonts w:eastAsia="DengXian"/>
                  <w:sz w:val="18"/>
                  <w:szCs w:val="18"/>
                  <w:lang w:eastAsia="zh-CN"/>
                </w:rPr>
                <w:t xml:space="preserve">A2.3 </w:t>
              </w:r>
            </w:ins>
            <w:ins w:id="586" w:author="Ericsson (Min)" w:date="2024-10-25T22:15:00Z">
              <w:r>
                <w:rPr>
                  <w:rFonts w:eastAsia="DengXian"/>
                  <w:sz w:val="18"/>
                  <w:szCs w:val="18"/>
                  <w:lang w:eastAsia="zh-CN"/>
                </w:rPr>
                <w:t>–</w:t>
              </w:r>
            </w:ins>
            <w:ins w:id="587" w:author="Ericsson (Min)" w:date="2024-10-25T22:14:00Z">
              <w:r>
                <w:rPr>
                  <w:rFonts w:eastAsia="DengXian"/>
                  <w:sz w:val="18"/>
                  <w:szCs w:val="18"/>
                  <w:lang w:eastAsia="zh-CN"/>
                </w:rPr>
                <w:t xml:space="preserve"> </w:t>
              </w:r>
            </w:ins>
            <w:ins w:id="588" w:author="Ericsson (Min)" w:date="2024-10-25T22:15:00Z">
              <w:r>
                <w:rPr>
                  <w:rFonts w:eastAsia="DengXian"/>
                  <w:sz w:val="18"/>
                  <w:szCs w:val="18"/>
                  <w:lang w:eastAsia="zh-CN"/>
                </w:rPr>
                <w:t>the issue can be resolved. QoS of PC5 links can be split by the gNB. The gNB ma</w:t>
              </w:r>
            </w:ins>
            <w:ins w:id="589" w:author="Ericsson (Min)" w:date="2024-10-25T22:16:00Z">
              <w:r>
                <w:rPr>
                  <w:rFonts w:eastAsia="DengXian"/>
                  <w:sz w:val="18"/>
                  <w:szCs w:val="18"/>
                  <w:lang w:eastAsia="zh-CN"/>
                </w:rPr>
                <w:t>y just do an equal split among all hops (including PC5 hops and the Uu hop). Alternatively, the gNB may perform split considering PC5 link measurements</w:t>
              </w:r>
            </w:ins>
            <w:ins w:id="590" w:author="Ericsson (Min)" w:date="2024-10-25T22:17:00Z">
              <w:r>
                <w:rPr>
                  <w:rFonts w:eastAsia="DengXian"/>
                  <w:sz w:val="18"/>
                  <w:szCs w:val="18"/>
                  <w:lang w:eastAsia="zh-CN"/>
                </w:rPr>
                <w:t xml:space="preserve"> (e.g., PC5 links measurements may be forwarded to the last relay UE by intermediate relay UE</w:t>
              </w:r>
            </w:ins>
            <w:ins w:id="591" w:author="Ericsson (Min)" w:date="2024-10-25T22:18:00Z">
              <w:r>
                <w:rPr>
                  <w:rFonts w:eastAsia="DengXian"/>
                  <w:sz w:val="18"/>
                  <w:szCs w:val="18"/>
                  <w:lang w:eastAsia="zh-CN"/>
                </w:rPr>
                <w:t>. The last relay UE reports to the gNB). QoS of PC5 links can be alternatively split by the relay UE</w:t>
              </w:r>
            </w:ins>
            <w:ins w:id="592" w:author="Ericsson (Min)" w:date="2024-10-25T22:19:00Z">
              <w:r>
                <w:rPr>
                  <w:rFonts w:eastAsia="DengXian"/>
                  <w:sz w:val="18"/>
                  <w:szCs w:val="18"/>
                  <w:lang w:eastAsia="zh-CN"/>
                </w:rPr>
                <w:t xml:space="preserve">. Similarly, PC5 link measurements can be forwarded to the relay UE </w:t>
              </w:r>
            </w:ins>
            <w:ins w:id="593" w:author="Ericsson (Min)" w:date="2024-10-25T22:20:00Z">
              <w:r>
                <w:rPr>
                  <w:rFonts w:eastAsia="DengXian"/>
                  <w:sz w:val="18"/>
                  <w:szCs w:val="18"/>
                  <w:lang w:eastAsia="zh-CN"/>
                </w:rPr>
                <w:t xml:space="preserve">in a hop by hop manner. Alternatively, </w:t>
              </w:r>
            </w:ins>
            <w:ins w:id="594" w:author="Ericsson (Min)" w:date="2024-10-25T22:21:00Z">
              <w:r>
                <w:rPr>
                  <w:rFonts w:eastAsia="DengXian"/>
                  <w:sz w:val="18"/>
                  <w:szCs w:val="18"/>
                  <w:lang w:eastAsia="zh-CN"/>
                </w:rPr>
                <w:t>E2E QoS can be just equally split among all hops, given that, each PC5 hop may have similar radio channel quality as other PC5 hop</w:t>
              </w:r>
            </w:ins>
            <w:ins w:id="595" w:author="Ericsson (Min)" w:date="2024-10-25T22:22:00Z">
              <w:r>
                <w:rPr>
                  <w:rFonts w:eastAsia="DengXian"/>
                  <w:sz w:val="18"/>
                  <w:szCs w:val="18"/>
                  <w:lang w:eastAsia="zh-CN"/>
                </w:rPr>
                <w:t>, since each hop needs to fulfil the RSRP threshold.</w:t>
              </w:r>
            </w:ins>
          </w:p>
          <w:p w14:paraId="57E7F243" w14:textId="77777777" w:rsidR="00BF289C" w:rsidRDefault="00CE0A31">
            <w:pPr>
              <w:rPr>
                <w:rFonts w:eastAsia="DengXian"/>
                <w:sz w:val="18"/>
                <w:szCs w:val="18"/>
                <w:lang w:eastAsia="zh-CN"/>
              </w:rPr>
            </w:pPr>
            <w:ins w:id="596" w:author="Ericsson (Min)" w:date="2024-10-25T22:22:00Z">
              <w:r>
                <w:rPr>
                  <w:rFonts w:eastAsia="DengXian"/>
                  <w:sz w:val="18"/>
                  <w:szCs w:val="18"/>
                  <w:lang w:eastAsia="zh-CN"/>
                </w:rPr>
                <w:t xml:space="preserve">A2.4 </w:t>
              </w:r>
            </w:ins>
            <w:ins w:id="597" w:author="Ericsson (Min)" w:date="2024-10-25T22:23:00Z">
              <w:r>
                <w:rPr>
                  <w:rFonts w:eastAsia="DengXian"/>
                  <w:sz w:val="18"/>
                  <w:szCs w:val="18"/>
                  <w:lang w:eastAsia="zh-CN"/>
                </w:rPr>
                <w:t>–</w:t>
              </w:r>
            </w:ins>
            <w:ins w:id="598" w:author="Ericsson (Min)" w:date="2024-10-25T22:22:00Z">
              <w:r>
                <w:rPr>
                  <w:rFonts w:eastAsia="DengXian"/>
                  <w:sz w:val="18"/>
                  <w:szCs w:val="18"/>
                  <w:lang w:eastAsia="zh-CN"/>
                </w:rPr>
                <w:t xml:space="preserve"> </w:t>
              </w:r>
            </w:ins>
            <w:ins w:id="599" w:author="Ericsson (Min)" w:date="2024-10-25T22:23:00Z">
              <w:r>
                <w:rPr>
                  <w:rFonts w:eastAsia="DengXian"/>
                  <w:sz w:val="18"/>
                  <w:szCs w:val="18"/>
                  <w:lang w:eastAsia="zh-CN"/>
                </w:rPr>
                <w:t>we don’t think there is security issue. There is E2</w:t>
              </w:r>
            </w:ins>
            <w:ins w:id="600" w:author="Ericsson (Min)" w:date="2024-10-25T22:24:00Z">
              <w:r>
                <w:rPr>
                  <w:rFonts w:eastAsia="DengXian"/>
                  <w:sz w:val="18"/>
                  <w:szCs w:val="18"/>
                  <w:lang w:eastAsia="zh-CN"/>
                </w:rPr>
                <w:t>E security between remote UE and the gNB. On each hop, there is per hop security.</w:t>
              </w:r>
            </w:ins>
            <w:ins w:id="601" w:author="Ericsson (Min)" w:date="2024-10-25T22:23:00Z">
              <w:r>
                <w:rPr>
                  <w:rFonts w:eastAsia="DengXian"/>
                  <w:sz w:val="18"/>
                  <w:szCs w:val="18"/>
                  <w:lang w:eastAsia="zh-CN"/>
                </w:rPr>
                <w:t xml:space="preserve"> </w:t>
              </w:r>
            </w:ins>
          </w:p>
        </w:tc>
      </w:tr>
      <w:tr w:rsidR="00BF289C" w14:paraId="618D525D" w14:textId="77777777">
        <w:tc>
          <w:tcPr>
            <w:tcW w:w="1411" w:type="dxa"/>
          </w:tcPr>
          <w:p w14:paraId="2C7EA44B" w14:textId="77777777" w:rsidR="00BF289C" w:rsidRDefault="00CE0A31">
            <w:pPr>
              <w:rPr>
                <w:rFonts w:eastAsia="SimSun"/>
                <w:lang w:val="en-US" w:eastAsia="zh-CN"/>
              </w:rPr>
            </w:pPr>
            <w:r>
              <w:rPr>
                <w:rFonts w:eastAsia="SimSun" w:hint="eastAsia"/>
                <w:lang w:val="en-US" w:eastAsia="zh-CN"/>
              </w:rPr>
              <w:lastRenderedPageBreak/>
              <w:t>OPPO</w:t>
            </w:r>
          </w:p>
        </w:tc>
        <w:tc>
          <w:tcPr>
            <w:tcW w:w="7037" w:type="dxa"/>
          </w:tcPr>
          <w:p w14:paraId="11719F1A" w14:textId="77777777" w:rsidR="00BF289C" w:rsidRDefault="00CE0A31">
            <w:pPr>
              <w:rPr>
                <w:rFonts w:eastAsia="SimSun"/>
                <w:lang w:val="en-US" w:eastAsia="zh-CN"/>
              </w:rPr>
            </w:pPr>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it is a valid issue for multi-hop relay approach 1. </w:t>
            </w:r>
          </w:p>
          <w:p w14:paraId="4EF1515B"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For the maintain of UE context without own data, this is same as single hop relay, i.e., no additional issue for multi-hop case.</w:t>
            </w:r>
          </w:p>
          <w:p w14:paraId="1ACAF0A5"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Pr>
                <w:rFonts w:eastAsia="SimSun"/>
                <w:lang w:val="en-US" w:eastAsia="zh-CN"/>
              </w:rPr>
              <w:t>two different remote UEs connect to different cells (e.g., due to PLMN restrictions) via the same Intermediate relay UE</w:t>
            </w:r>
            <w:r>
              <w:rPr>
                <w:rFonts w:eastAsia="SimSun" w:hint="eastAsia"/>
                <w:lang w:val="en-US" w:eastAsia="zh-CN"/>
              </w:rPr>
              <w:t xml:space="preserve">. We are not sure whether this is a valid scenario, i.e., the PLMNs can be </w:t>
            </w:r>
            <w:r>
              <w:rPr>
                <w:rFonts w:eastAsia="SimSun"/>
                <w:lang w:val="en-US" w:eastAsia="zh-CN"/>
              </w:rPr>
              <w:t>supported</w:t>
            </w:r>
            <w:r>
              <w:rPr>
                <w:rFonts w:eastAsia="SimSun" w:hint="eastAsia"/>
                <w:lang w:val="en-US" w:eastAsia="zh-CN"/>
              </w:rPr>
              <w:t xml:space="preserve"> via the same intermediate relay UE.</w:t>
            </w:r>
          </w:p>
          <w:p w14:paraId="767EA296" w14:textId="77777777" w:rsidR="00BF289C" w:rsidRDefault="00BF289C">
            <w:pPr>
              <w:rPr>
                <w:rFonts w:eastAsia="SimSun"/>
                <w:lang w:val="en-US" w:eastAsia="zh-CN"/>
              </w:rPr>
            </w:pPr>
          </w:p>
          <w:p w14:paraId="73303A9E" w14:textId="77777777" w:rsidR="00BF289C" w:rsidRDefault="00CE0A31">
            <w:pPr>
              <w:rPr>
                <w:rFonts w:eastAsia="SimSun"/>
                <w:lang w:val="en-US" w:eastAsia="zh-CN"/>
              </w:rPr>
            </w:pPr>
            <w:r>
              <w:rPr>
                <w:rFonts w:eastAsia="SimSun" w:hint="eastAsia"/>
                <w:lang w:val="en-US" w:eastAsia="zh-CN"/>
              </w:rPr>
              <w:t xml:space="preserve">A1.2: Both approach 1 and approach 2 have latency/signaling overhead issue, considering network is more capable than the UE, the issue for </w:t>
            </w:r>
            <w:r>
              <w:rPr>
                <w:rFonts w:eastAsia="SimSun"/>
                <w:lang w:val="en-US" w:eastAsia="zh-CN"/>
              </w:rPr>
              <w:t>approach</w:t>
            </w:r>
            <w:r>
              <w:rPr>
                <w:rFonts w:eastAsia="SimSun" w:hint="eastAsia"/>
                <w:lang w:val="en-US" w:eastAsia="zh-CN"/>
              </w:rPr>
              <w:t xml:space="preserve"> 2 may be </w:t>
            </w:r>
            <w:r>
              <w:rPr>
                <w:rFonts w:eastAsia="SimSun"/>
                <w:lang w:val="en-US" w:eastAsia="zh-CN"/>
              </w:rPr>
              <w:t>serious</w:t>
            </w:r>
            <w:r>
              <w:rPr>
                <w:rFonts w:eastAsia="SimSun" w:hint="eastAsia"/>
                <w:lang w:val="en-US" w:eastAsia="zh-CN"/>
              </w:rPr>
              <w:t xml:space="preserve"> than approach 1. The data transmission from the remote UE needs to wait after the UE ID allocation/QoS split/bearer configuration no matter approach 1 or 2, approach 1 requires more procedure at Uu with is </w:t>
            </w:r>
            <w:r>
              <w:rPr>
                <w:rFonts w:eastAsia="SimSun"/>
                <w:lang w:val="en-US" w:eastAsia="zh-CN"/>
              </w:rPr>
              <w:t>controlled</w:t>
            </w:r>
            <w:r>
              <w:rPr>
                <w:rFonts w:eastAsia="SimSun" w:hint="eastAsia"/>
                <w:lang w:val="en-US" w:eastAsia="zh-CN"/>
              </w:rPr>
              <w:t xml:space="preserve"> by the network but approach 2 requires more coordination/procedures at PC5 which is </w:t>
            </w:r>
            <w:r>
              <w:rPr>
                <w:rFonts w:eastAsia="SimSun"/>
                <w:lang w:val="en-US" w:eastAsia="zh-CN"/>
              </w:rPr>
              <w:t>controlled</w:t>
            </w:r>
            <w:r>
              <w:rPr>
                <w:rFonts w:eastAsia="SimSun" w:hint="eastAsia"/>
                <w:lang w:val="en-US" w:eastAsia="zh-CN"/>
              </w:rPr>
              <w:t xml:space="preserve"> by the UE.</w:t>
            </w:r>
          </w:p>
          <w:p w14:paraId="1C45AF6B" w14:textId="77777777" w:rsidR="00BF289C" w:rsidRDefault="00CE0A31">
            <w:pPr>
              <w:rPr>
                <w:rFonts w:eastAsia="SimSun"/>
                <w:lang w:val="en-US" w:eastAsia="zh-CN"/>
              </w:rPr>
            </w:pPr>
            <w:r>
              <w:rPr>
                <w:rFonts w:eastAsia="SimSun" w:hint="eastAsia"/>
                <w:lang w:val="en-US" w:eastAsia="zh-CN"/>
              </w:rPr>
              <w:t>A1.3: This is the same issue as A1.1.</w:t>
            </w:r>
          </w:p>
          <w:p w14:paraId="386764A1" w14:textId="77777777" w:rsidR="00BF289C" w:rsidRDefault="00BF289C">
            <w:pPr>
              <w:rPr>
                <w:rFonts w:eastAsia="SimSun"/>
                <w:lang w:val="en-US" w:eastAsia="zh-CN"/>
              </w:rPr>
            </w:pPr>
          </w:p>
          <w:p w14:paraId="718C3646" w14:textId="77777777" w:rsidR="00BF289C" w:rsidRDefault="00CE0A31">
            <w:pPr>
              <w:rPr>
                <w:rFonts w:eastAsia="SimSun"/>
                <w:lang w:val="en-US" w:eastAsia="zh-CN"/>
              </w:rPr>
            </w:pPr>
            <w:r>
              <w:rPr>
                <w:rFonts w:eastAsia="SimSun" w:hint="eastAsia"/>
                <w:lang w:val="en-US" w:eastAsia="zh-CN"/>
              </w:rPr>
              <w:t>A1.4: We are confused why the SRAP configuration at the intermediate relay UE is a waste of resource, isn</w:t>
            </w:r>
            <w:r>
              <w:rPr>
                <w:rFonts w:eastAsia="SimSun"/>
                <w:lang w:val="en-US" w:eastAsia="zh-CN"/>
              </w:rPr>
              <w:t>’</w:t>
            </w:r>
            <w:r>
              <w:rPr>
                <w:rFonts w:eastAsia="SimSun" w:hint="eastAsia"/>
                <w:lang w:val="en-US" w:eastAsia="zh-CN"/>
              </w:rPr>
              <w:t xml:space="preserve">t SRAP configuration for relay operation a must in either approach? </w:t>
            </w:r>
          </w:p>
          <w:p w14:paraId="2B0B07B4" w14:textId="77777777" w:rsidR="00BF289C" w:rsidRDefault="00BF289C">
            <w:pPr>
              <w:rPr>
                <w:rFonts w:eastAsia="SimSun"/>
                <w:lang w:val="en-US" w:eastAsia="zh-CN"/>
              </w:rPr>
            </w:pPr>
          </w:p>
          <w:p w14:paraId="613349FF" w14:textId="77777777" w:rsidR="00BF289C" w:rsidRDefault="00CE0A31">
            <w:pPr>
              <w:rPr>
                <w:rFonts w:eastAsia="SimSun"/>
                <w:lang w:val="en-US" w:eastAsia="zh-CN"/>
              </w:rPr>
            </w:pPr>
            <w:r>
              <w:rPr>
                <w:rFonts w:eastAsia="SimSun" w:hint="eastAsia"/>
                <w:lang w:val="en-US" w:eastAsia="zh-CN"/>
              </w:rPr>
              <w:t>A1.5: This is the same issue as A1.1.</w:t>
            </w:r>
          </w:p>
          <w:p w14:paraId="07AAB207" w14:textId="77777777" w:rsidR="00BF289C" w:rsidRDefault="00BF289C">
            <w:pPr>
              <w:rPr>
                <w:rFonts w:eastAsia="SimSun"/>
                <w:lang w:val="en-US" w:eastAsia="zh-CN"/>
              </w:rPr>
            </w:pPr>
          </w:p>
          <w:p w14:paraId="3A7C69B8" w14:textId="77777777" w:rsidR="00BF289C" w:rsidRDefault="00CE0A31">
            <w:pPr>
              <w:rPr>
                <w:rFonts w:eastAsia="SimSun"/>
                <w:lang w:val="en-US" w:eastAsia="zh-CN"/>
              </w:rPr>
            </w:pPr>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p>
          <w:p w14:paraId="51F09401"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If relies on gNB to allocate UE ID, the allocation of UE ID requires at least the last get into RRC connected state and reports all the UE context to the network. So the further questions are:</w:t>
            </w:r>
          </w:p>
          <w:p w14:paraId="156AD43D"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How to trigger the last relay UE</w:t>
            </w:r>
            <w:r>
              <w:rPr>
                <w:rFonts w:eastAsia="SimSun"/>
                <w:lang w:val="en-US" w:eastAsia="zh-CN"/>
              </w:rPr>
              <w:t>’</w:t>
            </w:r>
            <w:r>
              <w:rPr>
                <w:rFonts w:eastAsia="SimSun" w:hint="eastAsia"/>
                <w:lang w:val="en-US" w:eastAsia="zh-CN"/>
              </w:rPr>
              <w:t>s RRC connection, new trigger condition is needed since there is no RRCsetup message from the intermediate relay.</w:t>
            </w:r>
          </w:p>
          <w:p w14:paraId="3E5CF4E3"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How for the last relay UE to get all the UE information (e.g., L2 ID) and report to network especially considering there is no E2E PC5 RRC connection between non-adjacent UEs.</w:t>
            </w:r>
          </w:p>
          <w:p w14:paraId="0F2B824F" w14:textId="77777777" w:rsidR="00BF289C" w:rsidRDefault="00CE0A31">
            <w:pPr>
              <w:rPr>
                <w:rFonts w:eastAsia="SimSun"/>
                <w:lang w:val="en-US" w:eastAsia="zh-CN"/>
              </w:rPr>
            </w:pPr>
            <w:r>
              <w:rPr>
                <w:rFonts w:eastAsia="SimSun" w:hint="eastAsia"/>
                <w:lang w:val="en-US" w:eastAsia="zh-CN"/>
              </w:rPr>
              <w:lastRenderedPageBreak/>
              <w:t>•</w:t>
            </w:r>
            <w:r>
              <w:rPr>
                <w:rFonts w:eastAsia="SimSun"/>
                <w:lang w:val="en-US" w:eastAsia="zh-CN"/>
              </w:rPr>
              <w:tab/>
            </w:r>
            <w:r>
              <w:rPr>
                <w:rFonts w:eastAsia="SimSun"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SimSun"/>
                <w:lang w:val="en-US" w:eastAsia="zh-CN"/>
              </w:rPr>
              <w:t>burden</w:t>
            </w:r>
            <w:r>
              <w:rPr>
                <w:rFonts w:eastAsia="SimSun" w:hint="eastAsia"/>
                <w:lang w:val="en-US" w:eastAsia="zh-CN"/>
              </w:rPr>
              <w:t xml:space="preserve"> to the relay UE.</w:t>
            </w:r>
          </w:p>
          <w:p w14:paraId="1332BC03" w14:textId="77777777" w:rsidR="00BF289C" w:rsidRDefault="00BF289C">
            <w:pPr>
              <w:rPr>
                <w:rFonts w:eastAsia="SimSun"/>
                <w:lang w:val="en-US" w:eastAsia="zh-CN"/>
              </w:rPr>
            </w:pPr>
          </w:p>
          <w:p w14:paraId="1C63721E" w14:textId="77777777" w:rsidR="00BF289C" w:rsidRDefault="00CE0A31">
            <w:pPr>
              <w:rPr>
                <w:rFonts w:eastAsia="SimSun"/>
                <w:lang w:val="en-US" w:eastAsia="zh-CN"/>
              </w:rPr>
            </w:pPr>
            <w:r>
              <w:rPr>
                <w:rFonts w:eastAsia="SimSun" w:hint="eastAsia"/>
                <w:lang w:val="en-US" w:eastAsia="zh-CN"/>
              </w:rPr>
              <w:t>A2.2: This cannot be resolved easily. How to get the configuration needs to be discussed in different cases and requires different solution, i.e.,:</w:t>
            </w:r>
          </w:p>
          <w:p w14:paraId="2E1DB720"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The different RRC/coverage states needs to be discussed/captured </w:t>
            </w:r>
            <w:r>
              <w:rPr>
                <w:rFonts w:eastAsia="SimSun"/>
                <w:lang w:val="en-US" w:eastAsia="zh-CN"/>
              </w:rPr>
              <w:t>separately</w:t>
            </w:r>
            <w:r>
              <w:rPr>
                <w:rFonts w:eastAsia="SimSun" w:hint="eastAsia"/>
                <w:lang w:val="en-US" w:eastAsia="zh-CN"/>
              </w:rPr>
              <w:t>;</w:t>
            </w:r>
          </w:p>
          <w:p w14:paraId="45071261"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The remote/relay UEs in same/different cell needs to be discussed/captured separately;</w:t>
            </w:r>
          </w:p>
          <w:p w14:paraId="3B58DF37" w14:textId="77777777" w:rsidR="00BF289C" w:rsidRDefault="00CE0A31">
            <w:pPr>
              <w:rPr>
                <w:rFonts w:eastAsia="SimSun"/>
                <w:lang w:val="en-US" w:eastAsia="zh-CN"/>
              </w:rPr>
            </w:pPr>
            <w:r>
              <w:rPr>
                <w:rFonts w:eastAsia="SimSun" w:hint="eastAsia"/>
                <w:lang w:val="en-US" w:eastAsia="zh-CN"/>
              </w:rPr>
              <w:t xml:space="preserve">We can </w:t>
            </w:r>
            <w:r>
              <w:rPr>
                <w:rFonts w:eastAsia="SimSun"/>
                <w:lang w:val="en-US" w:eastAsia="zh-CN"/>
              </w:rPr>
              <w:t>imagine</w:t>
            </w:r>
            <w:r>
              <w:rPr>
                <w:rFonts w:eastAsia="SimSun" w:hint="eastAsia"/>
                <w:lang w:val="en-US" w:eastAsia="zh-CN"/>
              </w:rPr>
              <w:t xml:space="preserve"> the complexity since in R18 U2U Relay, with only one hop and U2U service </w:t>
            </w:r>
            <w:r>
              <w:rPr>
                <w:rFonts w:eastAsia="SimSun"/>
                <w:lang w:val="en-US" w:eastAsia="zh-CN"/>
              </w:rPr>
              <w:t>the</w:t>
            </w:r>
            <w:r>
              <w:rPr>
                <w:rFonts w:eastAsia="SimSun" w:hint="eastAsia"/>
                <w:lang w:val="en-US" w:eastAsia="zh-CN"/>
              </w:rPr>
              <w:t xml:space="preserve"> specification is </w:t>
            </w:r>
            <w:r>
              <w:rPr>
                <w:rFonts w:eastAsia="SimSun"/>
                <w:lang w:val="en-US" w:eastAsia="zh-CN"/>
              </w:rPr>
              <w:t>already</w:t>
            </w:r>
            <w:r>
              <w:rPr>
                <w:rFonts w:eastAsia="SimSun" w:hint="eastAsia"/>
                <w:lang w:val="en-US" w:eastAsia="zh-CN"/>
              </w:rPr>
              <w:t xml:space="preserve"> very complex.</w:t>
            </w:r>
          </w:p>
          <w:p w14:paraId="5B7821DD" w14:textId="77777777" w:rsidR="00BF289C" w:rsidRDefault="00BF289C">
            <w:pPr>
              <w:rPr>
                <w:rFonts w:eastAsia="SimSun"/>
                <w:lang w:val="en-US" w:eastAsia="zh-CN"/>
              </w:rPr>
            </w:pPr>
          </w:p>
          <w:p w14:paraId="2AB7EFCE" w14:textId="77777777" w:rsidR="00BF289C" w:rsidRDefault="00CE0A31">
            <w:pPr>
              <w:rPr>
                <w:rFonts w:eastAsia="SimSun"/>
                <w:lang w:val="en-US" w:eastAsia="zh-CN"/>
              </w:rPr>
            </w:pPr>
            <w:r>
              <w:rPr>
                <w:rFonts w:eastAsia="SimSun" w:hint="eastAsia"/>
                <w:lang w:val="en-US" w:eastAsia="zh-CN"/>
              </w:rPr>
              <w:t xml:space="preserve">A2.3: This issue cannot be resolved easily, no matter split by gNB or relay UE, the coordination at PC5 link, reporting at Uu link causes signaling overhead and additional burden to the relay UE. Which impacts the </w:t>
            </w:r>
            <w:r>
              <w:rPr>
                <w:rFonts w:eastAsia="SimSun"/>
                <w:lang w:val="en-US"/>
              </w:rPr>
              <w:t>performance or extendibility of the relay solution</w:t>
            </w:r>
            <w:r>
              <w:rPr>
                <w:rFonts w:eastAsia="SimSun" w:hint="eastAsia"/>
                <w:lang w:val="en-US" w:eastAsia="zh-CN"/>
              </w:rPr>
              <w:t>.</w:t>
            </w:r>
          </w:p>
          <w:p w14:paraId="6D77877A" w14:textId="77777777" w:rsidR="00BF289C" w:rsidRDefault="00BF289C">
            <w:pPr>
              <w:rPr>
                <w:rFonts w:eastAsia="SimSun"/>
                <w:lang w:val="en-US" w:eastAsia="zh-CN"/>
              </w:rPr>
            </w:pPr>
          </w:p>
          <w:p w14:paraId="1D9544C4" w14:textId="77777777" w:rsidR="00BF289C" w:rsidRDefault="00CE0A31">
            <w:pPr>
              <w:rPr>
                <w:ins w:id="602" w:author="OPPO (Bingxue)" w:date="2024-10-30T16:24:00Z"/>
                <w:rFonts w:eastAsia="SimSun"/>
                <w:lang w:val="en-US" w:eastAsia="zh-CN"/>
              </w:rPr>
            </w:pPr>
            <w:r>
              <w:rPr>
                <w:rFonts w:eastAsia="SimSun" w:hint="eastAsia"/>
                <w:lang w:val="en-US" w:eastAsia="zh-CN"/>
              </w:rPr>
              <w:t xml:space="preserve">A2.5: This issue cannot be resolved and impacts the </w:t>
            </w:r>
            <w:r>
              <w:rPr>
                <w:rFonts w:eastAsia="SimSun"/>
                <w:lang w:val="en-US"/>
              </w:rPr>
              <w:t>performance or extendibility of the relay solution</w:t>
            </w:r>
            <w:r>
              <w:rPr>
                <w:rFonts w:eastAsia="SimSun" w:hint="eastAsia"/>
                <w:lang w:val="en-US" w:eastAsia="zh-CN"/>
              </w:rPr>
              <w:t>. Since it move the control function from the network to the UE side.</w:t>
            </w:r>
          </w:p>
          <w:p w14:paraId="027BC6FC" w14:textId="77777777" w:rsidR="00BF289C" w:rsidRDefault="00CE0A31">
            <w:pPr>
              <w:rPr>
                <w:rFonts w:eastAsia="SimSun"/>
                <w:lang w:val="en-US" w:eastAsia="zh-CN"/>
              </w:rPr>
            </w:pPr>
            <w:ins w:id="603" w:author="OPPO (Bingxue)" w:date="2024-10-30T16:24:00Z">
              <w:r>
                <w:rPr>
                  <w:rFonts w:eastAsia="SimSun" w:hint="eastAsia"/>
                  <w:lang w:val="en-US" w:eastAsia="zh-CN"/>
                </w:rPr>
                <w:t xml:space="preserve">A2.6: The service continuity issue cannot be solved </w:t>
              </w:r>
              <w:r>
                <w:rPr>
                  <w:rFonts w:eastAsia="SimSun"/>
                  <w:lang w:val="en-US" w:eastAsia="zh-CN"/>
                </w:rPr>
                <w:t>since</w:t>
              </w:r>
              <w:r>
                <w:rPr>
                  <w:rFonts w:eastAsia="SimSun" w:hint="eastAsia"/>
                  <w:lang w:val="en-US" w:eastAsia="zh-CN"/>
                </w:rPr>
                <w:t xml:space="preserve"> there is no service continuity support in U2U Relay.</w:t>
              </w:r>
            </w:ins>
          </w:p>
        </w:tc>
      </w:tr>
      <w:tr w:rsidR="00BF289C" w14:paraId="79D986B6" w14:textId="77777777">
        <w:tc>
          <w:tcPr>
            <w:tcW w:w="1411" w:type="dxa"/>
          </w:tcPr>
          <w:p w14:paraId="059DA90F" w14:textId="77777777" w:rsidR="00BF289C" w:rsidRDefault="00CE0A31">
            <w:pPr>
              <w:rPr>
                <w:rFonts w:eastAsia="SimSun"/>
                <w:lang w:val="en-US" w:eastAsia="zh-CN"/>
              </w:rPr>
            </w:pPr>
            <w:ins w:id="604" w:author="Jagdeep Huawei" w:date="2024-10-28T20:13:00Z">
              <w:r>
                <w:rPr>
                  <w:rFonts w:eastAsia="SimSun"/>
                  <w:lang w:val="en-US" w:eastAsia="zh-CN"/>
                </w:rPr>
                <w:lastRenderedPageBreak/>
                <w:t>H</w:t>
              </w:r>
            </w:ins>
            <w:ins w:id="605" w:author="Jagdeep Huawei" w:date="2024-10-28T20:14:00Z">
              <w:r>
                <w:rPr>
                  <w:rFonts w:eastAsia="SimSun"/>
                  <w:lang w:val="en-US" w:eastAsia="zh-CN"/>
                </w:rPr>
                <w:t>uawei, HiSilicon</w:t>
              </w:r>
            </w:ins>
          </w:p>
        </w:tc>
        <w:tc>
          <w:tcPr>
            <w:tcW w:w="7037" w:type="dxa"/>
          </w:tcPr>
          <w:p w14:paraId="0C6B64D1" w14:textId="77777777" w:rsidR="00BF289C" w:rsidRDefault="00CE0A31">
            <w:pPr>
              <w:rPr>
                <w:ins w:id="606" w:author="Jagdeep Huawei" w:date="2024-10-28T20:14:00Z"/>
                <w:rFonts w:eastAsia="SimSun"/>
                <w:lang w:val="en-US" w:eastAsia="zh-CN"/>
              </w:rPr>
            </w:pPr>
            <w:ins w:id="607" w:author="Jagdeep Huawei" w:date="2024-10-28T20:14:00Z">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w:t>
              </w:r>
            </w:ins>
            <w:ins w:id="608" w:author="Jagdeep Huawei" w:date="2024-10-28T20:15:00Z">
              <w:r>
                <w:rPr>
                  <w:rFonts w:eastAsia="SimSun"/>
                  <w:lang w:val="en-US" w:eastAsia="zh-CN"/>
                </w:rPr>
                <w:t>this is a valid</w:t>
              </w:r>
            </w:ins>
            <w:ins w:id="609" w:author="Jagdeep Huawei" w:date="2024-10-28T20:14:00Z">
              <w:r>
                <w:rPr>
                  <w:rFonts w:eastAsia="SimSun" w:hint="eastAsia"/>
                  <w:lang w:val="en-US" w:eastAsia="zh-CN"/>
                </w:rPr>
                <w:t xml:space="preserve"> issue for multi-hop relay approach 1. </w:t>
              </w:r>
            </w:ins>
          </w:p>
          <w:p w14:paraId="0F075A87" w14:textId="477EA44C" w:rsidR="00BF289C" w:rsidRDefault="00CE0A31">
            <w:pPr>
              <w:rPr>
                <w:ins w:id="610" w:author="Jagdeep Huawei" w:date="2024-10-28T20:14:00Z"/>
                <w:rFonts w:eastAsia="SimSun"/>
                <w:lang w:val="en-US" w:eastAsia="zh-CN"/>
              </w:rPr>
            </w:pPr>
            <w:ins w:id="611" w:author="Jagdeep Huawei" w:date="2024-10-28T20:14:00Z">
              <w:r>
                <w:rPr>
                  <w:rFonts w:eastAsia="SimSun" w:hint="eastAsia"/>
                  <w:lang w:val="en-US" w:eastAsia="zh-CN"/>
                </w:rPr>
                <w:t>•</w:t>
              </w:r>
              <w:r>
                <w:rPr>
                  <w:rFonts w:eastAsia="SimSun"/>
                  <w:lang w:val="en-US" w:eastAsia="zh-CN"/>
                </w:rPr>
                <w:tab/>
              </w:r>
              <w:r>
                <w:rPr>
                  <w:rFonts w:eastAsia="SimSun" w:hint="eastAsia"/>
                  <w:lang w:val="en-US" w:eastAsia="zh-CN"/>
                </w:rPr>
                <w:t>For the maintain</w:t>
              </w:r>
            </w:ins>
            <w:ins w:id="612" w:author="Jagdeep Huawei" w:date="2024-10-28T20:15:00Z">
              <w:r>
                <w:rPr>
                  <w:rFonts w:eastAsia="SimSun"/>
                  <w:lang w:val="en-US" w:eastAsia="zh-CN"/>
                </w:rPr>
                <w:t>ing</w:t>
              </w:r>
            </w:ins>
            <w:ins w:id="613" w:author="Jagdeep Huawei" w:date="2024-10-28T20:14:00Z">
              <w:r>
                <w:rPr>
                  <w:rFonts w:eastAsia="SimSun" w:hint="eastAsia"/>
                  <w:lang w:val="en-US" w:eastAsia="zh-CN"/>
                </w:rPr>
                <w:t xml:space="preserve"> of UE context without own data, this is same as single hop relay</w:t>
              </w:r>
            </w:ins>
            <w:ins w:id="614" w:author="Jagdeep Huawei" w:date="2024-10-28T20:15:00Z">
              <w:r>
                <w:rPr>
                  <w:rFonts w:eastAsia="SimSun"/>
                  <w:lang w:val="en-US" w:eastAsia="zh-CN"/>
                </w:rPr>
                <w:t xml:space="preserve"> in R17</w:t>
              </w:r>
            </w:ins>
            <w:ins w:id="615" w:author="Jagdeep Huawei" w:date="2024-10-28T20:16:00Z">
              <w:r>
                <w:rPr>
                  <w:rFonts w:eastAsia="SimSun"/>
                  <w:lang w:val="en-US" w:eastAsia="zh-CN"/>
                </w:rPr>
                <w:t xml:space="preserve">. The Relay UE can be in RRC CONNECTED state to Serve the remote UE while not having any of its own DRB. </w:t>
              </w:r>
            </w:ins>
            <w:ins w:id="616" w:author="Jagdeep Huawei" w:date="2024-10-28T20:18:00Z">
              <w:r>
                <w:rPr>
                  <w:rFonts w:eastAsia="DengXian"/>
                  <w:lang w:eastAsia="zh-CN"/>
                </w:rPr>
                <w:t>Maintain CONNECTED mode context for relay UEs</w:t>
              </w:r>
            </w:ins>
            <w:ins w:id="617" w:author="Jagdeep Huawei" w:date="2024-10-28T20:16:00Z">
              <w:r>
                <w:rPr>
                  <w:rFonts w:eastAsia="SimSun"/>
                  <w:lang w:val="en-US" w:eastAsia="zh-CN"/>
                </w:rPr>
                <w:t xml:space="preserve"> was never considered as a </w:t>
              </w:r>
            </w:ins>
            <w:ins w:id="618" w:author="Jagdeep Huawei" w:date="2024-10-28T20:18:00Z">
              <w:r>
                <w:rPr>
                  <w:rFonts w:eastAsia="SimSun"/>
                  <w:lang w:val="en-US" w:eastAsia="zh-CN"/>
                </w:rPr>
                <w:t xml:space="preserve">issue in </w:t>
              </w:r>
            </w:ins>
            <w:ins w:id="619" w:author="Jagdeep Huawei" w:date="2024-10-28T20:17:00Z">
              <w:r>
                <w:rPr>
                  <w:rFonts w:eastAsia="SimSun"/>
                  <w:lang w:val="en-US" w:eastAsia="zh-CN"/>
                </w:rPr>
                <w:t xml:space="preserve">R17 </w:t>
              </w:r>
            </w:ins>
            <w:ins w:id="620" w:author="Jagdeep Huawei" w:date="2024-10-28T20:19:00Z">
              <w:r>
                <w:rPr>
                  <w:rFonts w:eastAsia="SimSun"/>
                  <w:lang w:val="en-US" w:eastAsia="zh-CN"/>
                </w:rPr>
                <w:t>so the network can very well handle this for multi</w:t>
              </w:r>
            </w:ins>
            <w:ins w:id="621" w:author="Jagdeep Huawei" w:date="2024-11-05T21:39:00Z">
              <w:r w:rsidR="00D554BC">
                <w:rPr>
                  <w:rFonts w:eastAsia="SimSun"/>
                  <w:lang w:val="en-US" w:eastAsia="zh-CN"/>
                </w:rPr>
                <w:t>hop</w:t>
              </w:r>
            </w:ins>
            <w:ins w:id="622" w:author="Jagdeep Huawei" w:date="2024-10-28T20:17:00Z">
              <w:r>
                <w:rPr>
                  <w:rFonts w:eastAsia="SimSun"/>
                  <w:lang w:val="en-US" w:eastAsia="zh-CN"/>
                </w:rPr>
                <w:t xml:space="preserve"> </w:t>
              </w:r>
            </w:ins>
            <w:ins w:id="623" w:author="Jagdeep Huawei" w:date="2024-10-28T20:14:00Z">
              <w:r>
                <w:rPr>
                  <w:rFonts w:eastAsia="SimSun" w:hint="eastAsia"/>
                  <w:lang w:val="en-US" w:eastAsia="zh-CN"/>
                </w:rPr>
                <w:t>.</w:t>
              </w:r>
            </w:ins>
          </w:p>
          <w:p w14:paraId="2828B427" w14:textId="77777777" w:rsidR="00BF289C" w:rsidRDefault="00CE0A31">
            <w:pPr>
              <w:rPr>
                <w:ins w:id="624" w:author="Jagdeep Huawei" w:date="2024-10-28T20:14:00Z"/>
                <w:rFonts w:eastAsia="SimSun"/>
                <w:lang w:val="en-US" w:eastAsia="zh-CN"/>
              </w:rPr>
            </w:pPr>
            <w:ins w:id="625" w:author="Jagdeep Huawei" w:date="2024-10-28T20:14:00Z">
              <w:r>
                <w:rPr>
                  <w:rFonts w:eastAsia="SimSun" w:hint="eastAsia"/>
                  <w:lang w:val="en-US" w:eastAsia="zh-CN"/>
                </w:rPr>
                <w:t>•</w:t>
              </w:r>
              <w:r>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Pr>
                  <w:rFonts w:eastAsia="SimSun"/>
                  <w:lang w:val="en-US" w:eastAsia="zh-CN"/>
                </w:rPr>
                <w:t>two different remote UEs connect to different cells (e.g., due to PLMN restrictions) via the same Intermediate relay UE</w:t>
              </w:r>
            </w:ins>
            <w:ins w:id="626" w:author="Jagdeep Huawei" w:date="2024-10-28T20:20:00Z">
              <w:r>
                <w:rPr>
                  <w:rFonts w:eastAsia="SimSun"/>
                  <w:lang w:val="en-US" w:eastAsia="zh-CN"/>
                </w:rPr>
                <w:t xml:space="preserve"> would never be the case for Approach 1 and is not a valid scenario</w:t>
              </w:r>
            </w:ins>
            <w:ins w:id="627" w:author="Jagdeep Huawei" w:date="2024-10-28T20:14:00Z">
              <w:r>
                <w:rPr>
                  <w:rFonts w:eastAsia="SimSun" w:hint="eastAsia"/>
                  <w:lang w:val="en-US" w:eastAsia="zh-CN"/>
                </w:rPr>
                <w:t>.</w:t>
              </w:r>
            </w:ins>
          </w:p>
          <w:p w14:paraId="3C93FE1B" w14:textId="77777777" w:rsidR="00BF289C" w:rsidRDefault="00BF289C">
            <w:pPr>
              <w:rPr>
                <w:ins w:id="628" w:author="Jagdeep Huawei" w:date="2024-10-28T20:14:00Z"/>
                <w:rFonts w:eastAsia="SimSun"/>
                <w:lang w:val="en-US" w:eastAsia="zh-CN"/>
              </w:rPr>
            </w:pPr>
          </w:p>
          <w:p w14:paraId="148825A8" w14:textId="77777777" w:rsidR="00BF289C" w:rsidRDefault="00CE0A31">
            <w:pPr>
              <w:rPr>
                <w:ins w:id="629" w:author="Jagdeep Huawei" w:date="2024-10-28T20:25:00Z"/>
                <w:rFonts w:eastAsia="SimSun"/>
                <w:lang w:val="en-US" w:eastAsia="zh-CN"/>
              </w:rPr>
            </w:pPr>
            <w:ins w:id="630" w:author="Jagdeep Huawei" w:date="2024-10-28T20:14:00Z">
              <w:r>
                <w:rPr>
                  <w:rFonts w:eastAsia="SimSun" w:hint="eastAsia"/>
                  <w:lang w:val="en-US" w:eastAsia="zh-CN"/>
                </w:rPr>
                <w:t>A1.2:</w:t>
              </w:r>
            </w:ins>
            <w:ins w:id="631" w:author="Jagdeep Huawei" w:date="2024-10-28T20:23:00Z">
              <w:r>
                <w:rPr>
                  <w:rFonts w:eastAsia="SimSun"/>
                  <w:lang w:val="en-US" w:eastAsia="zh-CN"/>
                </w:rPr>
                <w:t xml:space="preserve">. </w:t>
              </w:r>
            </w:ins>
            <w:ins w:id="632" w:author="Jagdeep Huawei" w:date="2024-10-28T20:24:00Z">
              <w:r>
                <w:rPr>
                  <w:rFonts w:eastAsia="SimSun"/>
                  <w:lang w:val="en-US" w:eastAsia="zh-CN"/>
                </w:rPr>
                <w:t xml:space="preserve">The major objective of the work item is </w:t>
              </w:r>
            </w:ins>
            <w:ins w:id="633" w:author="Jagdeep Huawei" w:date="2024-10-28T20:26:00Z">
              <w:r>
                <w:rPr>
                  <w:rFonts w:eastAsia="SimSun"/>
                  <w:lang w:val="en-US" w:eastAsia="zh-CN"/>
                </w:rPr>
                <w:t xml:space="preserve">the </w:t>
              </w:r>
            </w:ins>
            <w:ins w:id="634" w:author="Jagdeep Huawei" w:date="2024-10-28T20:25:00Z">
              <w:r>
                <w:rPr>
                  <w:rFonts w:eastAsia="SimSun"/>
                  <w:lang w:val="en-US" w:eastAsia="zh-CN"/>
                </w:rPr>
                <w:t>single hop U2N relays that have been developed in Rel-17 have limited applicability because of the range limitation of a single hop sidelink relay</w:t>
              </w:r>
            </w:ins>
            <w:ins w:id="635" w:author="Jagdeep Huawei" w:date="2024-10-28T20:26:00Z">
              <w:r>
                <w:rPr>
                  <w:rFonts w:eastAsia="SimSun"/>
                  <w:lang w:val="en-US" w:eastAsia="zh-CN"/>
                </w:rPr>
                <w:t xml:space="preserve"> and Multi hop relay will provide better range or coverage extension compared to single hop</w:t>
              </w:r>
            </w:ins>
            <w:ins w:id="636" w:author="Jagdeep Huawei" w:date="2024-10-28T20:28:00Z">
              <w:r>
                <w:rPr>
                  <w:rFonts w:eastAsia="SimSun"/>
                  <w:lang w:val="en-US" w:eastAsia="zh-CN"/>
                </w:rPr>
                <w:t xml:space="preserve"> for the </w:t>
              </w:r>
            </w:ins>
            <w:ins w:id="637" w:author="Jagdeep Huawei" w:date="2024-10-28T20:29:00Z">
              <w:r>
                <w:rPr>
                  <w:rFonts w:eastAsia="SimSun"/>
                  <w:lang w:val="en-US" w:eastAsia="zh-CN"/>
                </w:rPr>
                <w:t>first responders and for the public safety</w:t>
              </w:r>
            </w:ins>
            <w:ins w:id="638" w:author="Jagdeep Huawei" w:date="2024-10-28T20:25:00Z">
              <w:r>
                <w:rPr>
                  <w:rFonts w:eastAsia="SimSun"/>
                  <w:lang w:val="en-US" w:eastAsia="zh-CN"/>
                </w:rPr>
                <w:t xml:space="preserve">. </w:t>
              </w:r>
            </w:ins>
            <w:ins w:id="639" w:author="Jagdeep Huawei" w:date="2024-10-28T20:24:00Z">
              <w:r>
                <w:rPr>
                  <w:rFonts w:eastAsia="SimSun"/>
                  <w:lang w:val="en-US" w:eastAsia="zh-CN"/>
                </w:rPr>
                <w:t xml:space="preserve"> </w:t>
              </w:r>
            </w:ins>
            <w:ins w:id="640" w:author="Jagdeep Huawei" w:date="2024-10-28T20:27:00Z">
              <w:r>
                <w:rPr>
                  <w:rFonts w:eastAsia="SimSun"/>
                  <w:lang w:val="en-US" w:eastAsia="zh-CN"/>
                </w:rPr>
                <w:t xml:space="preserve">Latency is </w:t>
              </w:r>
            </w:ins>
            <w:ins w:id="641" w:author="Jagdeep Huawei" w:date="2024-10-28T20:30:00Z">
              <w:r>
                <w:rPr>
                  <w:rFonts w:eastAsia="SimSun"/>
                  <w:lang w:val="en-US" w:eastAsia="zh-CN"/>
                </w:rPr>
                <w:t>seconday</w:t>
              </w:r>
            </w:ins>
            <w:ins w:id="642" w:author="Jagdeep Huawei" w:date="2024-10-28T20:27:00Z">
              <w:r>
                <w:rPr>
                  <w:rFonts w:eastAsia="SimSun"/>
                  <w:lang w:val="en-US" w:eastAsia="zh-CN"/>
                </w:rPr>
                <w:t xml:space="preserve"> issue and can be resolved once approach 1 is selected as the way to go</w:t>
              </w:r>
            </w:ins>
          </w:p>
          <w:p w14:paraId="46195B53" w14:textId="77777777" w:rsidR="00BF289C" w:rsidRDefault="00BF289C">
            <w:pPr>
              <w:rPr>
                <w:ins w:id="643" w:author="Jagdeep Huawei" w:date="2024-10-28T20:25:00Z"/>
                <w:rFonts w:eastAsia="SimSun"/>
                <w:lang w:val="en-US" w:eastAsia="zh-CN"/>
              </w:rPr>
            </w:pPr>
          </w:p>
          <w:p w14:paraId="55D148F5" w14:textId="77777777" w:rsidR="00BF289C" w:rsidRDefault="00CE0A31">
            <w:pPr>
              <w:rPr>
                <w:ins w:id="644" w:author="Jagdeep Huawei" w:date="2024-10-28T20:14:00Z"/>
                <w:rFonts w:eastAsia="SimSun"/>
                <w:lang w:val="en-US" w:eastAsia="zh-CN"/>
              </w:rPr>
            </w:pPr>
            <w:ins w:id="645" w:author="Jagdeep Huawei" w:date="2024-10-28T20:14:00Z">
              <w:r>
                <w:rPr>
                  <w:rFonts w:eastAsia="SimSun" w:hint="eastAsia"/>
                  <w:lang w:val="en-US" w:eastAsia="zh-CN"/>
                </w:rPr>
                <w:t xml:space="preserve">A1.3: This is </w:t>
              </w:r>
            </w:ins>
            <w:ins w:id="646" w:author="Jagdeep Huawei" w:date="2024-10-28T20:32:00Z">
              <w:r>
                <w:rPr>
                  <w:rFonts w:eastAsia="SimSun"/>
                  <w:lang w:val="en-US" w:eastAsia="zh-CN"/>
                </w:rPr>
                <w:t>not a valid scenario for Approach 1</w:t>
              </w:r>
            </w:ins>
            <w:ins w:id="647" w:author="Jagdeep Huawei" w:date="2024-10-28T20:14:00Z">
              <w:r>
                <w:rPr>
                  <w:rFonts w:eastAsia="SimSun" w:hint="eastAsia"/>
                  <w:lang w:val="en-US" w:eastAsia="zh-CN"/>
                </w:rPr>
                <w:t xml:space="preserve"> as </w:t>
              </w:r>
            </w:ins>
            <w:ins w:id="648" w:author="Jagdeep Huawei" w:date="2024-10-28T20:32:00Z">
              <w:r>
                <w:rPr>
                  <w:rFonts w:eastAsia="SimSun"/>
                  <w:lang w:val="en-US" w:eastAsia="zh-CN"/>
                </w:rPr>
                <w:t xml:space="preserve"> indicated in </w:t>
              </w:r>
            </w:ins>
            <w:ins w:id="649" w:author="Jagdeep Huawei" w:date="2024-10-28T20:14:00Z">
              <w:r>
                <w:rPr>
                  <w:rFonts w:eastAsia="SimSun" w:hint="eastAsia"/>
                  <w:lang w:val="en-US" w:eastAsia="zh-CN"/>
                </w:rPr>
                <w:t>A1.1.</w:t>
              </w:r>
            </w:ins>
            <w:ins w:id="650" w:author="Jagdeep Huawei" w:date="2024-10-28T20:31:00Z">
              <w:r>
                <w:rPr>
                  <w:rFonts w:eastAsia="SimSun"/>
                  <w:lang w:val="en-US" w:eastAsia="zh-CN"/>
                </w:rPr>
                <w:t xml:space="preserve"> Please see our response in 1.1</w:t>
              </w:r>
            </w:ins>
          </w:p>
          <w:p w14:paraId="58E8B59F" w14:textId="77777777" w:rsidR="00BF289C" w:rsidRDefault="00BF289C">
            <w:pPr>
              <w:rPr>
                <w:ins w:id="651" w:author="Jagdeep Huawei" w:date="2024-10-28T20:14:00Z"/>
                <w:rFonts w:eastAsia="SimSun"/>
                <w:lang w:val="en-US" w:eastAsia="zh-CN"/>
              </w:rPr>
            </w:pPr>
          </w:p>
          <w:p w14:paraId="728C6DB3" w14:textId="77777777" w:rsidR="00BF289C" w:rsidRDefault="00CE0A31">
            <w:pPr>
              <w:rPr>
                <w:ins w:id="652" w:author="Jagdeep Huawei" w:date="2024-10-28T20:37:00Z"/>
              </w:rPr>
            </w:pPr>
            <w:ins w:id="653" w:author="Jagdeep Huawei" w:date="2024-10-28T20:14:00Z">
              <w:r>
                <w:rPr>
                  <w:rFonts w:eastAsia="SimSun" w:hint="eastAsia"/>
                  <w:lang w:val="en-US" w:eastAsia="zh-CN"/>
                </w:rPr>
                <w:t xml:space="preserve">A1.4: </w:t>
              </w:r>
            </w:ins>
            <w:ins w:id="654" w:author="Jagdeep Huawei" w:date="2024-10-28T20:33:00Z">
              <w:r>
                <w:rPr>
                  <w:rFonts w:eastAsia="SimSun"/>
                  <w:lang w:val="en-US" w:eastAsia="zh-CN"/>
                </w:rPr>
                <w:t xml:space="preserve">This is not a valid issue. </w:t>
              </w:r>
              <w:bookmarkStart w:id="655" w:name="_Hlk181731931"/>
              <w:r>
                <w:rPr>
                  <w:rFonts w:eastAsia="SimSun"/>
                  <w:lang w:val="en-US" w:eastAsia="zh-CN"/>
                </w:rPr>
                <w:t>W</w:t>
              </w:r>
              <w:r>
                <w:t xml:space="preserve">e don’t need any DRBs </w:t>
              </w:r>
            </w:ins>
            <w:ins w:id="656" w:author="Jagdeep Huawei" w:date="2024-10-28T20:34:00Z">
              <w:r>
                <w:t xml:space="preserve">or default DRB </w:t>
              </w:r>
            </w:ins>
            <w:ins w:id="657" w:author="Jagdeep Huawei" w:date="2024-10-28T20:33:00Z">
              <w:r>
                <w:t>for the relay UE to be in RRC connected Stat</w:t>
              </w:r>
            </w:ins>
            <w:ins w:id="658" w:author="Jagdeep Huawei" w:date="2024-10-28T20:34:00Z">
              <w:r>
                <w:t xml:space="preserve">e. These relay UEs can be in RRC connected state just to server the remote UE </w:t>
              </w:r>
            </w:ins>
            <w:ins w:id="659" w:author="Jagdeep Huawei" w:date="2024-10-28T20:36:00Z">
              <w:r>
                <w:t xml:space="preserve">without having any of their own data to be </w:t>
              </w:r>
              <w:r>
                <w:lastRenderedPageBreak/>
                <w:t>transferred. Alternatively in oth</w:t>
              </w:r>
            </w:ins>
            <w:ins w:id="660" w:author="Jagdeep Huawei" w:date="2024-10-28T20:37:00Z">
              <w:r>
                <w:t>er scenario intermediate relay UE</w:t>
              </w:r>
            </w:ins>
            <w:ins w:id="661" w:author="Jagdeep Huawei" w:date="2024-10-28T20:34:00Z">
              <w:r>
                <w:t xml:space="preserve"> can</w:t>
              </w:r>
            </w:ins>
            <w:ins w:id="662" w:author="Jagdeep Huawei" w:date="2024-10-28T20:35:00Z">
              <w:r>
                <w:t xml:space="preserve"> first get connected to transfer their own data via the </w:t>
              </w:r>
            </w:ins>
            <w:ins w:id="663" w:author="Jagdeep Huawei" w:date="2024-10-28T20:37:00Z">
              <w:r>
                <w:t xml:space="preserve">last </w:t>
              </w:r>
            </w:ins>
            <w:ins w:id="664" w:author="Jagdeep Huawei" w:date="2024-10-28T20:35:00Z">
              <w:r>
                <w:t xml:space="preserve">relay UE and at the same time serve any remote or </w:t>
              </w:r>
            </w:ins>
            <w:ins w:id="665" w:author="Jagdeep Huawei" w:date="2024-10-28T20:37:00Z">
              <w:r>
                <w:t xml:space="preserve">other </w:t>
              </w:r>
            </w:ins>
            <w:ins w:id="666" w:author="Jagdeep Huawei" w:date="2024-10-28T20:35:00Z">
              <w:r>
                <w:t>intermediate relay UE after getting connected.</w:t>
              </w:r>
            </w:ins>
          </w:p>
          <w:p w14:paraId="10595D2C" w14:textId="77777777" w:rsidR="00BF289C" w:rsidRDefault="00CE0A31">
            <w:pPr>
              <w:rPr>
                <w:ins w:id="667" w:author="Jagdeep Huawei" w:date="2024-10-28T20:38:00Z"/>
                <w:rFonts w:eastAsia="SimSun"/>
                <w:lang w:val="en-US" w:eastAsia="zh-CN"/>
              </w:rPr>
            </w:pPr>
            <w:ins w:id="668" w:author="Jagdeep Huawei" w:date="2024-10-28T20:37:00Z">
              <w:r>
                <w:rPr>
                  <w:rFonts w:eastAsia="SimSun"/>
                  <w:lang w:val="en-US" w:eastAsia="zh-CN"/>
                </w:rPr>
                <w:t xml:space="preserve">We don’t see any issues with these two alternatives </w:t>
              </w:r>
            </w:ins>
            <w:bookmarkEnd w:id="655"/>
          </w:p>
          <w:p w14:paraId="4F581F40" w14:textId="77777777" w:rsidR="00BF289C" w:rsidRDefault="00CE0A31">
            <w:pPr>
              <w:rPr>
                <w:ins w:id="669" w:author="Jagdeep Huawei" w:date="2024-10-28T20:41:00Z"/>
                <w:rFonts w:eastAsia="SimSun"/>
                <w:lang w:val="en-US" w:eastAsia="zh-CN"/>
              </w:rPr>
            </w:pPr>
            <w:ins w:id="670" w:author="Jagdeep Huawei" w:date="2024-10-28T20:14:00Z">
              <w:r>
                <w:rPr>
                  <w:rFonts w:eastAsia="SimSun" w:hint="eastAsia"/>
                  <w:lang w:val="en-US" w:eastAsia="zh-CN"/>
                </w:rPr>
                <w:t xml:space="preserve">A1.5: </w:t>
              </w:r>
            </w:ins>
            <w:bookmarkStart w:id="671" w:name="_Hlk181735776"/>
            <w:ins w:id="672" w:author="Jagdeep Huawei" w:date="2024-10-28T20:39:00Z">
              <w:r>
                <w:rPr>
                  <w:rFonts w:eastAsia="SimSun"/>
                  <w:lang w:val="en-US" w:eastAsia="zh-CN"/>
                </w:rPr>
                <w:t xml:space="preserve">The </w:t>
              </w:r>
            </w:ins>
            <w:ins w:id="673" w:author="Jagdeep Huawei" w:date="2024-10-28T20:45:00Z">
              <w:r>
                <w:rPr>
                  <w:rFonts w:eastAsia="SimSun"/>
                  <w:lang w:val="en-US" w:eastAsia="zh-CN"/>
                </w:rPr>
                <w:t>failures</w:t>
              </w:r>
            </w:ins>
            <w:ins w:id="674" w:author="Jagdeep Huawei" w:date="2024-10-28T20:39:00Z">
              <w:r>
                <w:rPr>
                  <w:rFonts w:eastAsia="SimSun"/>
                  <w:lang w:val="en-US" w:eastAsia="zh-CN"/>
                </w:rPr>
                <w:t xml:space="preserve"> can be resolved </w:t>
              </w:r>
            </w:ins>
            <w:ins w:id="675" w:author="Jagdeep Huawei" w:date="2024-10-28T20:38:00Z">
              <w:r>
                <w:rPr>
                  <w:rFonts w:eastAsia="SimSun"/>
                  <w:lang w:val="en-US" w:eastAsia="zh-CN"/>
                </w:rPr>
                <w:t>with extend</w:t>
              </w:r>
            </w:ins>
            <w:ins w:id="676" w:author="Jagdeep Huawei" w:date="2024-10-28T20:39:00Z">
              <w:r>
                <w:rPr>
                  <w:rFonts w:eastAsia="SimSun"/>
                  <w:lang w:val="en-US" w:eastAsia="zh-CN"/>
                </w:rPr>
                <w:t>ed timers for multi</w:t>
              </w:r>
            </w:ins>
            <w:ins w:id="677" w:author="Jagdeep Huawei" w:date="2024-10-28T20:45:00Z">
              <w:r>
                <w:rPr>
                  <w:rFonts w:eastAsia="SimSun"/>
                  <w:lang w:val="en-US" w:eastAsia="zh-CN"/>
                </w:rPr>
                <w:t xml:space="preserve"> </w:t>
              </w:r>
            </w:ins>
            <w:ins w:id="678" w:author="Jagdeep Huawei" w:date="2024-10-28T20:39:00Z">
              <w:r>
                <w:rPr>
                  <w:rFonts w:eastAsia="SimSun"/>
                  <w:lang w:val="en-US" w:eastAsia="zh-CN"/>
                </w:rPr>
                <w:t>hop</w:t>
              </w:r>
              <w:bookmarkEnd w:id="671"/>
              <w:r>
                <w:rPr>
                  <w:rFonts w:eastAsia="SimSun"/>
                  <w:lang w:val="en-US" w:eastAsia="zh-CN"/>
                </w:rPr>
                <w:t xml:space="preserve">. </w:t>
              </w:r>
            </w:ins>
          </w:p>
          <w:p w14:paraId="02B3B1EC" w14:textId="77777777" w:rsidR="00BF289C" w:rsidRDefault="00CE0A31">
            <w:pPr>
              <w:rPr>
                <w:ins w:id="679" w:author="Jagdeep Huawei" w:date="2024-10-28T20:42:00Z"/>
                <w:rFonts w:eastAsia="SimSun"/>
                <w:lang w:val="en-US" w:eastAsia="zh-CN"/>
              </w:rPr>
            </w:pPr>
            <w:ins w:id="680" w:author="Jagdeep Huawei" w:date="2024-10-28T20:41:00Z">
              <w:r>
                <w:rPr>
                  <w:rFonts w:eastAsia="SimSun"/>
                  <w:lang w:val="en-US" w:eastAsia="zh-CN"/>
                </w:rPr>
                <w:t>Extending the coverage i</w:t>
              </w:r>
            </w:ins>
            <w:ins w:id="681" w:author="Jagdeep Huawei" w:date="2024-10-28T20:43:00Z">
              <w:r>
                <w:rPr>
                  <w:rFonts w:eastAsia="SimSun"/>
                  <w:lang w:val="en-US" w:eastAsia="zh-CN"/>
                </w:rPr>
                <w:t>s</w:t>
              </w:r>
            </w:ins>
            <w:ins w:id="682" w:author="Jagdeep Huawei" w:date="2024-10-28T20:41:00Z">
              <w:r>
                <w:rPr>
                  <w:rFonts w:eastAsia="SimSun"/>
                  <w:lang w:val="en-US" w:eastAsia="zh-CN"/>
                </w:rPr>
                <w:t xml:space="preserve"> the main aim of the Multihop relays and the </w:t>
              </w:r>
            </w:ins>
            <w:ins w:id="683" w:author="Jagdeep Huawei" w:date="2024-10-28T20:39:00Z">
              <w:r>
                <w:rPr>
                  <w:rFonts w:eastAsia="SimSun"/>
                  <w:lang w:val="en-US" w:eastAsia="zh-CN"/>
                </w:rPr>
                <w:t xml:space="preserve">latency is not </w:t>
              </w:r>
            </w:ins>
            <w:ins w:id="684" w:author="Jagdeep Huawei" w:date="2024-10-28T20:41:00Z">
              <w:r>
                <w:rPr>
                  <w:rFonts w:eastAsia="SimSun"/>
                  <w:lang w:val="en-US" w:eastAsia="zh-CN"/>
                </w:rPr>
                <w:t>major issue</w:t>
              </w:r>
            </w:ins>
            <w:ins w:id="685" w:author="Jagdeep Huawei" w:date="2024-10-28T20:44:00Z">
              <w:r>
                <w:rPr>
                  <w:rFonts w:eastAsia="SimSun"/>
                  <w:lang w:val="en-US" w:eastAsia="zh-CN"/>
                </w:rPr>
                <w:t xml:space="preserve"> with approach 1 and can be addressed if needed later</w:t>
              </w:r>
            </w:ins>
            <w:ins w:id="686" w:author="Jagdeep Huawei" w:date="2024-10-28T20:42:00Z">
              <w:r>
                <w:rPr>
                  <w:rFonts w:eastAsia="SimSun"/>
                  <w:lang w:val="en-US" w:eastAsia="zh-CN"/>
                </w:rPr>
                <w:t>.</w:t>
              </w:r>
            </w:ins>
          </w:p>
          <w:p w14:paraId="42BD4BC7" w14:textId="77777777" w:rsidR="00BF289C" w:rsidRDefault="00BF289C">
            <w:pPr>
              <w:rPr>
                <w:ins w:id="687" w:author="Jagdeep Huawei" w:date="2024-10-28T20:44:00Z"/>
                <w:rFonts w:eastAsia="SimSun"/>
                <w:lang w:val="en-US" w:eastAsia="zh-CN"/>
              </w:rPr>
            </w:pPr>
          </w:p>
          <w:p w14:paraId="7310EF1A" w14:textId="77777777" w:rsidR="00BF289C" w:rsidRDefault="00CE0A31">
            <w:pPr>
              <w:rPr>
                <w:ins w:id="688" w:author="Jagdeep Huawei" w:date="2024-10-28T20:14:00Z"/>
                <w:rFonts w:eastAsia="SimSun"/>
                <w:lang w:val="en-US" w:eastAsia="zh-CN"/>
              </w:rPr>
            </w:pPr>
            <w:ins w:id="689" w:author="Jagdeep Huawei" w:date="2024-10-28T20:14:00Z">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ins>
          </w:p>
          <w:p w14:paraId="6BB1B92B" w14:textId="77777777" w:rsidR="00BF289C" w:rsidRDefault="00CE0A31">
            <w:pPr>
              <w:rPr>
                <w:ins w:id="690" w:author="Jagdeep Huawei" w:date="2024-10-28T20:14:00Z"/>
                <w:rFonts w:eastAsia="SimSun"/>
                <w:lang w:val="en-US" w:eastAsia="zh-CN"/>
              </w:rPr>
            </w:pPr>
            <w:ins w:id="691" w:author="Jagdeep Huawei" w:date="2024-10-28T20:14:00Z">
              <w:r>
                <w:rPr>
                  <w:rFonts w:eastAsia="SimSun" w:hint="eastAsia"/>
                  <w:lang w:val="en-US" w:eastAsia="zh-CN"/>
                </w:rPr>
                <w:t>•</w:t>
              </w:r>
              <w:r>
                <w:rPr>
                  <w:rFonts w:eastAsia="SimSun"/>
                  <w:lang w:val="en-US" w:eastAsia="zh-CN"/>
                </w:rPr>
                <w:tab/>
              </w:r>
            </w:ins>
            <w:ins w:id="692" w:author="Jagdeep Huawei" w:date="2024-10-28T20:48:00Z">
              <w:r>
                <w:rPr>
                  <w:rFonts w:eastAsia="SimSun"/>
                  <w:lang w:val="en-US" w:eastAsia="zh-CN"/>
                </w:rPr>
                <w:t>Agree with analysis from OPPO</w:t>
              </w:r>
            </w:ins>
            <w:ins w:id="693" w:author="Jagdeep Huawei" w:date="2024-10-28T20:14:00Z">
              <w:r>
                <w:rPr>
                  <w:rFonts w:eastAsia="SimSun" w:hint="eastAsia"/>
                  <w:lang w:val="en-US" w:eastAsia="zh-CN"/>
                </w:rPr>
                <w:t>.</w:t>
              </w:r>
            </w:ins>
            <w:ins w:id="694" w:author="Jagdeep Huawei" w:date="2024-10-28T20:49:00Z">
              <w:r>
                <w:rPr>
                  <w:rFonts w:eastAsia="SimSun"/>
                  <w:lang w:val="en-US" w:eastAsia="zh-CN"/>
                </w:rPr>
                <w:t xml:space="preserve"> </w:t>
              </w:r>
            </w:ins>
            <w:ins w:id="695" w:author="Jagdeep Huawei" w:date="2024-10-28T20:50:00Z">
              <w:r>
                <w:rPr>
                  <w:rFonts w:eastAsia="SimSun"/>
                  <w:lang w:val="en-US" w:eastAsia="zh-CN"/>
                </w:rPr>
                <w:t>Considering such serious issues with the basic procedure it is recommended to go ahead with approach 1</w:t>
              </w:r>
            </w:ins>
          </w:p>
          <w:p w14:paraId="1C19A939" w14:textId="77777777" w:rsidR="00BF289C" w:rsidRDefault="00BF289C">
            <w:pPr>
              <w:rPr>
                <w:ins w:id="696" w:author="Jagdeep Huawei" w:date="2024-10-28T20:14:00Z"/>
                <w:rFonts w:eastAsia="SimSun"/>
                <w:lang w:val="en-US" w:eastAsia="zh-CN"/>
              </w:rPr>
            </w:pPr>
          </w:p>
          <w:p w14:paraId="1F7DBA43" w14:textId="77777777" w:rsidR="00BF289C" w:rsidRDefault="00CE0A31">
            <w:pPr>
              <w:rPr>
                <w:ins w:id="697" w:author="Jagdeep Huawei" w:date="2024-10-28T20:54:00Z"/>
                <w:rFonts w:eastAsia="SimSun"/>
                <w:lang w:val="en-US" w:eastAsia="zh-CN"/>
              </w:rPr>
            </w:pPr>
            <w:ins w:id="698" w:author="Jagdeep Huawei" w:date="2024-10-28T20:14:00Z">
              <w:r>
                <w:rPr>
                  <w:rFonts w:eastAsia="SimSun" w:hint="eastAsia"/>
                  <w:lang w:val="en-US" w:eastAsia="zh-CN"/>
                </w:rPr>
                <w:t xml:space="preserve">A2.2: This cannot be resolved easily. </w:t>
              </w:r>
            </w:ins>
            <w:ins w:id="699" w:author="Jagdeep Huawei" w:date="2024-10-28T20:51:00Z">
              <w:r>
                <w:rPr>
                  <w:rFonts w:eastAsia="SimSun"/>
                  <w:lang w:val="en-US" w:eastAsia="zh-CN"/>
                </w:rPr>
                <w:t>Agree with OPPO on h</w:t>
              </w:r>
            </w:ins>
            <w:ins w:id="700" w:author="Jagdeep Huawei" w:date="2024-10-28T20:14:00Z">
              <w:r>
                <w:rPr>
                  <w:rFonts w:eastAsia="SimSun" w:hint="eastAsia"/>
                  <w:lang w:val="en-US" w:eastAsia="zh-CN"/>
                </w:rPr>
                <w:t>ow to get the configuration needs to be discussed in different cases and requires different solution</w:t>
              </w:r>
            </w:ins>
            <w:ins w:id="701" w:author="Jagdeep Huawei" w:date="2024-10-28T20:54:00Z">
              <w:r>
                <w:rPr>
                  <w:rFonts w:eastAsia="SimSun"/>
                  <w:lang w:val="en-US" w:eastAsia="zh-CN"/>
                </w:rPr>
                <w:t xml:space="preserve"> which will be extremely complex and still may not work in actual practice</w:t>
              </w:r>
            </w:ins>
            <w:ins w:id="702" w:author="Jagdeep Huawei" w:date="2024-10-28T20:52:00Z">
              <w:r>
                <w:rPr>
                  <w:rFonts w:eastAsia="SimSun"/>
                  <w:lang w:val="en-US" w:eastAsia="zh-CN"/>
                </w:rPr>
                <w:t xml:space="preserve">. </w:t>
              </w:r>
            </w:ins>
            <w:ins w:id="703" w:author="Jagdeep Huawei" w:date="2024-10-28T20:14:00Z">
              <w:r>
                <w:rPr>
                  <w:rFonts w:eastAsia="SimSun" w:hint="eastAsia"/>
                  <w:lang w:val="en-US" w:eastAsia="zh-CN"/>
                </w:rPr>
                <w:t xml:space="preserve"> </w:t>
              </w:r>
            </w:ins>
            <w:ins w:id="704" w:author="Jagdeep Huawei" w:date="2024-10-28T20:55:00Z">
              <w:r>
                <w:rPr>
                  <w:rFonts w:eastAsia="SimSun"/>
                  <w:lang w:val="en-US" w:eastAsia="zh-CN"/>
                </w:rPr>
                <w:t>Applying already complex</w:t>
              </w:r>
            </w:ins>
            <w:ins w:id="705" w:author="Jagdeep Huawei" w:date="2024-10-28T20:52:00Z">
              <w:r>
                <w:rPr>
                  <w:rFonts w:eastAsia="SimSun"/>
                  <w:lang w:val="en-US" w:eastAsia="zh-CN"/>
                </w:rPr>
                <w:t xml:space="preserve"> </w:t>
              </w:r>
            </w:ins>
            <w:ins w:id="706" w:author="Jagdeep Huawei" w:date="2024-10-28T20:56:00Z">
              <w:r>
                <w:rPr>
                  <w:rFonts w:eastAsia="SimSun"/>
                  <w:lang w:val="en-US" w:eastAsia="zh-CN"/>
                </w:rPr>
                <w:t xml:space="preserve">single hop </w:t>
              </w:r>
            </w:ins>
            <w:ins w:id="707" w:author="Jagdeep Huawei" w:date="2024-10-28T20:52:00Z">
              <w:r>
                <w:rPr>
                  <w:rFonts w:eastAsia="SimSun"/>
                  <w:lang w:val="en-US" w:eastAsia="zh-CN"/>
                </w:rPr>
                <w:t xml:space="preserve">U2U mechanisms </w:t>
              </w:r>
            </w:ins>
            <w:ins w:id="708" w:author="Jagdeep Huawei" w:date="2024-10-28T20:53:00Z">
              <w:r>
                <w:rPr>
                  <w:rFonts w:eastAsia="SimSun"/>
                  <w:lang w:val="en-US" w:eastAsia="zh-CN"/>
                </w:rPr>
                <w:t xml:space="preserve">for multi hop does not make much sense when there </w:t>
              </w:r>
            </w:ins>
            <w:ins w:id="709" w:author="Jagdeep Huawei" w:date="2024-10-28T20:56:00Z">
              <w:r>
                <w:rPr>
                  <w:rFonts w:eastAsia="SimSun"/>
                  <w:lang w:val="en-US" w:eastAsia="zh-CN"/>
                </w:rPr>
                <w:t xml:space="preserve">are </w:t>
              </w:r>
            </w:ins>
            <w:ins w:id="710" w:author="Jagdeep Huawei" w:date="2024-10-28T20:53:00Z">
              <w:r>
                <w:rPr>
                  <w:rFonts w:eastAsia="SimSun"/>
                  <w:lang w:val="en-US" w:eastAsia="zh-CN"/>
                </w:rPr>
                <w:t xml:space="preserve">U2N mechanism available and can work </w:t>
              </w:r>
            </w:ins>
            <w:ins w:id="711" w:author="Jagdeep Huawei" w:date="2024-10-28T20:55:00Z">
              <w:r>
                <w:rPr>
                  <w:rFonts w:eastAsia="SimSun"/>
                  <w:lang w:val="en-US" w:eastAsia="zh-CN"/>
                </w:rPr>
                <w:t xml:space="preserve">well providing a simple system </w:t>
              </w:r>
            </w:ins>
            <w:ins w:id="712" w:author="Jagdeep Huawei" w:date="2024-10-28T20:56:00Z">
              <w:r>
                <w:rPr>
                  <w:rFonts w:eastAsia="SimSun"/>
                  <w:lang w:val="en-US" w:eastAsia="zh-CN"/>
                </w:rPr>
                <w:t xml:space="preserve">with the </w:t>
              </w:r>
            </w:ins>
            <w:ins w:id="713" w:author="Jagdeep Huawei" w:date="2024-10-28T20:53:00Z">
              <w:r>
                <w:rPr>
                  <w:rFonts w:eastAsia="SimSun"/>
                  <w:lang w:val="en-US" w:eastAsia="zh-CN"/>
                </w:rPr>
                <w:t>natural extension</w:t>
              </w:r>
            </w:ins>
            <w:ins w:id="714" w:author="Jagdeep Huawei" w:date="2024-10-28T20:54:00Z">
              <w:r>
                <w:rPr>
                  <w:rFonts w:eastAsia="SimSun"/>
                  <w:lang w:val="en-US" w:eastAsia="zh-CN"/>
                </w:rPr>
                <w:t xml:space="preserve"> of single hop U2N mechanism </w:t>
              </w:r>
            </w:ins>
          </w:p>
          <w:p w14:paraId="355F6BEA" w14:textId="77777777" w:rsidR="00BF289C" w:rsidRDefault="00BF289C">
            <w:pPr>
              <w:rPr>
                <w:ins w:id="715" w:author="Jagdeep Huawei" w:date="2024-10-28T20:14:00Z"/>
                <w:rFonts w:eastAsia="SimSun"/>
                <w:lang w:val="en-US" w:eastAsia="zh-CN"/>
              </w:rPr>
            </w:pPr>
          </w:p>
          <w:p w14:paraId="28BBC61A" w14:textId="77777777" w:rsidR="00BF289C" w:rsidRDefault="00CE0A31">
            <w:pPr>
              <w:rPr>
                <w:ins w:id="716" w:author="Jagdeep Huawei" w:date="2024-10-28T20:14:00Z"/>
                <w:rFonts w:eastAsia="SimSun"/>
                <w:lang w:val="en-US" w:eastAsia="zh-CN"/>
              </w:rPr>
            </w:pPr>
            <w:ins w:id="717" w:author="Jagdeep Huawei" w:date="2024-10-28T20:14:00Z">
              <w:r>
                <w:rPr>
                  <w:rFonts w:eastAsia="SimSun" w:hint="eastAsia"/>
                  <w:lang w:val="en-US" w:eastAsia="zh-CN"/>
                </w:rPr>
                <w:t xml:space="preserve">A2.3: </w:t>
              </w:r>
            </w:ins>
            <w:ins w:id="718" w:author="Jagdeep Huawei" w:date="2024-10-28T20:58:00Z">
              <w:r>
                <w:rPr>
                  <w:rFonts w:eastAsia="SimSun"/>
                  <w:lang w:val="en-US" w:eastAsia="zh-CN"/>
                </w:rPr>
                <w:t>T</w:t>
              </w:r>
            </w:ins>
            <w:ins w:id="719" w:author="Jagdeep Huawei" w:date="2024-10-28T20:14:00Z">
              <w:r>
                <w:rPr>
                  <w:rFonts w:eastAsia="SimSun" w:hint="eastAsia"/>
                  <w:lang w:val="en-US" w:eastAsia="zh-CN"/>
                </w:rPr>
                <w:t xml:space="preserve">his issue cannot be resolved easily, no matter </w:t>
              </w:r>
            </w:ins>
            <w:ins w:id="720" w:author="Jagdeep Huawei" w:date="2024-10-28T20:57:00Z">
              <w:r>
                <w:rPr>
                  <w:rFonts w:eastAsia="SimSun"/>
                  <w:lang w:val="en-US" w:eastAsia="zh-CN"/>
                </w:rPr>
                <w:t xml:space="preserve">which entity performs the QoS </w:t>
              </w:r>
            </w:ins>
            <w:ins w:id="721" w:author="Jagdeep Huawei" w:date="2024-10-28T20:14:00Z">
              <w:r>
                <w:rPr>
                  <w:rFonts w:eastAsia="SimSun" w:hint="eastAsia"/>
                  <w:lang w:val="en-US" w:eastAsia="zh-CN"/>
                </w:rPr>
                <w:t xml:space="preserve">split </w:t>
              </w:r>
            </w:ins>
            <w:ins w:id="722" w:author="Jagdeep Huawei" w:date="2024-10-28T20:58:00Z">
              <w:r>
                <w:rPr>
                  <w:rFonts w:eastAsia="SimSun"/>
                  <w:lang w:val="en-US" w:eastAsia="zh-CN"/>
                </w:rPr>
                <w:t xml:space="preserve">whether its </w:t>
              </w:r>
            </w:ins>
            <w:ins w:id="723" w:author="Jagdeep Huawei" w:date="2024-10-28T20:14:00Z">
              <w:r>
                <w:rPr>
                  <w:rFonts w:eastAsia="SimSun" w:hint="eastAsia"/>
                  <w:lang w:val="en-US" w:eastAsia="zh-CN"/>
                </w:rPr>
                <w:t>gNB or relay UE</w:t>
              </w:r>
            </w:ins>
            <w:ins w:id="724" w:author="Jagdeep Huawei" w:date="2024-10-28T20:58:00Z">
              <w:r>
                <w:rPr>
                  <w:rFonts w:eastAsia="SimSun"/>
                  <w:lang w:val="en-US" w:eastAsia="zh-CN"/>
                </w:rPr>
                <w:t>. The signaling will</w:t>
              </w:r>
            </w:ins>
            <w:ins w:id="725" w:author="Jagdeep Huawei" w:date="2024-10-28T20:59:00Z">
              <w:r>
                <w:rPr>
                  <w:rFonts w:eastAsia="SimSun"/>
                  <w:lang w:val="en-US" w:eastAsia="zh-CN"/>
                </w:rPr>
                <w:t xml:space="preserve"> be complex with no benefits</w:t>
              </w:r>
            </w:ins>
            <w:ins w:id="726" w:author="Jagdeep Huawei" w:date="2024-10-28T20:14:00Z">
              <w:r>
                <w:rPr>
                  <w:rFonts w:eastAsia="SimSun" w:hint="eastAsia"/>
                  <w:lang w:val="en-US" w:eastAsia="zh-CN"/>
                </w:rPr>
                <w:t>.</w:t>
              </w:r>
            </w:ins>
            <w:ins w:id="727" w:author="Jagdeep Huawei" w:date="2024-10-28T20:59:00Z">
              <w:r>
                <w:rPr>
                  <w:rFonts w:eastAsia="SimSun"/>
                  <w:lang w:val="en-US" w:eastAsia="zh-CN"/>
                </w:rPr>
                <w:t xml:space="preserve"> Sticking to </w:t>
              </w:r>
            </w:ins>
            <w:ins w:id="728" w:author="Jagdeep Huawei" w:date="2024-10-28T21:00:00Z">
              <w:r>
                <w:rPr>
                  <w:rFonts w:eastAsia="SimSun"/>
                  <w:lang w:val="en-US" w:eastAsia="zh-CN"/>
                </w:rPr>
                <w:t>Approach 1 has clear advantage.</w:t>
              </w:r>
            </w:ins>
          </w:p>
          <w:p w14:paraId="46ABA1F8" w14:textId="77777777" w:rsidR="00BF289C" w:rsidRDefault="00BF289C">
            <w:pPr>
              <w:rPr>
                <w:ins w:id="729" w:author="Jagdeep Huawei" w:date="2024-10-28T20:14:00Z"/>
                <w:rFonts w:eastAsia="SimSun"/>
                <w:lang w:val="en-US" w:eastAsia="zh-CN"/>
              </w:rPr>
            </w:pPr>
          </w:p>
          <w:p w14:paraId="41718EB8" w14:textId="77777777" w:rsidR="00BF289C" w:rsidRDefault="00CE0A31">
            <w:pPr>
              <w:rPr>
                <w:ins w:id="730" w:author="Jagdeep Huawei" w:date="2024-10-28T20:14:00Z"/>
                <w:rFonts w:eastAsia="SimSun"/>
                <w:lang w:val="en-US" w:eastAsia="zh-CN"/>
              </w:rPr>
            </w:pPr>
            <w:ins w:id="731" w:author="Jagdeep Huawei" w:date="2024-10-28T20:14:00Z">
              <w:r>
                <w:rPr>
                  <w:rFonts w:eastAsia="SimSun" w:hint="eastAsia"/>
                  <w:lang w:val="en-US" w:eastAsia="zh-CN"/>
                </w:rPr>
                <w:t>A2.4:</w:t>
              </w:r>
            </w:ins>
            <w:ins w:id="732" w:author="Jagdeep Huawei" w:date="2024-10-28T21:01:00Z">
              <w:r>
                <w:rPr>
                  <w:rFonts w:eastAsia="SimSun"/>
                  <w:lang w:val="en-US" w:eastAsia="zh-CN"/>
                </w:rPr>
                <w:t xml:space="preserve">This is a very serious concern as the relay UEs will not be in control of the network entity </w:t>
              </w:r>
            </w:ins>
            <w:ins w:id="733" w:author="Jagdeep Huawei" w:date="2024-10-28T21:00:00Z">
              <w:r>
                <w:rPr>
                  <w:rFonts w:eastAsia="SimSun"/>
                  <w:lang w:val="en-US" w:eastAsia="zh-CN"/>
                </w:rPr>
                <w:t xml:space="preserve">It is very easy for the </w:t>
              </w:r>
            </w:ins>
            <w:ins w:id="734" w:author="Jagdeep Huawei" w:date="2024-10-28T21:01:00Z">
              <w:r>
                <w:rPr>
                  <w:rFonts w:eastAsia="SimSun"/>
                  <w:lang w:val="en-US" w:eastAsia="zh-CN"/>
                </w:rPr>
                <w:t>intruder to</w:t>
              </w:r>
            </w:ins>
            <w:ins w:id="735" w:author="Jagdeep Huawei" w:date="2024-10-28T21:02:00Z">
              <w:r>
                <w:rPr>
                  <w:rFonts w:eastAsia="SimSun"/>
                  <w:lang w:val="en-US" w:eastAsia="zh-CN"/>
                </w:rPr>
                <w:t xml:space="preserve"> setup some fake relay UEs in idle </w:t>
              </w:r>
            </w:ins>
            <w:ins w:id="736" w:author="Jagdeep Huawei" w:date="2024-10-28T21:04:00Z">
              <w:r>
                <w:rPr>
                  <w:rFonts w:eastAsia="SimSun"/>
                  <w:lang w:val="en-US" w:eastAsia="zh-CN"/>
                </w:rPr>
                <w:t xml:space="preserve">state </w:t>
              </w:r>
            </w:ins>
            <w:ins w:id="737" w:author="Jagdeep Huawei" w:date="2024-10-28T21:02:00Z">
              <w:r>
                <w:rPr>
                  <w:rFonts w:eastAsia="SimSun"/>
                  <w:lang w:val="en-US" w:eastAsia="zh-CN"/>
                </w:rPr>
                <w:t xml:space="preserve">and </w:t>
              </w:r>
            </w:ins>
            <w:ins w:id="738" w:author="Jagdeep Huawei" w:date="2024-10-28T21:03:00Z">
              <w:r>
                <w:rPr>
                  <w:rFonts w:eastAsia="SimSun"/>
                  <w:lang w:val="en-US" w:eastAsia="zh-CN"/>
                </w:rPr>
                <w:t>inspect the packet</w:t>
              </w:r>
            </w:ins>
            <w:ins w:id="739" w:author="Jagdeep Huawei" w:date="2024-10-28T21:04:00Z">
              <w:r>
                <w:rPr>
                  <w:rFonts w:eastAsia="SimSun"/>
                  <w:lang w:val="en-US" w:eastAsia="zh-CN"/>
                </w:rPr>
                <w:t xml:space="preserve"> or stop forwarding the packets </w:t>
              </w:r>
            </w:ins>
            <w:ins w:id="740" w:author="Jagdeep Huawei" w:date="2024-10-28T21:05:00Z">
              <w:r>
                <w:rPr>
                  <w:rFonts w:eastAsia="SimSun"/>
                  <w:lang w:val="en-US" w:eastAsia="zh-CN"/>
                </w:rPr>
                <w:t>altogether</w:t>
              </w:r>
            </w:ins>
          </w:p>
          <w:p w14:paraId="3C7D0AB3" w14:textId="77777777" w:rsidR="00BF289C" w:rsidRDefault="00BF289C">
            <w:pPr>
              <w:rPr>
                <w:ins w:id="741" w:author="Jagdeep Huawei" w:date="2024-10-28T20:14:00Z"/>
                <w:rFonts w:eastAsia="SimSun"/>
                <w:lang w:val="en-US" w:eastAsia="zh-CN"/>
              </w:rPr>
            </w:pPr>
          </w:p>
          <w:p w14:paraId="24105769" w14:textId="77777777" w:rsidR="00BF289C" w:rsidRDefault="00CE0A31">
            <w:pPr>
              <w:rPr>
                <w:ins w:id="742" w:author="Jagdeep Huawei" w:date="2024-10-28T21:06:00Z"/>
                <w:rFonts w:eastAsia="SimSun"/>
                <w:lang w:val="en-US" w:eastAsia="zh-CN"/>
              </w:rPr>
            </w:pPr>
            <w:ins w:id="743" w:author="Jagdeep Huawei" w:date="2024-10-28T20:14:00Z">
              <w:r>
                <w:rPr>
                  <w:rFonts w:eastAsia="SimSun" w:hint="eastAsia"/>
                  <w:lang w:val="en-US" w:eastAsia="zh-CN"/>
                </w:rPr>
                <w:t xml:space="preserve">A2.5: </w:t>
              </w:r>
            </w:ins>
            <w:ins w:id="744" w:author="Jagdeep Huawei" w:date="2024-10-28T21:06:00Z">
              <w:r>
                <w:rPr>
                  <w:rFonts w:eastAsia="SimSun"/>
                  <w:lang w:val="en-US" w:eastAsia="zh-CN"/>
                </w:rPr>
                <w:t>Agree with Oppo.</w:t>
              </w:r>
            </w:ins>
          </w:p>
          <w:p w14:paraId="21F61D94" w14:textId="77777777" w:rsidR="00BF289C" w:rsidRDefault="00CE0A31">
            <w:pPr>
              <w:rPr>
                <w:rFonts w:eastAsia="SimSun"/>
                <w:lang w:val="en-US" w:eastAsia="zh-CN"/>
              </w:rPr>
            </w:pPr>
            <w:ins w:id="745" w:author="Jagdeep Huawei" w:date="2024-10-28T21:06:00Z">
              <w:r>
                <w:rPr>
                  <w:rFonts w:eastAsia="SimSun"/>
                  <w:lang w:val="en-US" w:eastAsia="zh-CN"/>
                </w:rPr>
                <w:t>A2,</w:t>
              </w:r>
            </w:ins>
            <w:ins w:id="746" w:author="Jagdeep Huawei" w:date="2024-10-28T21:07:00Z">
              <w:r>
                <w:rPr>
                  <w:rFonts w:eastAsia="SimSun"/>
                  <w:lang w:val="en-US" w:eastAsia="zh-CN"/>
                </w:rPr>
                <w:t>6 Path switching to a target indirect path consisting of the last relay UE in “direct” RRC Connected mode and all the other intermediate relay(s) in “indirect” RRC Connected mode to the same cell cannot be achieved by Approach 2 as the gNB has no control over the rela</w:t>
              </w:r>
            </w:ins>
            <w:ins w:id="747" w:author="Jagdeep Huawei" w:date="2024-10-28T21:08:00Z">
              <w:r>
                <w:rPr>
                  <w:rFonts w:eastAsia="SimSun"/>
                  <w:lang w:val="en-US" w:eastAsia="zh-CN"/>
                </w:rPr>
                <w:t>y UE which might be connected to different gNB</w:t>
              </w:r>
            </w:ins>
          </w:p>
        </w:tc>
      </w:tr>
      <w:tr w:rsidR="00BF289C" w14:paraId="049A3AFF" w14:textId="77777777">
        <w:tc>
          <w:tcPr>
            <w:tcW w:w="1411" w:type="dxa"/>
          </w:tcPr>
          <w:p w14:paraId="2911ED0E" w14:textId="77777777" w:rsidR="00BF289C" w:rsidRDefault="00CE0A31">
            <w:pPr>
              <w:rPr>
                <w:rFonts w:eastAsia="SimSun"/>
                <w:lang w:val="en-US" w:eastAsia="zh-CN"/>
              </w:rPr>
            </w:pPr>
            <w:ins w:id="748" w:author="Henry" w:date="2024-10-30T10:00:00Z">
              <w:r>
                <w:rPr>
                  <w:rFonts w:eastAsia="SimSun"/>
                  <w:lang w:val="en-US" w:eastAsia="zh-CN"/>
                </w:rPr>
                <w:lastRenderedPageBreak/>
                <w:t>Kyocera</w:t>
              </w:r>
            </w:ins>
          </w:p>
        </w:tc>
        <w:tc>
          <w:tcPr>
            <w:tcW w:w="7037" w:type="dxa"/>
          </w:tcPr>
          <w:p w14:paraId="2FBFEC28" w14:textId="77777777" w:rsidR="00BF289C" w:rsidRDefault="00CE0A31">
            <w:pPr>
              <w:rPr>
                <w:ins w:id="749" w:author="Henry" w:date="2024-10-30T10:00:00Z"/>
                <w:rFonts w:eastAsia="SimSun"/>
                <w:lang w:val="en-US" w:eastAsia="zh-CN"/>
              </w:rPr>
            </w:pPr>
            <w:ins w:id="750" w:author="Henry" w:date="2024-10-30T10:00:00Z">
              <w:r>
                <w:rPr>
                  <w:rFonts w:eastAsia="SimSun"/>
                  <w:lang w:val="en-US" w:eastAsia="zh-CN"/>
                </w:rPr>
                <w:t>A1.1 – We don’t think there should be an issue for the NW to keep the context of all the UEs in RRC CONN, and the support of multihop relay (including the number of hops) can also be determined by the NW. For Rel-19, which should limit the intermediate relay UE’s connection to a single cell.</w:t>
              </w:r>
            </w:ins>
          </w:p>
          <w:p w14:paraId="70D38B9A" w14:textId="77777777" w:rsidR="00BF289C" w:rsidRDefault="00CE0A31">
            <w:pPr>
              <w:rPr>
                <w:ins w:id="751" w:author="Henry" w:date="2024-10-30T10:00:00Z"/>
                <w:rFonts w:eastAsia="SimSun"/>
                <w:lang w:val="en-US" w:eastAsia="zh-CN"/>
              </w:rPr>
            </w:pPr>
            <w:ins w:id="752" w:author="Henry" w:date="2024-10-30T10:00:00Z">
              <w:r>
                <w:rPr>
                  <w:rFonts w:eastAsia="SimSun"/>
                  <w:lang w:val="en-US" w:eastAsia="zh-CN"/>
                </w:rPr>
                <w:t>A1.2 – We wonder if this means the remote UE cannot send RRC Setup Request to the first relay UE until the first relay UE is in RRC CONN, which is an unnecessary restriction. We also wonder if this means the relay UE will indicate to its RRC state.</w:t>
              </w:r>
            </w:ins>
          </w:p>
          <w:p w14:paraId="7E9F8150" w14:textId="77777777" w:rsidR="00BF289C" w:rsidRDefault="00CE0A31">
            <w:pPr>
              <w:rPr>
                <w:ins w:id="753" w:author="Henry" w:date="2024-10-30T10:00:00Z"/>
                <w:rFonts w:eastAsia="SimSun"/>
                <w:lang w:val="en-US" w:eastAsia="zh-CN"/>
              </w:rPr>
            </w:pPr>
            <w:ins w:id="754" w:author="Henry" w:date="2024-10-30T10:00:00Z">
              <w:r>
                <w:rPr>
                  <w:rFonts w:eastAsia="SimSun"/>
                  <w:lang w:val="en-US" w:eastAsia="zh-CN"/>
                </w:rPr>
                <w:t>A1.3 – We agree with the scenario that the intermediate relay UE cannot be connected to a different cell than the cell the remote UE is connected to.  We think the intermediate relay UE should be connected to the same cell as the cell serving the last relay UE, which will resolve the issue.</w:t>
              </w:r>
            </w:ins>
          </w:p>
          <w:p w14:paraId="4830C955" w14:textId="77777777" w:rsidR="00BF289C" w:rsidRDefault="00CE0A31">
            <w:pPr>
              <w:rPr>
                <w:ins w:id="755" w:author="Henry" w:date="2024-10-30T10:00:00Z"/>
                <w:rFonts w:eastAsia="SimSun"/>
                <w:lang w:val="en-US" w:eastAsia="zh-CN"/>
              </w:rPr>
            </w:pPr>
            <w:ins w:id="756" w:author="Henry" w:date="2024-10-30T10:00:00Z">
              <w:r>
                <w:rPr>
                  <w:rFonts w:eastAsia="SimSun"/>
                  <w:lang w:val="en-US" w:eastAsia="zh-CN"/>
                </w:rPr>
                <w:t>A1.4 – It’s not clear to us why default DRB is needed for the intermediate relay UE when it’s only acting as a relay UE.</w:t>
              </w:r>
            </w:ins>
          </w:p>
          <w:p w14:paraId="12A891AE" w14:textId="77777777" w:rsidR="00BF289C" w:rsidRDefault="00CE0A31">
            <w:pPr>
              <w:rPr>
                <w:ins w:id="757" w:author="Henry" w:date="2024-10-30T10:00:00Z"/>
                <w:rFonts w:eastAsia="SimSun"/>
                <w:lang w:val="en-US" w:eastAsia="zh-CN"/>
              </w:rPr>
            </w:pPr>
            <w:ins w:id="758" w:author="Henry" w:date="2024-10-30T10:00:00Z">
              <w:r>
                <w:rPr>
                  <w:rFonts w:eastAsia="SimSun"/>
                  <w:lang w:val="en-US" w:eastAsia="zh-CN"/>
                </w:rPr>
                <w:lastRenderedPageBreak/>
                <w:t>A1.5 – We agree it will take longer to establish connection with the gNB.  It can be discussed in Stage 3 what timer(s) may be needed.  We do agree that connection failure needs to be addressed, which may lead to discussions on how relay reselection should work.</w:t>
              </w:r>
            </w:ins>
          </w:p>
          <w:p w14:paraId="67E984D8" w14:textId="77777777" w:rsidR="00BF289C" w:rsidRDefault="00CE0A31">
            <w:pPr>
              <w:rPr>
                <w:rFonts w:eastAsia="SimSun"/>
                <w:lang w:val="en-US" w:eastAsia="zh-CN"/>
              </w:rPr>
            </w:pPr>
            <w:ins w:id="759" w:author="Henry" w:date="2024-10-30T10:00:00Z">
              <w:r>
                <w:rPr>
                  <w:rFonts w:eastAsia="SimSun"/>
                  <w:lang w:val="en-US" w:eastAsia="zh-CN"/>
                </w:rPr>
                <w:t>A2.1 – With Approach 2, if the intermediate relay UE is allowed to be served by a different cell than that of the last relay UE, then it may be necessary for the relay UE to coordinate the assignment of Local ID.</w:t>
              </w:r>
            </w:ins>
          </w:p>
        </w:tc>
      </w:tr>
      <w:tr w:rsidR="00BF289C" w14:paraId="24F31DB1" w14:textId="77777777">
        <w:tc>
          <w:tcPr>
            <w:tcW w:w="1411" w:type="dxa"/>
          </w:tcPr>
          <w:p w14:paraId="2BD60B06" w14:textId="77777777" w:rsidR="00BF289C" w:rsidRDefault="00CE0A31">
            <w:pPr>
              <w:rPr>
                <w:rFonts w:eastAsia="SimSun"/>
                <w:lang w:val="en-US" w:eastAsia="zh-CN"/>
              </w:rPr>
            </w:pPr>
            <w:r>
              <w:rPr>
                <w:rFonts w:eastAsia="Malgun Gothic"/>
                <w:lang w:val="en-US" w:eastAsia="ko-KR"/>
              </w:rPr>
              <w:lastRenderedPageBreak/>
              <w:t>LG</w:t>
            </w:r>
          </w:p>
        </w:tc>
        <w:tc>
          <w:tcPr>
            <w:tcW w:w="7037" w:type="dxa"/>
          </w:tcPr>
          <w:p w14:paraId="4D71BC78" w14:textId="77777777" w:rsidR="00BF289C" w:rsidRDefault="00CE0A31">
            <w:pPr>
              <w:rPr>
                <w:rFonts w:eastAsia="Batang"/>
                <w:lang w:val="en-US" w:eastAsia="ko-KR"/>
              </w:rPr>
            </w:pPr>
            <w:r>
              <w:rPr>
                <w:rFonts w:eastAsia="Batang"/>
                <w:b/>
                <w:bCs/>
                <w:lang w:val="en-US" w:eastAsia="ko-KR"/>
              </w:rPr>
              <w:t>A1.1</w:t>
            </w:r>
            <w:r>
              <w:rPr>
                <w:rFonts w:eastAsia="Batang" w:hint="eastAsia"/>
                <w:b/>
                <w:bCs/>
                <w:lang w:val="en-US" w:eastAsia="ko-KR"/>
              </w:rPr>
              <w:t xml:space="preserve"> It doesn</w:t>
            </w:r>
            <w:r>
              <w:rPr>
                <w:rFonts w:eastAsia="Batang"/>
                <w:b/>
                <w:bCs/>
                <w:lang w:val="en-US" w:eastAsia="ko-KR"/>
              </w:rPr>
              <w:t>’</w:t>
            </w:r>
            <w:r>
              <w:rPr>
                <w:rFonts w:eastAsia="Batang" w:hint="eastAsia"/>
                <w:b/>
                <w:bCs/>
                <w:lang w:val="en-US" w:eastAsia="ko-KR"/>
              </w:rPr>
              <w:t>t seem to be a valid issue</w:t>
            </w:r>
            <w:r>
              <w:rPr>
                <w:rFonts w:eastAsia="Batang" w:hint="eastAsia"/>
                <w:lang w:val="en-US" w:eastAsia="ko-KR"/>
              </w:rPr>
              <w:t>.</w:t>
            </w:r>
          </w:p>
          <w:p w14:paraId="1F5838E3"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It</w:t>
            </w:r>
            <w:r>
              <w:t>’</w:t>
            </w:r>
            <w:r>
              <w:rPr>
                <w:rFonts w:hint="eastAsia"/>
              </w:rPr>
              <w:t xml:space="preserve">s the same </w:t>
            </w:r>
            <w:r>
              <w:t>phenomenon</w:t>
            </w:r>
            <w:r>
              <w:rPr>
                <w:rFonts w:hint="eastAsia"/>
              </w:rPr>
              <w:t xml:space="preserve"> when using single hop U2N relay (Rel-17 U2N). </w:t>
            </w:r>
            <w:r>
              <w:t xml:space="preserve">It doesn't seem to be an additional issue for the multi-hop Relay. </w:t>
            </w:r>
          </w:p>
          <w:p w14:paraId="168B2885"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We don</w:t>
            </w:r>
            <w:r>
              <w:rPr>
                <w:rFonts w:eastAsia="Malgun Gothic"/>
                <w:lang w:eastAsia="ko-KR"/>
              </w:rPr>
              <w:t>’</w:t>
            </w:r>
            <w:r>
              <w:rPr>
                <w:rFonts w:eastAsia="Malgun Gothic" w:hint="eastAsia"/>
                <w:lang w:eastAsia="ko-KR"/>
              </w:rPr>
              <w:t xml:space="preserve">t think the scenario on the detail is not main scenario. </w:t>
            </w:r>
            <w:r>
              <w:rPr>
                <w:rFonts w:eastAsia="Malgun Gothic"/>
                <w:lang w:eastAsia="ko-KR"/>
              </w:rPr>
              <w:t>I</w:t>
            </w:r>
            <w:r>
              <w:rPr>
                <w:rFonts w:eastAsia="Malgun Gothic" w:hint="eastAsia"/>
                <w:lang w:eastAsia="ko-KR"/>
              </w:rPr>
              <w:t>t</w:t>
            </w:r>
            <w:r>
              <w:rPr>
                <w:rFonts w:eastAsia="Malgun Gothic"/>
                <w:lang w:eastAsia="ko-KR"/>
              </w:rPr>
              <w:t>’</w:t>
            </w:r>
            <w:r>
              <w:rPr>
                <w:rFonts w:eastAsia="Malgun Gothic" w:hint="eastAsia"/>
                <w:lang w:eastAsia="ko-KR"/>
              </w:rPr>
              <w:t xml:space="preserve">s not </w:t>
            </w:r>
            <w:r>
              <w:rPr>
                <w:rFonts w:eastAsia="Malgun Gothic"/>
                <w:lang w:eastAsia="ko-KR"/>
              </w:rPr>
              <w:t>reasonable</w:t>
            </w:r>
            <w:r>
              <w:rPr>
                <w:rFonts w:eastAsia="Malgun Gothic" w:hint="eastAsia"/>
                <w:lang w:eastAsia="ko-KR"/>
              </w:rPr>
              <w:t xml:space="preserve"> to discuss for this specific design. Also, it</w:t>
            </w:r>
            <w:r>
              <w:rPr>
                <w:rFonts w:eastAsia="Malgun Gothic"/>
                <w:lang w:eastAsia="ko-KR"/>
              </w:rPr>
              <w:t>’</w:t>
            </w:r>
            <w:r>
              <w:rPr>
                <w:rFonts w:eastAsia="Malgun Gothic" w:hint="eastAsia"/>
                <w:lang w:eastAsia="ko-KR"/>
              </w:rPr>
              <w:t xml:space="preserve">s unclear how to operate when the </w:t>
            </w:r>
            <w:r>
              <w:rPr>
                <w:rFonts w:eastAsia="Malgun Gothic"/>
                <w:lang w:eastAsia="ko-KR"/>
              </w:rPr>
              <w:t>intermediate</w:t>
            </w:r>
            <w:r>
              <w:rPr>
                <w:rFonts w:eastAsia="Malgun Gothic" w:hint="eastAsia"/>
                <w:lang w:eastAsia="ko-KR"/>
              </w:rPr>
              <w:t xml:space="preserve"> Relay UE operates as a remote UE. </w:t>
            </w:r>
          </w:p>
          <w:p w14:paraId="739E37CD"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2 It will be the same issue for both approach 1 and 2,</w:t>
            </w:r>
          </w:p>
          <w:p w14:paraId="17CFAA3D"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w:t>
            </w:r>
            <w:bookmarkStart w:id="760" w:name="_Hlk181726335"/>
            <w:r>
              <w:rPr>
                <w:rFonts w:hint="eastAsia"/>
              </w:rPr>
              <w:t>The latency increases as the number of hops increases. However, we think it</w:t>
            </w:r>
            <w:r>
              <w:t>’</w:t>
            </w:r>
            <w:r>
              <w:rPr>
                <w:rFonts w:hint="eastAsia"/>
              </w:rPr>
              <w:t>s the same in case of the approach 2</w:t>
            </w:r>
            <w:r>
              <w:rPr>
                <w:rFonts w:eastAsia="Malgun Gothic" w:hint="eastAsia"/>
                <w:lang w:eastAsia="ko-KR"/>
              </w:rPr>
              <w:t>.</w:t>
            </w:r>
            <w:bookmarkEnd w:id="760"/>
          </w:p>
          <w:p w14:paraId="14C295E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bookmarkStart w:id="761" w:name="_Hlk181727735"/>
            <w:r>
              <w:t xml:space="preserve">We think that increased </w:t>
            </w:r>
            <w:r>
              <w:rPr>
                <w:u w:val="single"/>
              </w:rPr>
              <w:t>Uu signals</w:t>
            </w:r>
            <w:r>
              <w:t xml:space="preserve"> in approach 1 as the hop count increased will be similar in approach 2. In approach 2, as the hop count is increased, </w:t>
            </w:r>
            <w:r>
              <w:rPr>
                <w:rFonts w:hint="eastAsia"/>
              </w:rPr>
              <w:t xml:space="preserve">we expect that </w:t>
            </w:r>
            <w:r>
              <w:t xml:space="preserve">the </w:t>
            </w:r>
            <w:r>
              <w:rPr>
                <w:u w:val="single"/>
              </w:rPr>
              <w:t>SL signals</w:t>
            </w:r>
            <w:r>
              <w:t xml:space="preserve"> among last/intermediate Relay UE and the Remote UE will be increased</w:t>
            </w:r>
            <w:r>
              <w:rPr>
                <w:rFonts w:eastAsia="Malgun Gothic" w:hint="eastAsia"/>
                <w:lang w:eastAsia="ko-KR"/>
              </w:rPr>
              <w:t xml:space="preserve"> due to </w:t>
            </w:r>
            <w:bookmarkStart w:id="762" w:name="_Hlk181728460"/>
            <w:r>
              <w:rPr>
                <w:rFonts w:eastAsia="Malgun Gothic" w:hint="eastAsia"/>
                <w:lang w:eastAsia="ko-KR"/>
              </w:rPr>
              <w:t>local ID assignment and QoS split</w:t>
            </w:r>
            <w:bookmarkEnd w:id="762"/>
            <w:r>
              <w:t>.</w:t>
            </w:r>
          </w:p>
          <w:bookmarkEnd w:id="761"/>
          <w:p w14:paraId="07FD1A5B"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It</w:t>
            </w:r>
            <w:r>
              <w:rPr>
                <w:rFonts w:eastAsia="Malgun Gothic"/>
                <w:lang w:eastAsia="ko-KR"/>
              </w:rPr>
              <w:t>’</w:t>
            </w:r>
            <w:r>
              <w:rPr>
                <w:rFonts w:eastAsia="Malgun Gothic" w:hint="eastAsia"/>
                <w:lang w:eastAsia="ko-KR"/>
              </w:rPr>
              <w:t xml:space="preserve">s hard to say simply which approach will be better in terms of latency or signalling overhead. </w:t>
            </w:r>
            <w:r>
              <w:rPr>
                <w:rFonts w:eastAsia="Malgun Gothic"/>
                <w:lang w:eastAsia="ko-KR"/>
              </w:rPr>
              <w:t>T</w:t>
            </w:r>
            <w:r>
              <w:rPr>
                <w:rFonts w:eastAsia="Malgun Gothic" w:hint="eastAsia"/>
                <w:lang w:eastAsia="ko-KR"/>
              </w:rPr>
              <w:t xml:space="preserve">o compare two approaches, the more specific control procedure is needed in the case of </w:t>
            </w:r>
            <w:r>
              <w:rPr>
                <w:rFonts w:eastAsia="Malgun Gothic"/>
                <w:lang w:eastAsia="ko-KR"/>
              </w:rPr>
              <w:t>approach</w:t>
            </w:r>
            <w:r>
              <w:rPr>
                <w:rFonts w:eastAsia="Malgun Gothic" w:hint="eastAsia"/>
                <w:lang w:eastAsia="ko-KR"/>
              </w:rPr>
              <w:t xml:space="preserve"> 2. The approach 2 is not clear procedure in terms of local ID assignment and QoS split. We don</w:t>
            </w:r>
            <w:r>
              <w:rPr>
                <w:rFonts w:eastAsia="Malgun Gothic"/>
                <w:lang w:eastAsia="ko-KR"/>
              </w:rPr>
              <w:t>’</w:t>
            </w:r>
            <w:r>
              <w:rPr>
                <w:rFonts w:eastAsia="Malgun Gothic" w:hint="eastAsia"/>
                <w:lang w:eastAsia="ko-KR"/>
              </w:rPr>
              <w:t xml:space="preserve">t want to spend too much time for comparing with non-clear procedure. </w:t>
            </w:r>
          </w:p>
          <w:p w14:paraId="13E8D653"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3 It</w:t>
            </w:r>
            <w:r>
              <w:rPr>
                <w:rFonts w:eastAsia="Malgun Gothic"/>
                <w:b/>
                <w:bCs/>
                <w:lang w:eastAsia="ko-KR"/>
              </w:rPr>
              <w:t>’</w:t>
            </w:r>
            <w:r>
              <w:rPr>
                <w:rFonts w:eastAsia="Malgun Gothic" w:hint="eastAsia"/>
                <w:b/>
                <w:bCs/>
                <w:lang w:eastAsia="ko-KR"/>
              </w:rPr>
              <w:t>s not a valid scenario.</w:t>
            </w:r>
          </w:p>
          <w:p w14:paraId="6672E9A5"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Why does the intermediate Relay UE in RRC_CONNECTED in other cell from the last Relay UE support multi-hop relay? If the connected cell of the </w:t>
            </w:r>
            <w:r>
              <w:t>intermediate</w:t>
            </w:r>
            <w:r>
              <w:rPr>
                <w:rFonts w:hint="eastAsia"/>
              </w:rPr>
              <w:t xml:space="preserve"> Relay UE does not support multi-hop relay, the intermediate Relay UE should not operate as an intermediate Relay UE. We don</w:t>
            </w:r>
            <w:r>
              <w:t>’</w:t>
            </w:r>
            <w:r>
              <w:rPr>
                <w:rFonts w:hint="eastAsia"/>
              </w:rPr>
              <w:t>t understand why we should consider this scenario.</w:t>
            </w:r>
          </w:p>
          <w:p w14:paraId="617A4152"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1.4 Whichever approach we choose, the SRAP </w:t>
            </w:r>
            <w:r>
              <w:rPr>
                <w:rFonts w:eastAsia="Malgun Gothic"/>
                <w:b/>
                <w:bCs/>
                <w:lang w:eastAsia="ko-KR"/>
              </w:rPr>
              <w:t>configuration</w:t>
            </w:r>
            <w:r>
              <w:rPr>
                <w:rFonts w:eastAsia="Malgun Gothic" w:hint="eastAsia"/>
                <w:b/>
                <w:bCs/>
                <w:lang w:eastAsia="ko-KR"/>
              </w:rPr>
              <w:t xml:space="preserve"> is needed.</w:t>
            </w:r>
          </w:p>
          <w:p w14:paraId="2A28D396" w14:textId="77777777" w:rsidR="00BF289C" w:rsidRDefault="00CE0A31">
            <w:pPr>
              <w:widowControl w:val="0"/>
              <w:overflowPunct/>
              <w:adjustRightInd/>
              <w:spacing w:before="0" w:after="160"/>
              <w:textAlignment w:val="auto"/>
              <w:rPr>
                <w:b/>
                <w:bCs/>
              </w:rPr>
            </w:pPr>
            <w:r>
              <w:rPr>
                <w:rFonts w:eastAsia="Malgun Gothic" w:hint="eastAsia"/>
                <w:lang w:eastAsia="ko-KR"/>
              </w:rPr>
              <w:t>-</w:t>
            </w:r>
            <w:r>
              <w:rPr>
                <w:rFonts w:hint="eastAsia"/>
              </w:rPr>
              <w:t xml:space="preserve"> We don</w:t>
            </w:r>
            <w:r>
              <w:t>’</w:t>
            </w:r>
            <w:r>
              <w:rPr>
                <w:rFonts w:hint="eastAsia"/>
              </w:rPr>
              <w:t xml:space="preserve">t understand why SRAP configuration at the </w:t>
            </w:r>
            <w:r>
              <w:t>intermediate</w:t>
            </w:r>
            <w:r>
              <w:rPr>
                <w:rFonts w:hint="eastAsia"/>
              </w:rPr>
              <w:t xml:space="preserve"> Relay UE can be a waste of resources? Whichever approach we choose, the SRAP configuration at the intermediate Relay UE should be configured.</w:t>
            </w:r>
          </w:p>
          <w:p w14:paraId="7B49F170"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5 It</w:t>
            </w:r>
            <w:r>
              <w:rPr>
                <w:rFonts w:eastAsia="Malgun Gothic"/>
                <w:b/>
                <w:bCs/>
                <w:lang w:eastAsia="ko-KR"/>
              </w:rPr>
              <w:t>’</w:t>
            </w:r>
            <w:r>
              <w:rPr>
                <w:rFonts w:eastAsia="Malgun Gothic" w:hint="eastAsia"/>
                <w:b/>
                <w:bCs/>
                <w:lang w:eastAsia="ko-KR"/>
              </w:rPr>
              <w:t>s the same issue for both approaches 1 and 2,</w:t>
            </w:r>
          </w:p>
          <w:p w14:paraId="5EC04E9F"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If the connection failure is happened due to signalling quality, it can happen in both approach 1 and 2.</w:t>
            </w:r>
          </w:p>
          <w:p w14:paraId="12950A33"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hichever approach is applied, a proper timer setting will be required. </w:t>
            </w:r>
            <w:r>
              <w:t xml:space="preserve">As the T400 was expanded for the Rel-18 U2U relay operation, </w:t>
            </w:r>
            <w:bookmarkStart w:id="763" w:name="_Hlk181735852"/>
            <w:r>
              <w:t>T300 may be increased for multi-hop U2N operation.</w:t>
            </w:r>
            <w:bookmarkEnd w:id="763"/>
            <w:r>
              <w:t xml:space="preserve"> If the T300 timer sets longer depending on the hop count, the failure can be properly handled</w:t>
            </w:r>
            <w:r>
              <w:rPr>
                <w:rFonts w:eastAsia="Malgun Gothic" w:hint="eastAsia"/>
                <w:lang w:eastAsia="ko-KR"/>
              </w:rPr>
              <w:t>.</w:t>
            </w:r>
          </w:p>
          <w:p w14:paraId="7AB4F13C" w14:textId="77777777" w:rsidR="00BF289C" w:rsidRDefault="00BF289C">
            <w:pPr>
              <w:widowControl w:val="0"/>
              <w:overflowPunct/>
              <w:adjustRightInd/>
              <w:spacing w:before="0" w:after="160"/>
              <w:textAlignment w:val="auto"/>
              <w:rPr>
                <w:rFonts w:eastAsia="Malgun Gothic"/>
                <w:lang w:eastAsia="ko-KR"/>
              </w:rPr>
            </w:pPr>
          </w:p>
          <w:p w14:paraId="0A97792B"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2.1 We believe it</w:t>
            </w:r>
            <w:r>
              <w:rPr>
                <w:rFonts w:eastAsia="Malgun Gothic"/>
                <w:b/>
                <w:bCs/>
                <w:lang w:eastAsia="ko-KR"/>
              </w:rPr>
              <w:t>’</w:t>
            </w:r>
            <w:r>
              <w:rPr>
                <w:rFonts w:eastAsia="Malgun Gothic" w:hint="eastAsia"/>
                <w:b/>
                <w:bCs/>
                <w:lang w:eastAsia="ko-KR"/>
              </w:rPr>
              <w:t>s not easy resolved/</w:t>
            </w:r>
            <w:r>
              <w:rPr>
                <w:rFonts w:eastAsia="Malgun Gothic"/>
                <w:b/>
                <w:bCs/>
                <w:lang w:eastAsia="ko-KR"/>
              </w:rPr>
              <w:t>avoided</w:t>
            </w:r>
            <w:r>
              <w:rPr>
                <w:rFonts w:eastAsia="Malgun Gothic" w:hint="eastAsia"/>
                <w:b/>
                <w:bCs/>
                <w:lang w:eastAsia="ko-KR"/>
              </w:rPr>
              <w:t xml:space="preserve"> issue,</w:t>
            </w:r>
          </w:p>
          <w:p w14:paraId="70102F86" w14:textId="77777777" w:rsidR="00BF289C" w:rsidRDefault="00CE0A31">
            <w:pPr>
              <w:widowControl w:val="0"/>
              <w:overflowPunct/>
              <w:adjustRightInd/>
              <w:spacing w:before="0" w:after="160"/>
              <w:textAlignment w:val="auto"/>
            </w:pPr>
            <w:r>
              <w:rPr>
                <w:rFonts w:eastAsia="Malgun Gothic" w:hint="eastAsia"/>
                <w:lang w:eastAsia="ko-KR"/>
              </w:rPr>
              <w:t>-</w:t>
            </w:r>
            <w:r>
              <w:rPr>
                <w:rFonts w:hint="eastAsia"/>
              </w:rPr>
              <w:t xml:space="preserve"> If each Relay UE assigns the local UE ID, the relay UE may replace it at every hop. </w:t>
            </w:r>
            <w:r>
              <w:t>I</w:t>
            </w:r>
            <w:r>
              <w:rPr>
                <w:rFonts w:hint="eastAsia"/>
              </w:rPr>
              <w:t>t causes a burden on the relay UE and may increase latency.</w:t>
            </w:r>
          </w:p>
          <w:p w14:paraId="37FC1DC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t xml:space="preserve">If the last Relay UE assigns the local ID, </w:t>
            </w:r>
            <w:r>
              <w:rPr>
                <w:rFonts w:hint="eastAsia"/>
              </w:rPr>
              <w:t xml:space="preserve">the remote UE may send </w:t>
            </w:r>
            <w:r>
              <w:rPr>
                <w:rFonts w:eastAsia="Malgun Gothic" w:hint="eastAsia"/>
                <w:lang w:eastAsia="ko-KR"/>
              </w:rPr>
              <w:t xml:space="preserve">a </w:t>
            </w:r>
            <w:r>
              <w:t>local</w:t>
            </w:r>
            <w:r>
              <w:rPr>
                <w:rFonts w:hint="eastAsia"/>
              </w:rPr>
              <w:t xml:space="preserve"> ID request message to the last Relay UE because the last Remote UE does not know </w:t>
            </w:r>
            <w:r>
              <w:rPr>
                <w:rFonts w:eastAsia="Malgun Gothic" w:hint="eastAsia"/>
                <w:lang w:eastAsia="ko-KR"/>
              </w:rPr>
              <w:t>if</w:t>
            </w:r>
            <w:r>
              <w:rPr>
                <w:rFonts w:hint="eastAsia"/>
              </w:rPr>
              <w:t xml:space="preserve"> </w:t>
            </w:r>
            <w:r>
              <w:rPr>
                <w:rFonts w:hint="eastAsia"/>
              </w:rPr>
              <w:lastRenderedPageBreak/>
              <w:t xml:space="preserve">the remote UE is attached. After receiving the local ID request message, the last Relay UE sends message to assign local ID for the Remote UE. However, before sending these messages (the message for local ID request, the message to deliver an assigned local ID), each intermediate Relay UE should be configured </w:t>
            </w:r>
            <w:r>
              <w:rPr>
                <w:rFonts w:eastAsia="Malgun Gothic" w:hint="eastAsia"/>
                <w:lang w:eastAsia="ko-KR"/>
              </w:rPr>
              <w:t xml:space="preserve">with </w:t>
            </w:r>
            <w:r>
              <w:rPr>
                <w:rFonts w:hint="eastAsia"/>
              </w:rPr>
              <w:t>the RLC channel mapped to the local ID. It</w:t>
            </w:r>
            <w:r>
              <w:t>’</w:t>
            </w:r>
            <w:r>
              <w:rPr>
                <w:rFonts w:hint="eastAsia"/>
              </w:rPr>
              <w:t xml:space="preserve">s not clear how to configure the mapping </w:t>
            </w:r>
            <w:r>
              <w:rPr>
                <w:rFonts w:eastAsia="Malgun Gothic" w:hint="eastAsia"/>
                <w:lang w:eastAsia="ko-KR"/>
              </w:rPr>
              <w:t xml:space="preserve">between </w:t>
            </w:r>
            <w:r>
              <w:rPr>
                <w:rFonts w:hint="eastAsia"/>
              </w:rPr>
              <w:t>local ID and RLC channel at the intermediate Relay UE before configuring local ID. It looks quite complicated.</w:t>
            </w:r>
          </w:p>
          <w:p w14:paraId="5E0ECC3B" w14:textId="77777777" w:rsidR="00BF289C" w:rsidRDefault="00CE0A31">
            <w:pPr>
              <w:widowControl w:val="0"/>
              <w:overflowPunct/>
              <w:adjustRightInd/>
              <w:spacing w:before="0" w:after="160"/>
              <w:textAlignment w:val="auto"/>
            </w:pPr>
            <w:r>
              <w:rPr>
                <w:rFonts w:eastAsia="Malgun Gothic" w:hint="eastAsia"/>
                <w:lang w:eastAsia="ko-KR"/>
              </w:rPr>
              <w:t xml:space="preserve">- </w:t>
            </w:r>
            <w:r>
              <w:t>If gNB assigns the local ID of the Remote UE, we are unsure how to configure the SRAP for each intermediate Relay UE in RRC_IDLE/INACTIVE toward the Remote UE. It will be totally new complex scheme.</w:t>
            </w:r>
          </w:p>
          <w:p w14:paraId="78BDE014" w14:textId="77777777" w:rsidR="00BF289C" w:rsidRDefault="00BF289C">
            <w:pPr>
              <w:widowControl w:val="0"/>
              <w:overflowPunct/>
              <w:adjustRightInd/>
              <w:spacing w:before="0" w:after="160"/>
              <w:textAlignment w:val="auto"/>
              <w:rPr>
                <w:rFonts w:eastAsia="Malgun Gothic"/>
                <w:lang w:eastAsia="ko-KR"/>
              </w:rPr>
            </w:pPr>
          </w:p>
          <w:p w14:paraId="274A47A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b/>
                <w:bCs/>
                <w:lang w:eastAsia="ko-KR"/>
              </w:rPr>
              <w:t>A2.2 Approach 2 is not clear about the scheme of local ID assignment and QoS split</w:t>
            </w:r>
          </w:p>
          <w:p w14:paraId="67AB3977"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e think there are problems how to deliver RLC configuration to the intermediate Relay UE. We believe if the last Relay UE perform RLC configuration for each intermediate Relay UE, it has a problem in terms of signalling overhead. We cannot compare the signalling overhead </w:t>
            </w:r>
            <w:r>
              <w:rPr>
                <w:rFonts w:eastAsia="Malgun Gothic"/>
                <w:lang w:eastAsia="ko-KR"/>
              </w:rPr>
              <w:t>reasonabl</w:t>
            </w:r>
            <w:r>
              <w:rPr>
                <w:rFonts w:eastAsia="Malgun Gothic" w:hint="eastAsia"/>
                <w:lang w:eastAsia="ko-KR"/>
              </w:rPr>
              <w:t>y because approach 2 was not specified.</w:t>
            </w:r>
          </w:p>
          <w:p w14:paraId="2EC870BC"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2.3 Even for the Uu hop QoS split, the gNB should be aware of the entire link quality. Because the QoS split cannot be performed based on the absolute Uu link quality. </w:t>
            </w:r>
          </w:p>
          <w:p w14:paraId="5A99A25B"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t xml:space="preserve"> The question is different from our understanding. Even for the Uu hop QoS split, the gNB should be aware of the entire link quality. When the gNB only knows the Uu link quality, the gNB cannot perform Uu hop QoS split. We guess that QoS split will be performed based on the relative link quality. The QoS split may not be determined solely based on the absolute quality of the Uu link quality alone. For example, if the Uu link quality and SL quality are very good, the split PDB value can be distributed evenly. However, if the Uu link quality is quite similarly good as in the example just before and the SL quality is poor, the Uu PDB should be assigned a shorter period, and SL PDB should be assigned a longer period compared to the first example.</w:t>
            </w:r>
          </w:p>
          <w:p w14:paraId="52F65087" w14:textId="77777777" w:rsidR="00BF289C" w:rsidRDefault="00CE0A31">
            <w:pPr>
              <w:widowControl w:val="0"/>
              <w:overflowPunct/>
              <w:adjustRightInd/>
              <w:spacing w:before="0" w:after="160"/>
              <w:textAlignment w:val="auto"/>
            </w:pPr>
            <w:r>
              <w:rPr>
                <w:rFonts w:eastAsia="Malgun Gothic" w:hint="eastAsia"/>
                <w:lang w:eastAsia="ko-KR"/>
              </w:rPr>
              <w:t xml:space="preserve">- </w:t>
            </w:r>
            <w:r>
              <w:t>For the Uu hop QoS split, the gNB should know the entire link quality. Also, whichever intermediate (including the last Relay UE) performs QoS split, the intermediate Relay UE (including the last Relay UE) should be aware of the entire link quality.</w:t>
            </w:r>
            <w:r>
              <w:rPr>
                <w:rFonts w:hint="eastAsia"/>
              </w:rPr>
              <w:t xml:space="preserve"> </w:t>
            </w:r>
          </w:p>
          <w:p w14:paraId="4E7C3238" w14:textId="77777777" w:rsidR="00BF289C" w:rsidRDefault="00CE0A31">
            <w:pPr>
              <w:rPr>
                <w:rFonts w:eastAsia="Malgun Gothic"/>
                <w:b/>
                <w:bCs/>
                <w:lang w:eastAsia="ko-KR"/>
              </w:rPr>
            </w:pPr>
            <w:r>
              <w:rPr>
                <w:rFonts w:hint="eastAsia"/>
                <w:b/>
                <w:bCs/>
              </w:rPr>
              <w:t>A 2.4</w:t>
            </w:r>
            <w:r>
              <w:rPr>
                <w:rFonts w:eastAsia="Malgun Gothic" w:hint="eastAsia"/>
                <w:b/>
                <w:bCs/>
                <w:lang w:eastAsia="ko-KR"/>
              </w:rPr>
              <w:t xml:space="preserve"> In some case, there could be a security problem.</w:t>
            </w:r>
          </w:p>
          <w:p w14:paraId="0D9F6CC2" w14:textId="77777777" w:rsidR="00BF289C" w:rsidRDefault="00CE0A31">
            <w:pPr>
              <w:rPr>
                <w:rFonts w:eastAsia="Malgun Gothic"/>
                <w:lang w:eastAsia="ko-KR"/>
              </w:rPr>
            </w:pPr>
            <w:r>
              <w:rPr>
                <w:rFonts w:eastAsia="Malgun Gothic" w:hint="eastAsia"/>
                <w:lang w:eastAsia="ko-KR"/>
              </w:rPr>
              <w:t>We can ask the security issue to the SA3. However, before asking to the SA2, we need further detail signalling procedure about approach 2.</w:t>
            </w:r>
          </w:p>
          <w:p w14:paraId="381BFCDC" w14:textId="77777777" w:rsidR="00BF289C" w:rsidRDefault="00BF289C">
            <w:pPr>
              <w:rPr>
                <w:rFonts w:eastAsia="Malgun Gothic"/>
                <w:lang w:eastAsia="ko-KR"/>
              </w:rPr>
            </w:pPr>
          </w:p>
          <w:p w14:paraId="24C0481C" w14:textId="77777777" w:rsidR="00BF289C" w:rsidRDefault="00CE0A31">
            <w:pPr>
              <w:rPr>
                <w:rFonts w:eastAsia="Malgun Gothic"/>
                <w:lang w:eastAsia="ko-KR"/>
              </w:rPr>
            </w:pPr>
            <w:r>
              <w:rPr>
                <w:rFonts w:eastAsia="Malgun Gothic" w:hint="eastAsia"/>
                <w:b/>
                <w:bCs/>
                <w:lang w:eastAsia="ko-KR"/>
              </w:rPr>
              <w:t>2.5 We believe that the PC5 link signalling overhead can be a problem in approach 2 similar to Uu link signalling overhead in approach 1</w:t>
            </w:r>
            <w:r>
              <w:rPr>
                <w:rFonts w:eastAsia="Malgun Gothic" w:hint="eastAsia"/>
                <w:lang w:eastAsia="ko-KR"/>
              </w:rPr>
              <w:t>.</w:t>
            </w:r>
          </w:p>
          <w:p w14:paraId="7F9B18E2" w14:textId="77777777" w:rsidR="00BF289C" w:rsidRDefault="00CE0A31">
            <w:r>
              <w:t>We believe that as the Uu signa</w:t>
            </w:r>
            <w:r>
              <w:rPr>
                <w:rFonts w:eastAsia="Malgun Gothic" w:hint="eastAsia"/>
                <w:lang w:eastAsia="ko-KR"/>
              </w:rPr>
              <w:t>l</w:t>
            </w:r>
            <w:r>
              <w:t>ling is reduced, the SL signa</w:t>
            </w:r>
            <w:r>
              <w:rPr>
                <w:rFonts w:eastAsia="Malgun Gothic" w:hint="eastAsia"/>
                <w:lang w:eastAsia="ko-KR"/>
              </w:rPr>
              <w:t>l</w:t>
            </w:r>
            <w:r>
              <w:t xml:space="preserve">ling will increase at the approach 2. </w:t>
            </w:r>
            <w:r>
              <w:rPr>
                <w:rFonts w:hint="eastAsia"/>
              </w:rPr>
              <w:t xml:space="preserve">As you can see our response </w:t>
            </w:r>
            <w:r>
              <w:rPr>
                <w:rFonts w:eastAsia="Malgun Gothic" w:hint="eastAsia"/>
                <w:lang w:eastAsia="ko-KR"/>
              </w:rPr>
              <w:t xml:space="preserve">in the other question related to </w:t>
            </w:r>
            <w:r>
              <w:rPr>
                <w:rFonts w:hint="eastAsia"/>
              </w:rPr>
              <w:t xml:space="preserve">the local ID and QoS split, </w:t>
            </w:r>
            <w:r>
              <w:rPr>
                <w:rFonts w:eastAsia="Malgun Gothic" w:hint="eastAsia"/>
                <w:lang w:eastAsia="ko-KR"/>
              </w:rPr>
              <w:t xml:space="preserve">we think that </w:t>
            </w:r>
            <w:r>
              <w:rPr>
                <w:rFonts w:hint="eastAsia"/>
              </w:rPr>
              <w:t>some</w:t>
            </w:r>
            <w:r>
              <w:t xml:space="preserve"> role</w:t>
            </w:r>
            <w:r>
              <w:rPr>
                <w:rFonts w:hint="eastAsia"/>
              </w:rPr>
              <w:t>s</w:t>
            </w:r>
            <w:r>
              <w:t xml:space="preserve"> of gNB </w:t>
            </w:r>
            <w:r>
              <w:rPr>
                <w:rFonts w:eastAsia="Malgun Gothic" w:hint="eastAsia"/>
                <w:lang w:eastAsia="ko-KR"/>
              </w:rPr>
              <w:t xml:space="preserve">is assigned </w:t>
            </w:r>
            <w:r>
              <w:t>to each intermediate/last Relay UE</w:t>
            </w:r>
            <w:r>
              <w:rPr>
                <w:rFonts w:eastAsia="Malgun Gothic" w:hint="eastAsia"/>
                <w:lang w:eastAsia="ko-KR"/>
              </w:rPr>
              <w:t xml:space="preserve"> in the approach 2</w:t>
            </w:r>
            <w:r>
              <w:t xml:space="preserve">. This will increase the complexity of the intermediate/last Relay UE. We are not sure what the benefits </w:t>
            </w:r>
            <w:r>
              <w:rPr>
                <w:rFonts w:eastAsia="Malgun Gothic" w:hint="eastAsia"/>
                <w:lang w:eastAsia="ko-KR"/>
              </w:rPr>
              <w:t xml:space="preserve">of approach 2 </w:t>
            </w:r>
            <w:r>
              <w:t>are.</w:t>
            </w:r>
          </w:p>
          <w:p w14:paraId="7C169793" w14:textId="77777777" w:rsidR="00BF289C" w:rsidRDefault="00BF289C">
            <w:pPr>
              <w:rPr>
                <w:rFonts w:eastAsia="Malgun Gothic"/>
                <w:lang w:eastAsia="ko-KR"/>
              </w:rPr>
            </w:pPr>
          </w:p>
          <w:p w14:paraId="09C1DDD0" w14:textId="77777777" w:rsidR="00BF289C" w:rsidRDefault="00CE0A31">
            <w:pPr>
              <w:rPr>
                <w:rFonts w:eastAsia="Malgun Gothic"/>
                <w:b/>
                <w:bCs/>
                <w:lang w:eastAsia="ko-KR"/>
              </w:rPr>
            </w:pPr>
            <w:r>
              <w:rPr>
                <w:rFonts w:eastAsia="Malgun Gothic" w:hint="eastAsia"/>
                <w:b/>
                <w:bCs/>
                <w:lang w:eastAsia="ko-KR"/>
              </w:rPr>
              <w:t>2.6 We believe approach 2 will reduce the candidate path to support service continuity in case C and D.</w:t>
            </w:r>
          </w:p>
          <w:p w14:paraId="6D672E54" w14:textId="77777777" w:rsidR="00BF289C" w:rsidRDefault="00CE0A31">
            <w:pPr>
              <w:rPr>
                <w:rFonts w:eastAsia="Malgun Gothic"/>
                <w:lang w:eastAsia="ko-KR"/>
              </w:rPr>
            </w:pPr>
            <w:r>
              <w:rPr>
                <w:rFonts w:eastAsia="Malgun Gothic"/>
                <w:lang w:eastAsia="ko-KR"/>
              </w:rPr>
              <w:t>I</w:t>
            </w:r>
            <w:r>
              <w:rPr>
                <w:rFonts w:eastAsia="Malgun Gothic" w:hint="eastAsia"/>
                <w:lang w:eastAsia="ko-KR"/>
              </w:rPr>
              <w:t xml:space="preserve">n the case C and D, if the remote UE reports the candidate intermediate Relay UE to the gNB, the gNB may exclude the path among the candidate if the intermediate </w:t>
            </w:r>
            <w:r>
              <w:rPr>
                <w:rFonts w:eastAsia="Malgun Gothic" w:hint="eastAsia"/>
                <w:lang w:eastAsia="ko-KR"/>
              </w:rPr>
              <w:lastRenderedPageBreak/>
              <w:t xml:space="preserve">Relay UE is in RRC_IDLE/INACTIVE, or the gNB may trigger the intermediate Relay UEs in RRC_IDLE/INACTIVE to be in RRC_CONNECTED. How the gNB triggers the intermediate Relay UE can be another issue. Because gNB does not know the </w:t>
            </w:r>
            <w:r>
              <w:rPr>
                <w:rFonts w:eastAsia="Malgun Gothic"/>
                <w:lang w:eastAsia="ko-KR"/>
              </w:rPr>
              <w:t>existence</w:t>
            </w:r>
            <w:r>
              <w:rPr>
                <w:rFonts w:eastAsia="Malgun Gothic" w:hint="eastAsia"/>
                <w:lang w:eastAsia="ko-KR"/>
              </w:rPr>
              <w:t xml:space="preserve"> of the IDLE/INACTIVE intermediate Relay UEs. This method will </w:t>
            </w:r>
            <w:r>
              <w:rPr>
                <w:rFonts w:eastAsia="Malgun Gothic"/>
                <w:lang w:eastAsia="ko-KR"/>
              </w:rPr>
              <w:t>increase</w:t>
            </w:r>
            <w:r>
              <w:rPr>
                <w:rFonts w:eastAsia="Malgun Gothic" w:hint="eastAsia"/>
                <w:lang w:eastAsia="ko-KR"/>
              </w:rPr>
              <w:t xml:space="preserve"> the latency for the path switching.</w:t>
            </w:r>
          </w:p>
          <w:p w14:paraId="2A694E71" w14:textId="77777777" w:rsidR="00BF289C" w:rsidRDefault="00CE0A31">
            <w:pPr>
              <w:rPr>
                <w:rFonts w:eastAsia="SimSun"/>
                <w:lang w:val="en-US" w:eastAsia="zh-CN"/>
              </w:rPr>
            </w:pPr>
            <w:r>
              <w:rPr>
                <w:rFonts w:eastAsia="Malgun Gothic" w:hint="eastAsia"/>
                <w:lang w:eastAsia="ko-KR"/>
              </w:rPr>
              <w:t xml:space="preserve">Meanwhile, in </w:t>
            </w:r>
            <w:r>
              <w:rPr>
                <w:rFonts w:eastAsia="Malgun Gothic"/>
                <w:lang w:eastAsia="ko-KR"/>
              </w:rPr>
              <w:t>approach</w:t>
            </w:r>
            <w:r>
              <w:rPr>
                <w:rFonts w:eastAsia="Malgun Gothic" w:hint="eastAsia"/>
                <w:lang w:eastAsia="ko-KR"/>
              </w:rPr>
              <w:t xml:space="preserve"> 1, it</w:t>
            </w:r>
            <w:r>
              <w:rPr>
                <w:rFonts w:eastAsia="Malgun Gothic"/>
                <w:lang w:eastAsia="ko-KR"/>
              </w:rPr>
              <w:t>’</w:t>
            </w:r>
            <w:r>
              <w:rPr>
                <w:rFonts w:eastAsia="Malgun Gothic" w:hint="eastAsia"/>
                <w:lang w:eastAsia="ko-KR"/>
              </w:rPr>
              <w:t>s much easier to support fast service continuity and reliable management.</w:t>
            </w:r>
          </w:p>
        </w:tc>
      </w:tr>
      <w:tr w:rsidR="00BF289C" w14:paraId="693ECD3A" w14:textId="77777777">
        <w:tc>
          <w:tcPr>
            <w:tcW w:w="1411" w:type="dxa"/>
          </w:tcPr>
          <w:p w14:paraId="1DC6E492" w14:textId="77777777" w:rsidR="00BF289C" w:rsidRDefault="00CE0A31">
            <w:pPr>
              <w:rPr>
                <w:rFonts w:eastAsia="Malgun Gothic"/>
                <w:lang w:val="en-US" w:eastAsia="ko-KR"/>
              </w:rPr>
            </w:pPr>
            <w:r>
              <w:rPr>
                <w:rFonts w:eastAsia="Malgun Gothic" w:hint="eastAsia"/>
                <w:lang w:val="en-US" w:eastAsia="ko-KR"/>
              </w:rPr>
              <w:lastRenderedPageBreak/>
              <w:t>CATT</w:t>
            </w:r>
          </w:p>
        </w:tc>
        <w:tc>
          <w:tcPr>
            <w:tcW w:w="7037" w:type="dxa"/>
          </w:tcPr>
          <w:p w14:paraId="723B83A3" w14:textId="77777777" w:rsidR="00BF289C" w:rsidRDefault="00CE0A31">
            <w:pPr>
              <w:rPr>
                <w:ins w:id="764" w:author="CATT-Hao" w:date="2024-11-01T15:58:00Z"/>
                <w:rFonts w:eastAsia="SimSun"/>
                <w:lang w:val="en-US" w:eastAsia="zh-CN"/>
              </w:rPr>
            </w:pPr>
            <w:ins w:id="765" w:author="CATT-Hao" w:date="2024-11-01T15:58:00Z">
              <w:r>
                <w:rPr>
                  <w:rFonts w:eastAsia="SimSun" w:hint="eastAsia"/>
                  <w:lang w:val="en-US" w:eastAsia="zh-CN"/>
                </w:rPr>
                <w:t xml:space="preserve">A1.1: Not a valid issue for approach 1. </w:t>
              </w:r>
            </w:ins>
          </w:p>
          <w:p w14:paraId="7035F2CE" w14:textId="77777777" w:rsidR="00BF289C" w:rsidRDefault="00CE0A31">
            <w:pPr>
              <w:rPr>
                <w:ins w:id="766" w:author="CATT-Hao" w:date="2024-11-01T15:58:00Z"/>
                <w:rFonts w:eastAsia="SimSun"/>
                <w:lang w:val="en-US" w:eastAsia="zh-CN"/>
              </w:rPr>
            </w:pPr>
            <w:ins w:id="767" w:author="CATT-Hao" w:date="2024-11-01T15:58:00Z">
              <w:r>
                <w:rPr>
                  <w:rFonts w:eastAsia="SimSun" w:hint="eastAsia"/>
                  <w:lang w:val="en-US" w:eastAsia="zh-CN"/>
                </w:rPr>
                <w:t>For CONNECTED mode maintain, compared to Rel-17 U2N relay, there is no delta part needs to be furhter handled forseen. For the scenario raised, it is co</w:t>
              </w:r>
            </w:ins>
            <w:ins w:id="768" w:author="CATT-Hao" w:date="2024-11-01T15:59:00Z">
              <w:r>
                <w:rPr>
                  <w:rFonts w:eastAsia="SimSun" w:hint="eastAsia"/>
                  <w:lang w:val="en-US" w:eastAsia="zh-CN"/>
                </w:rPr>
                <w:t>rne</w:t>
              </w:r>
            </w:ins>
            <w:ins w:id="769" w:author="CATT-Hao" w:date="2024-11-01T15:58:00Z">
              <w:r>
                <w:rPr>
                  <w:rFonts w:eastAsia="SimSun" w:hint="eastAsia"/>
                  <w:lang w:val="en-US" w:eastAsia="zh-CN"/>
                </w:rPr>
                <w:t>r case.</w:t>
              </w:r>
            </w:ins>
          </w:p>
          <w:p w14:paraId="60B0CCEF" w14:textId="77777777" w:rsidR="00BF289C" w:rsidRDefault="00CE0A31">
            <w:pPr>
              <w:rPr>
                <w:ins w:id="770" w:author="CATT-Hao" w:date="2024-11-01T15:58:00Z"/>
                <w:rFonts w:eastAsia="SimSun"/>
                <w:lang w:val="en-US" w:eastAsia="zh-CN"/>
              </w:rPr>
            </w:pPr>
            <w:ins w:id="771" w:author="CATT-Hao" w:date="2024-11-01T15:58:00Z">
              <w:r>
                <w:rPr>
                  <w:rFonts w:eastAsia="SimSun" w:hint="eastAsia"/>
                  <w:lang w:val="en-US" w:eastAsia="zh-CN"/>
                </w:rPr>
                <w:t>A1.2: Not a valid issue for approach 1.</w:t>
              </w:r>
            </w:ins>
          </w:p>
          <w:p w14:paraId="79B2CFA7" w14:textId="77777777" w:rsidR="00BF289C" w:rsidRDefault="00CE0A31">
            <w:pPr>
              <w:rPr>
                <w:ins w:id="772" w:author="CATT-Hao" w:date="2024-11-01T15:58:00Z"/>
                <w:rFonts w:eastAsia="SimSun"/>
                <w:lang w:val="en-US" w:eastAsia="zh-CN"/>
              </w:rPr>
            </w:pPr>
            <w:ins w:id="773" w:author="CATT-Hao" w:date="2024-11-01T15:58:00Z">
              <w:r>
                <w:rPr>
                  <w:rFonts w:eastAsia="SimSun" w:hint="eastAsia"/>
                  <w:lang w:val="en-US" w:eastAsia="zh-CN"/>
                </w:rPr>
                <w:t xml:space="preserve">With the introduction of multi-hop, it is reasonable that the remote UE connection establishment time increases. Multi-hop is introduced to cater the requirement for public safty area which is not sensative in connection establishment delay, take one step back, even the approach2 has less connection time, it is hard to prove that the saved time can fit the requirement.  </w:t>
              </w:r>
            </w:ins>
          </w:p>
          <w:p w14:paraId="5BD529E9" w14:textId="77777777" w:rsidR="00BF289C" w:rsidRDefault="00CE0A31">
            <w:pPr>
              <w:rPr>
                <w:ins w:id="774" w:author="CATT-Hao" w:date="2024-11-01T15:58:00Z"/>
                <w:rFonts w:eastAsia="SimSun"/>
                <w:lang w:val="en-US" w:eastAsia="zh-CN"/>
              </w:rPr>
            </w:pPr>
            <w:ins w:id="775" w:author="CATT-Hao" w:date="2024-11-01T15:58:00Z">
              <w:r>
                <w:rPr>
                  <w:rFonts w:eastAsia="SimSun" w:hint="eastAsia"/>
                  <w:lang w:val="en-US" w:eastAsia="zh-CN"/>
                </w:rPr>
                <w:t>A1.3: Not a valid issue for approach 1.</w:t>
              </w:r>
            </w:ins>
          </w:p>
          <w:p w14:paraId="1BB5AD62" w14:textId="77777777" w:rsidR="00BF289C" w:rsidRDefault="00CE0A31">
            <w:pPr>
              <w:rPr>
                <w:ins w:id="776" w:author="CATT-Hao" w:date="2024-11-01T15:58:00Z"/>
                <w:rFonts w:eastAsia="SimSun"/>
                <w:lang w:val="en-US" w:eastAsia="zh-CN"/>
              </w:rPr>
            </w:pPr>
            <w:ins w:id="777" w:author="CATT-Hao" w:date="2024-11-01T15:58:00Z">
              <w:r>
                <w:rPr>
                  <w:rFonts w:eastAsia="SimSun" w:hint="eastAsia"/>
                  <w:lang w:val="en-US" w:eastAsia="zh-CN"/>
                </w:rPr>
                <w:t xml:space="preserve">The raised case is out of scope. In the current RAN2 WID, it is clear captured that the intermediate relay UE should have </w:t>
              </w:r>
              <w:r>
                <w:rPr>
                  <w:rFonts w:eastAsia="SimSun"/>
                  <w:lang w:val="en-US" w:eastAsia="zh-CN"/>
                </w:rPr>
                <w:t>“</w:t>
              </w:r>
              <w:r>
                <w:rPr>
                  <w:rFonts w:eastAsia="SimSun" w:hint="eastAsia"/>
                  <w:lang w:val="en-US" w:eastAsia="zh-CN"/>
                </w:rPr>
                <w:t>indirect</w:t>
              </w:r>
              <w:r>
                <w:rPr>
                  <w:rFonts w:eastAsia="SimSun"/>
                  <w:lang w:val="en-US" w:eastAsia="zh-CN"/>
                </w:rPr>
                <w:t>”</w:t>
              </w:r>
              <w:r>
                <w:rPr>
                  <w:rFonts w:eastAsia="SimSun" w:hint="eastAsia"/>
                  <w:lang w:val="en-US" w:eastAsia="zh-CN"/>
                </w:rPr>
                <w:t xml:space="preserve"> RRC Connected mode to the same cell. </w:t>
              </w:r>
            </w:ins>
          </w:p>
          <w:p w14:paraId="23C944FF" w14:textId="77777777" w:rsidR="00BF289C" w:rsidRDefault="00CE0A31">
            <w:pPr>
              <w:spacing w:before="120" w:line="280" w:lineRule="atLeast"/>
              <w:ind w:left="400"/>
              <w:jc w:val="both"/>
              <w:rPr>
                <w:ins w:id="778" w:author="CATT-Hao" w:date="2024-11-01T15:58:00Z"/>
                <w:lang w:eastAsia="ko-KR"/>
              </w:rPr>
            </w:pPr>
            <w:ins w:id="779" w:author="CATT-Hao" w:date="2024-11-01T15:58:00Z">
              <w:r>
                <w:rPr>
                  <w:rFonts w:eastAsia="SimSun"/>
                  <w:lang w:val="en-US" w:eastAsia="zh-CN"/>
                </w:rPr>
                <w:t>“</w:t>
              </w:r>
              <w:r>
                <w:rPr>
                  <w:lang w:eastAsia="ko-KR"/>
                </w:rPr>
                <w:t>The scenarios C and D are limited to path switching to a target indirect path consisting of the last relay UE in “direct” RRC Connected mode and all the other intermediate relay(s) in “indirect” RRC Connected mode to the same cell.</w:t>
              </w:r>
              <w:r>
                <w:rPr>
                  <w:rFonts w:eastAsia="SimSun"/>
                  <w:lang w:val="en-US" w:eastAsia="zh-CN"/>
                </w:rPr>
                <w:t>”</w:t>
              </w:r>
            </w:ins>
          </w:p>
          <w:p w14:paraId="7B68AD8B" w14:textId="77777777" w:rsidR="00BF289C" w:rsidRDefault="00CE0A31">
            <w:pPr>
              <w:rPr>
                <w:ins w:id="780" w:author="CATT-Hao" w:date="2024-11-01T15:58:00Z"/>
                <w:rFonts w:eastAsia="SimSun"/>
                <w:lang w:val="en-US" w:eastAsia="zh-CN"/>
              </w:rPr>
            </w:pPr>
            <w:ins w:id="781" w:author="CATT-Hao" w:date="2024-11-01T15:58:00Z">
              <w:r>
                <w:rPr>
                  <w:rFonts w:eastAsia="SimSun" w:hint="eastAsia"/>
                  <w:lang w:val="en-US" w:eastAsia="zh-CN"/>
                </w:rPr>
                <w:t>A1.4: Not a valid issue for approach 1.</w:t>
              </w:r>
            </w:ins>
          </w:p>
          <w:p w14:paraId="79D6B590" w14:textId="77777777" w:rsidR="00BF289C" w:rsidRDefault="00CE0A31">
            <w:pPr>
              <w:rPr>
                <w:ins w:id="782" w:author="CATT-Hao" w:date="2024-11-01T15:58:00Z"/>
                <w:rFonts w:eastAsia="SimSun"/>
                <w:lang w:val="en-US" w:eastAsia="zh-CN"/>
              </w:rPr>
            </w:pPr>
            <w:ins w:id="783" w:author="CATT-Hao" w:date="2024-11-01T15:58:00Z">
              <w:r>
                <w:rPr>
                  <w:rFonts w:eastAsia="SimSun" w:hint="eastAsia"/>
                  <w:lang w:val="en-US" w:eastAsia="zh-CN"/>
                </w:rPr>
                <w:t>Same concern from OPPO and Huawei.</w:t>
              </w:r>
            </w:ins>
          </w:p>
          <w:p w14:paraId="3D00501F" w14:textId="77777777" w:rsidR="00BF289C" w:rsidRDefault="00CE0A31">
            <w:pPr>
              <w:rPr>
                <w:ins w:id="784" w:author="CATT-Hao" w:date="2024-11-01T15:58:00Z"/>
                <w:rFonts w:eastAsia="SimSun"/>
                <w:lang w:val="en-US" w:eastAsia="zh-CN"/>
              </w:rPr>
            </w:pPr>
            <w:ins w:id="785" w:author="CATT-Hao" w:date="2024-11-01T15:58:00Z">
              <w:r>
                <w:rPr>
                  <w:rFonts w:eastAsia="SimSun" w:hint="eastAsia"/>
                  <w:lang w:val="en-US" w:eastAsia="zh-CN"/>
                </w:rPr>
                <w:t>A1.5: A valid issue needs to be addressed for approach 1</w:t>
              </w:r>
            </w:ins>
          </w:p>
          <w:p w14:paraId="500E8403" w14:textId="77777777" w:rsidR="00BF289C" w:rsidRDefault="00CE0A31">
            <w:pPr>
              <w:rPr>
                <w:ins w:id="786" w:author="CATT-Hao" w:date="2024-11-01T15:58:00Z"/>
                <w:rFonts w:eastAsia="SimSun"/>
                <w:lang w:val="en-US" w:eastAsia="zh-CN"/>
              </w:rPr>
            </w:pPr>
            <w:ins w:id="787" w:author="CATT-Hao" w:date="2024-11-01T15:58:00Z">
              <w:r>
                <w:rPr>
                  <w:rFonts w:eastAsia="SimSun" w:hint="eastAsia"/>
                  <w:lang w:val="en-US" w:eastAsia="zh-CN"/>
                </w:rPr>
                <w:t>With the introduction of multi-hop, it is natural the connection setup time is longer than legacy. Hence, how to reduce the failure probability can be further discussed.</w:t>
              </w:r>
            </w:ins>
          </w:p>
          <w:p w14:paraId="57EB3D42" w14:textId="77777777" w:rsidR="00BF289C" w:rsidRDefault="00CE0A31">
            <w:pPr>
              <w:rPr>
                <w:ins w:id="788" w:author="CATT-Hao" w:date="2024-11-01T15:58:00Z"/>
                <w:rFonts w:eastAsia="SimSun"/>
                <w:lang w:val="en-US" w:eastAsia="zh-CN"/>
              </w:rPr>
            </w:pPr>
            <w:ins w:id="789" w:author="CATT-Hao" w:date="2024-11-01T15:58:00Z">
              <w:r>
                <w:rPr>
                  <w:rFonts w:eastAsia="SimSun" w:hint="eastAsia"/>
                  <w:lang w:val="en-US" w:eastAsia="zh-CN"/>
                </w:rPr>
                <w:t xml:space="preserve">A1.6: A valid issue need to be addressed for appraoch 1. We </w:t>
              </w:r>
              <w:r>
                <w:rPr>
                  <w:rFonts w:eastAsia="SimSun"/>
                  <w:lang w:val="en-US" w:eastAsia="zh-CN"/>
                </w:rPr>
                <w:t>don’t</w:t>
              </w:r>
              <w:r>
                <w:rPr>
                  <w:rFonts w:eastAsia="SimSun" w:hint="eastAsia"/>
                  <w:lang w:val="en-US" w:eastAsia="zh-CN"/>
                </w:rPr>
                <w:t xml:space="preserve"> think this issue is a block to approach 1.</w:t>
              </w:r>
            </w:ins>
          </w:p>
          <w:p w14:paraId="7699E277" w14:textId="77777777" w:rsidR="00BF289C" w:rsidRDefault="00CE0A31">
            <w:pPr>
              <w:rPr>
                <w:ins w:id="790" w:author="CATT-Hao" w:date="2024-11-01T15:58:00Z"/>
                <w:rFonts w:eastAsia="SimSun"/>
                <w:lang w:val="en-US" w:eastAsia="zh-CN"/>
              </w:rPr>
            </w:pPr>
            <w:ins w:id="791" w:author="CATT-Hao" w:date="2024-11-01T15:58:00Z">
              <w:r>
                <w:rPr>
                  <w:rFonts w:eastAsia="SimSun" w:hint="eastAsia"/>
                  <w:lang w:val="en-US" w:eastAsia="zh-CN"/>
                </w:rPr>
                <w:t>A1.7: Not a valid issue. Out of scope under service continuity discussion according to current WID.</w:t>
              </w:r>
            </w:ins>
          </w:p>
          <w:p w14:paraId="0891F91A" w14:textId="77777777" w:rsidR="00BF289C" w:rsidRDefault="00CE0A31">
            <w:pPr>
              <w:rPr>
                <w:ins w:id="792" w:author="CATT-Hao" w:date="2024-11-01T15:58:00Z"/>
                <w:rFonts w:eastAsia="SimSun"/>
                <w:lang w:val="en-US" w:eastAsia="zh-CN"/>
              </w:rPr>
            </w:pPr>
            <w:ins w:id="793" w:author="CATT-Hao" w:date="2024-11-01T15:58:00Z">
              <w:r>
                <w:rPr>
                  <w:rFonts w:eastAsia="SimSun"/>
                  <w:lang w:val="en-US" w:eastAsia="zh-CN"/>
                </w:rPr>
                <w:t>A</w:t>
              </w:r>
              <w:r>
                <w:rPr>
                  <w:rFonts w:eastAsia="SimSun" w:hint="eastAsia"/>
                  <w:lang w:val="en-US" w:eastAsia="zh-CN"/>
                </w:rPr>
                <w:t>1.8: Not a valid issue. We prefer to leave it to SA2.</w:t>
              </w:r>
            </w:ins>
          </w:p>
          <w:p w14:paraId="630E1650" w14:textId="77777777" w:rsidR="00BF289C" w:rsidRDefault="00BF289C">
            <w:pPr>
              <w:rPr>
                <w:ins w:id="794" w:author="CATT-Hao" w:date="2024-11-01T15:58:00Z"/>
                <w:rFonts w:eastAsia="SimSun"/>
                <w:lang w:val="en-US" w:eastAsia="zh-CN"/>
              </w:rPr>
            </w:pPr>
          </w:p>
          <w:p w14:paraId="2E7AD9EC" w14:textId="77777777" w:rsidR="00BF289C" w:rsidRDefault="00CE0A31">
            <w:pPr>
              <w:rPr>
                <w:ins w:id="795" w:author="CATT-Hao" w:date="2024-11-01T15:58:00Z"/>
                <w:rFonts w:eastAsia="SimSun"/>
                <w:lang w:val="en-US" w:eastAsia="zh-CN"/>
              </w:rPr>
            </w:pPr>
            <w:ins w:id="796" w:author="CATT-Hao" w:date="2024-11-01T15:58:00Z">
              <w:r>
                <w:rPr>
                  <w:rFonts w:eastAsia="SimSun" w:hint="eastAsia"/>
                  <w:lang w:val="en-US" w:eastAsia="zh-CN"/>
                </w:rPr>
                <w:t>A2.1/A2.2/A2.3/A2.5: Valid issues need to be addressed for approach 2 and cannot be resolved easily</w:t>
              </w:r>
            </w:ins>
          </w:p>
          <w:p w14:paraId="3A070AED" w14:textId="77777777" w:rsidR="00BF289C" w:rsidRDefault="00CE0A31">
            <w:pPr>
              <w:rPr>
                <w:ins w:id="797" w:author="CATT-Hao" w:date="2024-11-01T15:58:00Z"/>
                <w:rFonts w:eastAsia="SimSun"/>
                <w:lang w:val="en-US" w:eastAsia="zh-CN"/>
              </w:rPr>
            </w:pPr>
            <w:ins w:id="798" w:author="CATT-Hao" w:date="2024-11-01T15:58:00Z">
              <w:r>
                <w:rPr>
                  <w:rFonts w:eastAsia="SimSun"/>
                  <w:lang w:val="en-US" w:eastAsia="zh-CN"/>
                </w:rPr>
                <w:t>Agree with OPPO</w:t>
              </w:r>
              <w:r>
                <w:rPr>
                  <w:rFonts w:eastAsia="SimSun" w:hint="eastAsia"/>
                  <w:lang w:val="en-US" w:eastAsia="zh-CN"/>
                </w:rPr>
                <w:t xml:space="preserve"> and Huawei. Since many issues exist and cannot be easily resolved easily, Approach 1 is preferred compared with Approach 2.</w:t>
              </w:r>
            </w:ins>
          </w:p>
          <w:p w14:paraId="3B3AF7EC" w14:textId="77777777" w:rsidR="00BF289C" w:rsidRDefault="00CE0A31">
            <w:pPr>
              <w:rPr>
                <w:ins w:id="799" w:author="CATT-Hao" w:date="2024-11-01T15:58:00Z"/>
                <w:rFonts w:eastAsia="SimSun"/>
                <w:lang w:val="en-US" w:eastAsia="zh-CN"/>
              </w:rPr>
            </w:pPr>
            <w:ins w:id="800" w:author="CATT-Hao" w:date="2024-11-01T15:58:00Z">
              <w:r>
                <w:rPr>
                  <w:rFonts w:eastAsia="SimSun" w:hint="eastAsia"/>
                  <w:lang w:val="en-US" w:eastAsia="zh-CN"/>
                </w:rPr>
                <w:t xml:space="preserve">A2.4: Valid issue needs to be addressed for approach 2 </w:t>
              </w:r>
            </w:ins>
          </w:p>
          <w:p w14:paraId="6045D9B2" w14:textId="77777777" w:rsidR="00BF289C" w:rsidRDefault="00CE0A31">
            <w:pPr>
              <w:rPr>
                <w:ins w:id="801" w:author="CATT-Hao" w:date="2024-11-01T15:58:00Z"/>
                <w:rFonts w:eastAsia="SimSun"/>
                <w:lang w:val="en-US" w:eastAsia="zh-CN"/>
              </w:rPr>
            </w:pPr>
            <w:ins w:id="802" w:author="CATT-Hao" w:date="2024-11-01T15:58:00Z">
              <w:r>
                <w:rPr>
                  <w:rFonts w:eastAsia="SimSun" w:hint="eastAsia"/>
                  <w:lang w:val="en-US" w:eastAsia="zh-CN"/>
                </w:rPr>
                <w:t>Since the intermediate relay UE can be in IDLE/INACTIVE and out of NW control, It is doubtable whether the security can be ensured. It had better send LS to SA3.</w:t>
              </w:r>
            </w:ins>
          </w:p>
          <w:p w14:paraId="72BD6E02" w14:textId="77777777" w:rsidR="00BF289C" w:rsidRDefault="00CE0A31">
            <w:pPr>
              <w:rPr>
                <w:ins w:id="803" w:author="CATT-Hao" w:date="2024-11-01T15:58:00Z"/>
                <w:rFonts w:eastAsia="SimSun"/>
                <w:lang w:val="en-US" w:eastAsia="zh-CN"/>
              </w:rPr>
            </w:pPr>
            <w:ins w:id="804" w:author="CATT-Hao" w:date="2024-11-01T15:58:00Z">
              <w:r>
                <w:rPr>
                  <w:rFonts w:eastAsia="SimSun" w:hint="eastAsia"/>
                  <w:lang w:val="en-US" w:eastAsia="zh-CN"/>
                </w:rPr>
                <w:t>A2.6: Valid issue needs to be addressed for approach 2 and cannot be resolved.</w:t>
              </w:r>
            </w:ins>
          </w:p>
          <w:p w14:paraId="68323597" w14:textId="77777777" w:rsidR="00BF289C" w:rsidRDefault="00CE0A31">
            <w:pPr>
              <w:rPr>
                <w:rFonts w:eastAsia="SimSun"/>
                <w:lang w:val="en-US" w:eastAsia="zh-CN"/>
              </w:rPr>
            </w:pPr>
            <w:ins w:id="805" w:author="CATT-Hao" w:date="2024-11-01T15:58:00Z">
              <w:r>
                <w:rPr>
                  <w:rFonts w:eastAsia="SimSun" w:hint="eastAsia"/>
                  <w:lang w:val="en-US" w:eastAsia="zh-CN"/>
                </w:rPr>
                <w:lastRenderedPageBreak/>
                <w:t>Besides the difficulty to support scenario C/D, even with scenario A/B, it should also discuss how to release the source link since some of the intermediate relay UE is out of NW control.</w:t>
              </w:r>
            </w:ins>
          </w:p>
        </w:tc>
      </w:tr>
      <w:tr w:rsidR="00BF289C" w14:paraId="6BF00729" w14:textId="77777777">
        <w:trPr>
          <w:ins w:id="806" w:author="vivo(Jing)" w:date="2024-11-01T17:07:00Z"/>
        </w:trPr>
        <w:tc>
          <w:tcPr>
            <w:tcW w:w="1411" w:type="dxa"/>
          </w:tcPr>
          <w:p w14:paraId="29540F13" w14:textId="77777777" w:rsidR="00BF289C" w:rsidRDefault="00CE0A31">
            <w:pPr>
              <w:rPr>
                <w:ins w:id="807" w:author="vivo(Jing)" w:date="2024-11-01T17:07:00Z"/>
                <w:rFonts w:eastAsia="Malgun Gothic"/>
                <w:lang w:val="en-US" w:eastAsia="ko-KR"/>
              </w:rPr>
            </w:pPr>
            <w:ins w:id="808" w:author="vivo(Jing)" w:date="2024-11-01T17:09:00Z">
              <w:r>
                <w:rPr>
                  <w:rFonts w:eastAsia="Malgun Gothic"/>
                  <w:lang w:val="en-US" w:eastAsia="ko-KR"/>
                </w:rPr>
                <w:lastRenderedPageBreak/>
                <w:t>vivo</w:t>
              </w:r>
            </w:ins>
          </w:p>
        </w:tc>
        <w:tc>
          <w:tcPr>
            <w:tcW w:w="7037" w:type="dxa"/>
          </w:tcPr>
          <w:p w14:paraId="18D3200D" w14:textId="77777777" w:rsidR="00BF289C" w:rsidRDefault="00CE0A31">
            <w:pPr>
              <w:rPr>
                <w:ins w:id="809" w:author="vivo(Jing)" w:date="2024-11-01T17:08:00Z"/>
                <w:rFonts w:eastAsia="SimSun"/>
                <w:lang w:val="en-US" w:eastAsia="zh-CN"/>
              </w:rPr>
            </w:pPr>
            <w:ins w:id="810" w:author="vivo(Jing)" w:date="2024-11-01T17:08:00Z">
              <w:r>
                <w:rPr>
                  <w:rFonts w:eastAsia="SimSun"/>
                  <w:lang w:val="en-US" w:eastAsia="zh-CN"/>
                </w:rPr>
                <w:t xml:space="preserve">A1.1 </w:t>
              </w:r>
            </w:ins>
          </w:p>
          <w:p w14:paraId="76814585" w14:textId="77777777" w:rsidR="00BF289C" w:rsidRDefault="00CE0A31">
            <w:pPr>
              <w:rPr>
                <w:ins w:id="811" w:author="vivo(Jing)" w:date="2024-11-01T17:08:00Z"/>
                <w:rFonts w:eastAsia="SimSun"/>
                <w:lang w:val="en-US" w:eastAsia="zh-CN"/>
              </w:rPr>
            </w:pPr>
            <w:ins w:id="812" w:author="vivo(Jing)" w:date="2024-11-01T17:08:00Z">
              <w:r>
                <w:rPr>
                  <w:rFonts w:eastAsia="SimSun"/>
                  <w:lang w:val="en-US" w:eastAsia="zh-CN"/>
                </w:rPr>
                <w:t>-we don’t think to maintain the context for relay UEs is a real problem because it is likely that all relay UEs entering RRC CONNECTED for ongoing services, otherwise they may be in RRC IDLE state.</w:t>
              </w:r>
            </w:ins>
          </w:p>
          <w:p w14:paraId="5855055D" w14:textId="77777777" w:rsidR="00BF289C" w:rsidRDefault="00CE0A31">
            <w:pPr>
              <w:rPr>
                <w:ins w:id="813" w:author="vivo(Jing)" w:date="2024-11-01T17:10:00Z"/>
              </w:rPr>
            </w:pPr>
            <w:ins w:id="814" w:author="vivo(Jing)" w:date="2024-11-01T17:08:00Z">
              <w:r>
                <w:rPr>
                  <w:rFonts w:eastAsia="SimSun"/>
                  <w:lang w:val="en-US" w:eastAsia="zh-CN"/>
                </w:rPr>
                <w:t>- for different PLMN case to restrict two remote UE connect to different cell via a same intermediate relay UE, we also have doubt on the validity of this scenario. And event this exists, the remote UE can just select a different intermediate relay UE. don’t see real problem here.</w:t>
              </w:r>
            </w:ins>
            <w:ins w:id="815" w:author="vivo(Jing)" w:date="2024-11-01T17:09:00Z">
              <w:r>
                <w:t xml:space="preserve"> </w:t>
              </w:r>
            </w:ins>
          </w:p>
          <w:p w14:paraId="50BB98FA" w14:textId="77777777" w:rsidR="00BF289C" w:rsidRDefault="00CE0A31">
            <w:pPr>
              <w:rPr>
                <w:ins w:id="816" w:author="vivo(Jing)" w:date="2024-11-01T17:08:00Z"/>
                <w:rFonts w:eastAsia="SimSun"/>
                <w:lang w:val="en-US" w:eastAsia="zh-CN"/>
              </w:rPr>
            </w:pPr>
            <w:ins w:id="817" w:author="vivo(Jing)" w:date="2024-11-01T17:10:00Z">
              <w:r>
                <w:rPr>
                  <w:rFonts w:eastAsia="SimSun"/>
                  <w:lang w:val="en-US" w:eastAsia="zh-CN"/>
                </w:rPr>
                <w:t xml:space="preserve">Could describe the </w:t>
              </w:r>
              <w:r>
                <w:rPr>
                  <w:rFonts w:eastAsia="SimSun" w:hint="eastAsia"/>
                  <w:lang w:val="en-US"/>
                </w:rPr>
                <w:t xml:space="preserve">specification impact </w:t>
              </w:r>
              <w:r>
                <w:rPr>
                  <w:rFonts w:eastAsia="SimSun"/>
                  <w:lang w:val="en-US"/>
                </w:rPr>
                <w:t>as e.g. ‘h</w:t>
              </w:r>
            </w:ins>
            <w:ins w:id="818" w:author="vivo(Jing)" w:date="2024-11-01T17:09:00Z">
              <w:r>
                <w:rPr>
                  <w:rFonts w:eastAsia="SimSun"/>
                  <w:lang w:val="en-US" w:eastAsia="zh-CN"/>
                </w:rPr>
                <w:t>ow to guarantee that the remote UE and all Relay UEs on the multi-hop relay path are controlled by the same cell</w:t>
              </w:r>
            </w:ins>
            <w:ins w:id="819" w:author="vivo(Jing)" w:date="2024-11-01T17:10:00Z">
              <w:r>
                <w:rPr>
                  <w:rFonts w:eastAsia="SimSun"/>
                  <w:lang w:val="en-US" w:eastAsia="zh-CN"/>
                </w:rPr>
                <w:t>’</w:t>
              </w:r>
            </w:ins>
            <w:ins w:id="820" w:author="vivo(Jing)" w:date="2024-11-01T17:09:00Z">
              <w:r>
                <w:rPr>
                  <w:rFonts w:eastAsia="SimSun"/>
                  <w:lang w:val="en-US" w:eastAsia="zh-CN"/>
                </w:rPr>
                <w:t>.</w:t>
              </w:r>
            </w:ins>
          </w:p>
          <w:p w14:paraId="47E880A4" w14:textId="77777777" w:rsidR="00BF289C" w:rsidRDefault="00CE0A31">
            <w:pPr>
              <w:rPr>
                <w:ins w:id="821" w:author="vivo(Jing)" w:date="2024-11-01T17:08:00Z"/>
                <w:rFonts w:eastAsia="SimSun"/>
                <w:lang w:val="en-US" w:eastAsia="zh-CN"/>
              </w:rPr>
            </w:pPr>
            <w:ins w:id="822" w:author="vivo(Jing)" w:date="2024-11-01T17:08:00Z">
              <w:r>
                <w:rPr>
                  <w:rFonts w:eastAsia="SimSun"/>
                  <w:lang w:val="en-US" w:eastAsia="zh-CN"/>
                </w:rPr>
                <w:t>A1.2</w:t>
              </w:r>
            </w:ins>
          </w:p>
          <w:p w14:paraId="3D9BFAE8" w14:textId="77777777" w:rsidR="00BF289C" w:rsidRDefault="00CE0A31">
            <w:pPr>
              <w:rPr>
                <w:ins w:id="823" w:author="vivo(Jing)" w:date="2024-11-01T17:08:00Z"/>
                <w:rFonts w:eastAsia="SimSun"/>
                <w:lang w:val="en-US" w:eastAsia="zh-CN"/>
              </w:rPr>
            </w:pPr>
            <w:ins w:id="824" w:author="vivo(Jing)" w:date="2024-11-01T17:08:00Z">
              <w:r>
                <w:rPr>
                  <w:rFonts w:eastAsia="SimSun"/>
                  <w:lang w:val="en-US" w:eastAsia="zh-CN"/>
                </w:rPr>
                <w:t>- this issue may exist but we understand this can be solved e.g. by intermediate relay UE selection, e.g. the RRC CONNECTED intermediate relay UE may be selected</w:t>
              </w:r>
            </w:ins>
            <w:ins w:id="825" w:author="vivo(Jing)" w:date="2024-11-01T17:11:00Z">
              <w:r>
                <w:rPr>
                  <w:rFonts w:eastAsia="SimSun"/>
                  <w:lang w:val="en-US" w:eastAsia="zh-CN"/>
                </w:rPr>
                <w:t xml:space="preserve"> first</w:t>
              </w:r>
            </w:ins>
            <w:ins w:id="826" w:author="vivo(Jing)" w:date="2024-11-01T17:08:00Z">
              <w:r>
                <w:rPr>
                  <w:rFonts w:eastAsia="SimSun"/>
                  <w:lang w:val="en-US" w:eastAsia="zh-CN"/>
                </w:rPr>
                <w:t>.</w:t>
              </w:r>
            </w:ins>
          </w:p>
          <w:p w14:paraId="23F55C44" w14:textId="77777777" w:rsidR="00BF289C" w:rsidRDefault="00CE0A31">
            <w:pPr>
              <w:rPr>
                <w:ins w:id="827" w:author="vivo(Jing)" w:date="2024-11-01T17:08:00Z"/>
                <w:rFonts w:eastAsia="SimSun"/>
                <w:lang w:val="en-US" w:eastAsia="zh-CN"/>
              </w:rPr>
            </w:pPr>
            <w:ins w:id="828" w:author="vivo(Jing)" w:date="2024-11-01T17:08:00Z">
              <w:r>
                <w:rPr>
                  <w:rFonts w:eastAsia="SimSun"/>
                  <w:lang w:val="en-US" w:eastAsia="zh-CN"/>
                </w:rPr>
                <w:t>A1.3</w:t>
              </w:r>
            </w:ins>
          </w:p>
          <w:p w14:paraId="16E16935" w14:textId="77777777" w:rsidR="00BF289C" w:rsidRDefault="00CE0A31">
            <w:pPr>
              <w:rPr>
                <w:ins w:id="829" w:author="vivo(Jing)" w:date="2024-11-01T17:08:00Z"/>
                <w:rFonts w:eastAsia="SimSun"/>
                <w:lang w:val="en-US" w:eastAsia="zh-CN"/>
              </w:rPr>
            </w:pPr>
            <w:ins w:id="830" w:author="vivo(Jing)" w:date="2024-11-01T17:08:00Z">
              <w:r>
                <w:rPr>
                  <w:rFonts w:eastAsia="SimSun"/>
                  <w:lang w:val="en-US" w:eastAsia="zh-CN"/>
                </w:rPr>
                <w:t>- as the note mentioned, from remote UE perspective there is only 1 path, so don’t think there is really any problem. And we also do not see real restriction on intermediate relay UE selection.</w:t>
              </w:r>
            </w:ins>
          </w:p>
          <w:p w14:paraId="608DDB30" w14:textId="77777777" w:rsidR="00BF289C" w:rsidRDefault="00CE0A31">
            <w:pPr>
              <w:rPr>
                <w:ins w:id="831" w:author="vivo(Jing)" w:date="2024-11-01T17:08:00Z"/>
                <w:rFonts w:eastAsia="SimSun"/>
                <w:lang w:val="en-US" w:eastAsia="zh-CN"/>
              </w:rPr>
            </w:pPr>
            <w:ins w:id="832" w:author="vivo(Jing)" w:date="2024-11-01T17:08:00Z">
              <w:r>
                <w:rPr>
                  <w:rFonts w:eastAsia="SimSun"/>
                  <w:lang w:val="en-US" w:eastAsia="zh-CN"/>
                </w:rPr>
                <w:t>A1.4</w:t>
              </w:r>
            </w:ins>
          </w:p>
          <w:p w14:paraId="3D1E9E79" w14:textId="77777777" w:rsidR="00BF289C" w:rsidRDefault="00CE0A31">
            <w:pPr>
              <w:rPr>
                <w:ins w:id="833" w:author="vivo(Jing)" w:date="2024-11-01T17:08:00Z"/>
                <w:rFonts w:eastAsia="SimSun"/>
                <w:lang w:val="en-US" w:eastAsia="zh-CN"/>
              </w:rPr>
            </w:pPr>
            <w:ins w:id="834" w:author="vivo(Jing)" w:date="2024-11-01T17:08:00Z">
              <w:r>
                <w:rPr>
                  <w:rFonts w:eastAsia="SimSun"/>
                  <w:lang w:val="en-US" w:eastAsia="zh-CN"/>
                </w:rPr>
                <w:t xml:space="preserve">- </w:t>
              </w:r>
            </w:ins>
            <w:ins w:id="835" w:author="vivo(Jing)" w:date="2024-11-01T17:12:00Z">
              <w:r>
                <w:rPr>
                  <w:rFonts w:eastAsia="SimSun"/>
                  <w:lang w:val="en-US" w:eastAsia="zh-CN"/>
                </w:rPr>
                <w:t>A</w:t>
              </w:r>
            </w:ins>
            <w:ins w:id="836" w:author="vivo(Jing)" w:date="2024-11-01T17:08:00Z">
              <w:r>
                <w:rPr>
                  <w:rFonts w:eastAsia="SimSun"/>
                  <w:lang w:val="en-US" w:eastAsia="zh-CN"/>
                </w:rPr>
                <w:t xml:space="preserve">gree with companies that it </w:t>
              </w:r>
            </w:ins>
            <w:ins w:id="837" w:author="vivo(Jing)" w:date="2024-11-01T17:12:00Z">
              <w:r>
                <w:rPr>
                  <w:rFonts w:eastAsia="SimSun"/>
                  <w:lang w:val="en-US" w:eastAsia="zh-CN"/>
                </w:rPr>
                <w:t>can</w:t>
              </w:r>
            </w:ins>
            <w:ins w:id="838" w:author="vivo(Jing)" w:date="2024-11-01T17:08:00Z">
              <w:r>
                <w:rPr>
                  <w:rFonts w:eastAsia="SimSun"/>
                  <w:lang w:val="en-US" w:eastAsia="zh-CN"/>
                </w:rPr>
                <w:t xml:space="preserve"> be further discussed whether default DRB is needed if it only serves as intermediate relay UE.</w:t>
              </w:r>
            </w:ins>
            <w:ins w:id="839" w:author="vivo(Jing)" w:date="2024-11-01T17:11:00Z">
              <w:r>
                <w:rPr>
                  <w:rFonts w:eastAsia="SimSun"/>
                  <w:lang w:val="en-US" w:eastAsia="zh-CN"/>
                </w:rPr>
                <w:t xml:space="preserve"> our answer is ‘</w:t>
              </w:r>
            </w:ins>
            <w:ins w:id="840" w:author="vivo(Jing)" w:date="2024-11-01T17:12:00Z">
              <w:r>
                <w:rPr>
                  <w:rFonts w:eastAsia="SimSun"/>
                  <w:lang w:val="en-US" w:eastAsia="zh-CN"/>
                </w:rPr>
                <w:t>no</w:t>
              </w:r>
            </w:ins>
            <w:ins w:id="841" w:author="vivo(Jing)" w:date="2024-11-01T17:11:00Z">
              <w:r>
                <w:rPr>
                  <w:rFonts w:eastAsia="SimSun"/>
                  <w:lang w:val="en-US" w:eastAsia="zh-CN"/>
                </w:rPr>
                <w:t>’</w:t>
              </w:r>
            </w:ins>
            <w:ins w:id="842" w:author="vivo(Jing)" w:date="2024-11-01T17:12:00Z">
              <w:r>
                <w:rPr>
                  <w:rFonts w:eastAsia="SimSun"/>
                  <w:lang w:val="en-US" w:eastAsia="zh-CN"/>
                </w:rPr>
                <w:t>.</w:t>
              </w:r>
            </w:ins>
          </w:p>
          <w:p w14:paraId="5AB26039" w14:textId="77777777" w:rsidR="00BF289C" w:rsidRDefault="00CE0A31">
            <w:pPr>
              <w:rPr>
                <w:ins w:id="843" w:author="vivo(Jing)" w:date="2024-11-01T17:08:00Z"/>
                <w:rFonts w:eastAsia="SimSun"/>
                <w:lang w:val="en-US" w:eastAsia="zh-CN"/>
              </w:rPr>
            </w:pPr>
            <w:ins w:id="844" w:author="vivo(Jing)" w:date="2024-11-01T17:08:00Z">
              <w:r>
                <w:rPr>
                  <w:rFonts w:eastAsia="SimSun"/>
                  <w:lang w:val="en-US" w:eastAsia="zh-CN"/>
                </w:rPr>
                <w:t>A1.5</w:t>
              </w:r>
            </w:ins>
          </w:p>
          <w:p w14:paraId="08224380" w14:textId="77777777" w:rsidR="00BF289C" w:rsidRDefault="00CE0A31">
            <w:pPr>
              <w:rPr>
                <w:ins w:id="845" w:author="vivo(Jing)" w:date="2024-11-01T17:08:00Z"/>
                <w:rFonts w:eastAsia="SimSun"/>
                <w:lang w:val="en-US" w:eastAsia="zh-CN"/>
              </w:rPr>
            </w:pPr>
            <w:ins w:id="846" w:author="vivo(Jing)" w:date="2024-11-01T17:08:00Z">
              <w:r>
                <w:rPr>
                  <w:rFonts w:eastAsia="SimSun"/>
                  <w:lang w:val="en-US" w:eastAsia="zh-CN"/>
                </w:rPr>
                <w:t xml:space="preserve">- similar issue as A1.2. we understand this case can be easily solved with a reasonable longer time value, up to network implementation, if needed. So don’t see real issues here. </w:t>
              </w:r>
            </w:ins>
          </w:p>
          <w:p w14:paraId="25844258" w14:textId="77777777" w:rsidR="00BF289C" w:rsidRDefault="00CE0A31">
            <w:pPr>
              <w:rPr>
                <w:ins w:id="847" w:author="vivo(Jing)" w:date="2024-11-01T17:08:00Z"/>
                <w:rFonts w:eastAsia="SimSun"/>
                <w:lang w:val="en-US" w:eastAsia="zh-CN"/>
              </w:rPr>
            </w:pPr>
            <w:ins w:id="848" w:author="vivo(Jing)" w:date="2024-11-01T17:08:00Z">
              <w:r>
                <w:rPr>
                  <w:rFonts w:eastAsia="SimSun"/>
                  <w:lang w:val="en-US" w:eastAsia="zh-CN"/>
                </w:rPr>
                <w:t>A2.1</w:t>
              </w:r>
            </w:ins>
          </w:p>
          <w:p w14:paraId="5DF1F053" w14:textId="77777777" w:rsidR="00BF289C" w:rsidRDefault="00CE0A31">
            <w:pPr>
              <w:rPr>
                <w:ins w:id="849" w:author="vivo(Jing)" w:date="2024-11-01T17:08:00Z"/>
                <w:rFonts w:eastAsia="SimSun"/>
                <w:lang w:val="en-US" w:eastAsia="zh-CN"/>
              </w:rPr>
            </w:pPr>
            <w:ins w:id="850" w:author="vivo(Jing)" w:date="2024-11-01T17:08:00Z">
              <w:r>
                <w:rPr>
                  <w:rFonts w:eastAsia="SimSun"/>
                  <w:lang w:val="en-US" w:eastAsia="zh-CN"/>
                </w:rPr>
                <w:t xml:space="preserve">- yes, different than approach 1, the relay UEs are not controlled by the same gNB, which makes the local ID assignment complicated, it needs a lot of effort and R18 U2U cannot be reused here. </w:t>
              </w:r>
            </w:ins>
          </w:p>
          <w:p w14:paraId="259D8F7F" w14:textId="77777777" w:rsidR="00BF289C" w:rsidRDefault="00CE0A31">
            <w:pPr>
              <w:rPr>
                <w:ins w:id="851" w:author="vivo(Jing)" w:date="2024-11-01T17:08:00Z"/>
                <w:rFonts w:eastAsia="SimSun"/>
                <w:lang w:val="en-US" w:eastAsia="zh-CN"/>
              </w:rPr>
            </w:pPr>
            <w:ins w:id="852" w:author="vivo(Jing)" w:date="2024-11-01T17:08:00Z">
              <w:r>
                <w:rPr>
                  <w:rFonts w:eastAsia="SimSun"/>
                  <w:lang w:val="en-US" w:eastAsia="zh-CN"/>
                </w:rPr>
                <w:t xml:space="preserve">A2.2 </w:t>
              </w:r>
            </w:ins>
          </w:p>
          <w:p w14:paraId="2896D1D5" w14:textId="77777777" w:rsidR="00BF289C" w:rsidRDefault="00CE0A31">
            <w:pPr>
              <w:rPr>
                <w:ins w:id="853" w:author="vivo(Jing)" w:date="2024-11-01T17:13:00Z"/>
                <w:rFonts w:eastAsia="SimSun"/>
                <w:lang w:val="en-US" w:eastAsia="zh-CN"/>
              </w:rPr>
            </w:pPr>
            <w:ins w:id="854" w:author="vivo(Jing)" w:date="2024-11-01T17:08:00Z">
              <w:r>
                <w:rPr>
                  <w:rFonts w:eastAsia="SimSun"/>
                  <w:lang w:val="en-US" w:eastAsia="zh-CN"/>
                </w:rPr>
                <w:t>- agree with OPPO that if we are going to specify all cases (i.e. consider the coverage scenario for different relay UEs on this link), it would be much complicated. So we prefer to go for approach 1.</w:t>
              </w:r>
            </w:ins>
            <w:ins w:id="855" w:author="vivo(Jing)" w:date="2024-11-01T17:12:00Z">
              <w:r>
                <w:rPr>
                  <w:rFonts w:eastAsia="SimSun"/>
                  <w:lang w:val="en-US" w:eastAsia="zh-CN"/>
                </w:rPr>
                <w:t xml:space="preserve"> </w:t>
              </w:r>
            </w:ins>
          </w:p>
          <w:p w14:paraId="3CFC91ED" w14:textId="77777777" w:rsidR="00BF289C" w:rsidRDefault="00CE0A31">
            <w:pPr>
              <w:rPr>
                <w:ins w:id="856" w:author="vivo(Jing)" w:date="2024-11-01T17:08:00Z"/>
                <w:rFonts w:eastAsia="SimSun"/>
                <w:lang w:val="en-US" w:eastAsia="zh-CN"/>
              </w:rPr>
            </w:pPr>
            <w:ins w:id="857" w:author="vivo(Jing)" w:date="2024-11-01T17:12:00Z">
              <w:r>
                <w:rPr>
                  <w:rFonts w:eastAsia="SimSun"/>
                  <w:lang w:val="en-US" w:eastAsia="zh-CN"/>
                </w:rPr>
                <w:t>Also, this issue is may be related to A2.3 as the RLC chann</w:t>
              </w:r>
            </w:ins>
            <w:ins w:id="858" w:author="vivo(Jing)" w:date="2024-11-01T17:13:00Z">
              <w:r>
                <w:rPr>
                  <w:rFonts w:eastAsia="SimSun"/>
                  <w:lang w:val="en-US" w:eastAsia="zh-CN"/>
                </w:rPr>
                <w:t>el configuration may need to consider QoS on each hop.</w:t>
              </w:r>
            </w:ins>
          </w:p>
          <w:p w14:paraId="4076F7C1" w14:textId="77777777" w:rsidR="00BF289C" w:rsidRDefault="00CE0A31">
            <w:pPr>
              <w:rPr>
                <w:ins w:id="859" w:author="vivo(Jing)" w:date="2024-11-01T17:08:00Z"/>
                <w:rFonts w:eastAsia="SimSun"/>
                <w:lang w:val="en-US" w:eastAsia="zh-CN"/>
              </w:rPr>
            </w:pPr>
            <w:ins w:id="860" w:author="vivo(Jing)" w:date="2024-11-01T17:08:00Z">
              <w:r>
                <w:rPr>
                  <w:rFonts w:eastAsia="SimSun"/>
                  <w:lang w:val="en-US" w:eastAsia="zh-CN"/>
                </w:rPr>
                <w:t>A2.3</w:t>
              </w:r>
            </w:ins>
          </w:p>
          <w:p w14:paraId="2F0B8BF8" w14:textId="77777777" w:rsidR="00BF289C" w:rsidRDefault="00CE0A31">
            <w:pPr>
              <w:rPr>
                <w:ins w:id="861" w:author="vivo(Jing)" w:date="2024-11-01T17:08:00Z"/>
                <w:rFonts w:eastAsia="SimSun"/>
                <w:lang w:val="en-US" w:eastAsia="zh-CN"/>
              </w:rPr>
            </w:pPr>
            <w:ins w:id="862" w:author="vivo(Jing)" w:date="2024-11-01T17:08:00Z">
              <w:r>
                <w:rPr>
                  <w:rFonts w:eastAsia="SimSun"/>
                  <w:lang w:val="en-US" w:eastAsia="zh-CN"/>
                </w:rPr>
                <w:t xml:space="preserve">- as the gNB does not have enough information, we need to somehow pick one relay UE on the link to do this QoS split. Question would be, e.g. how to select this UE? how does one relay UE negotiate with another relay UE on this QoS split? </w:t>
              </w:r>
            </w:ins>
          </w:p>
          <w:p w14:paraId="69056F4D" w14:textId="77777777" w:rsidR="00BF289C" w:rsidRDefault="00CE0A31">
            <w:pPr>
              <w:rPr>
                <w:ins w:id="863" w:author="vivo(Jing)" w:date="2024-11-01T17:08:00Z"/>
                <w:rFonts w:eastAsia="SimSun"/>
                <w:lang w:val="en-US" w:eastAsia="zh-CN"/>
              </w:rPr>
            </w:pPr>
            <w:ins w:id="864" w:author="vivo(Jing)" w:date="2024-11-01T17:08:00Z">
              <w:r>
                <w:rPr>
                  <w:rFonts w:eastAsia="SimSun"/>
                  <w:lang w:val="en-US" w:eastAsia="zh-CN"/>
                </w:rPr>
                <w:t>There seems much work and thus we prefer a single node to do this split, which is gNB. So approach 1 seems better.</w:t>
              </w:r>
            </w:ins>
          </w:p>
          <w:p w14:paraId="108BBE62" w14:textId="77777777" w:rsidR="00BF289C" w:rsidRDefault="00CE0A31">
            <w:pPr>
              <w:rPr>
                <w:ins w:id="865" w:author="vivo(Jing)" w:date="2024-11-01T17:08:00Z"/>
                <w:rFonts w:eastAsia="SimSun"/>
                <w:lang w:val="en-US" w:eastAsia="zh-CN"/>
              </w:rPr>
            </w:pPr>
            <w:ins w:id="866" w:author="vivo(Jing)" w:date="2024-11-01T17:08:00Z">
              <w:r>
                <w:rPr>
                  <w:rFonts w:eastAsia="SimSun"/>
                  <w:lang w:val="en-US" w:eastAsia="zh-CN"/>
                </w:rPr>
                <w:lastRenderedPageBreak/>
                <w:t xml:space="preserve">A2.4 </w:t>
              </w:r>
            </w:ins>
          </w:p>
          <w:p w14:paraId="5C136E2C" w14:textId="77777777" w:rsidR="00BF289C" w:rsidRDefault="00CE0A31">
            <w:pPr>
              <w:rPr>
                <w:ins w:id="867" w:author="vivo(Jing)" w:date="2024-11-01T17:08:00Z"/>
                <w:rFonts w:eastAsia="SimSun"/>
                <w:lang w:val="en-US" w:eastAsia="zh-CN"/>
              </w:rPr>
            </w:pPr>
            <w:ins w:id="868" w:author="vivo(Jing)" w:date="2024-11-01T17:08:00Z">
              <w:r>
                <w:rPr>
                  <w:rFonts w:eastAsia="SimSun"/>
                  <w:lang w:val="en-US" w:eastAsia="zh-CN"/>
                </w:rPr>
                <w:t>- The security issue is not clear now and needs more clarification. SA3 may be involved if we support approach 2</w:t>
              </w:r>
            </w:ins>
            <w:ins w:id="869" w:author="vivo(Jing)" w:date="2024-11-01T17:13:00Z">
              <w:r>
                <w:rPr>
                  <w:rFonts w:eastAsia="SimSun"/>
                  <w:lang w:val="en-US" w:eastAsia="zh-CN"/>
                </w:rPr>
                <w:t>, but we prefer no LS at least fo</w:t>
              </w:r>
            </w:ins>
            <w:ins w:id="870" w:author="vivo(Jing)" w:date="2024-11-01T17:14:00Z">
              <w:r>
                <w:rPr>
                  <w:rFonts w:eastAsia="SimSun"/>
                  <w:lang w:val="en-US" w:eastAsia="zh-CN"/>
                </w:rPr>
                <w:t>r now.</w:t>
              </w:r>
            </w:ins>
          </w:p>
          <w:p w14:paraId="70766D24" w14:textId="77777777" w:rsidR="00BF289C" w:rsidRDefault="00CE0A31">
            <w:pPr>
              <w:rPr>
                <w:ins w:id="871" w:author="vivo(Jing)" w:date="2024-11-01T17:08:00Z"/>
                <w:rFonts w:eastAsia="SimSun"/>
                <w:lang w:val="en-US" w:eastAsia="zh-CN"/>
              </w:rPr>
            </w:pPr>
            <w:ins w:id="872" w:author="vivo(Jing)" w:date="2024-11-01T17:08:00Z">
              <w:r>
                <w:rPr>
                  <w:rFonts w:eastAsia="SimSun"/>
                  <w:lang w:val="en-US" w:eastAsia="zh-CN"/>
                </w:rPr>
                <w:t>A2.5</w:t>
              </w:r>
            </w:ins>
          </w:p>
          <w:p w14:paraId="0A45F225" w14:textId="77777777" w:rsidR="00BF289C" w:rsidRDefault="00CE0A31">
            <w:pPr>
              <w:rPr>
                <w:ins w:id="873" w:author="vivo(Jing)" w:date="2024-11-01T17:08:00Z"/>
                <w:rFonts w:eastAsia="SimSun"/>
                <w:lang w:val="en-US" w:eastAsia="zh-CN"/>
              </w:rPr>
            </w:pPr>
            <w:ins w:id="874" w:author="vivo(Jing)" w:date="2024-11-01T17:08:00Z">
              <w:r>
                <w:rPr>
                  <w:rFonts w:eastAsia="SimSun"/>
                  <w:lang w:val="en-US" w:eastAsia="zh-CN"/>
                </w:rPr>
                <w:t>- covered by previous issues (e.g. local ID assignment negotiation, QoS split negotiation).</w:t>
              </w:r>
            </w:ins>
          </w:p>
          <w:p w14:paraId="386736DB" w14:textId="77777777" w:rsidR="00BF289C" w:rsidRDefault="00CE0A31">
            <w:pPr>
              <w:rPr>
                <w:ins w:id="875" w:author="vivo(Jing)" w:date="2024-11-01T17:08:00Z"/>
                <w:rFonts w:eastAsia="SimSun"/>
                <w:lang w:val="en-US" w:eastAsia="zh-CN"/>
              </w:rPr>
            </w:pPr>
            <w:ins w:id="876" w:author="vivo(Jing)" w:date="2024-11-01T17:08:00Z">
              <w:r>
                <w:rPr>
                  <w:rFonts w:eastAsia="SimSun"/>
                  <w:lang w:val="en-US" w:eastAsia="zh-CN"/>
                </w:rPr>
                <w:t>A2.6</w:t>
              </w:r>
            </w:ins>
          </w:p>
          <w:p w14:paraId="6AB038FC" w14:textId="77777777" w:rsidR="00BF289C" w:rsidRDefault="00CE0A31">
            <w:pPr>
              <w:rPr>
                <w:ins w:id="877" w:author="vivo(Jing)" w:date="2024-11-01T17:08:00Z"/>
                <w:rFonts w:eastAsia="SimSun"/>
                <w:lang w:val="en-US" w:eastAsia="zh-CN"/>
              </w:rPr>
            </w:pPr>
            <w:ins w:id="878" w:author="vivo(Jing)" w:date="2024-11-01T17:08:00Z">
              <w:r>
                <w:rPr>
                  <w:rFonts w:eastAsia="SimSun"/>
                  <w:lang w:val="en-US" w:eastAsia="zh-CN"/>
                </w:rPr>
                <w:t>- we share the same view that by adopting approach 2 the path switch scenario C and D may not be supported. This should be further confirmed by companies whether this is the common understanding, and if so, we should better just go approach 1.</w:t>
              </w:r>
            </w:ins>
          </w:p>
          <w:p w14:paraId="05871C0E" w14:textId="77777777" w:rsidR="00BF289C" w:rsidRDefault="00CE0A31">
            <w:pPr>
              <w:rPr>
                <w:ins w:id="879" w:author="vivo(Jing)" w:date="2024-11-01T17:16:00Z"/>
                <w:rFonts w:eastAsia="SimSun"/>
                <w:lang w:val="en-US" w:eastAsia="zh-CN"/>
              </w:rPr>
            </w:pPr>
            <w:ins w:id="880" w:author="vivo(Jing)" w:date="2024-11-01T17:16:00Z">
              <w:r>
                <w:rPr>
                  <w:rFonts w:eastAsia="SimSun"/>
                  <w:lang w:val="en-US" w:eastAsia="zh-CN"/>
                </w:rPr>
                <w:t>A2.7</w:t>
              </w:r>
            </w:ins>
          </w:p>
          <w:p w14:paraId="2B4BE5E8" w14:textId="77777777" w:rsidR="00BF289C" w:rsidRDefault="00CE0A31">
            <w:pPr>
              <w:rPr>
                <w:ins w:id="881" w:author="vivo(Jing)" w:date="2024-11-01T17:14:00Z"/>
                <w:rFonts w:eastAsia="SimSun"/>
                <w:lang w:val="en-US" w:eastAsia="zh-CN"/>
              </w:rPr>
            </w:pPr>
            <w:ins w:id="882" w:author="vivo(Jing)" w:date="2024-11-01T17:16:00Z">
              <w:r>
                <w:rPr>
                  <w:rFonts w:eastAsia="DengXian"/>
                  <w:lang w:eastAsia="zh-CN"/>
                </w:rPr>
                <w:t>To send the data from remote UE to last relay UE, U2U SRAP PDU format may be used, but there also needs a U2N SRAP format considering the e2e link between remote UE and gNB. Therefore, the last relay UE may need some transformation for different SRAP format which may increase complexity.</w:t>
              </w:r>
            </w:ins>
          </w:p>
          <w:p w14:paraId="19BFBE30" w14:textId="77777777" w:rsidR="00BF289C" w:rsidRDefault="00CE0A31">
            <w:pPr>
              <w:rPr>
                <w:ins w:id="883" w:author="vivo(Jing)" w:date="2024-11-01T17:07:00Z"/>
                <w:rFonts w:eastAsia="SimSun"/>
                <w:lang w:val="en-US" w:eastAsia="zh-CN"/>
              </w:rPr>
            </w:pPr>
            <w:ins w:id="884" w:author="vivo(Jing)" w:date="2024-11-01T17:14:00Z">
              <w:r>
                <w:rPr>
                  <w:rFonts w:eastAsia="SimSun"/>
                  <w:lang w:val="en-US" w:eastAsia="zh-CN"/>
                </w:rPr>
                <w:t>At last, event if the intermediate relay U</w:t>
              </w:r>
            </w:ins>
            <w:ins w:id="885" w:author="vivo(Jing)" w:date="2024-11-01T17:15:00Z">
              <w:r>
                <w:rPr>
                  <w:rFonts w:eastAsia="SimSun"/>
                  <w:lang w:val="en-US" w:eastAsia="zh-CN"/>
                </w:rPr>
                <w:t>E is in IDLE, some TAU procedure may be performed and there will still be RRC signaling between intermediate relay UE and gNB, making the benefit of approach 2 less.</w:t>
              </w:r>
            </w:ins>
          </w:p>
        </w:tc>
      </w:tr>
      <w:tr w:rsidR="00BF289C" w14:paraId="3B2A8D6D" w14:textId="77777777">
        <w:trPr>
          <w:ins w:id="886" w:author="Apple - Zhibin Wu 1" w:date="2024-11-01T15:41:00Z"/>
        </w:trPr>
        <w:tc>
          <w:tcPr>
            <w:tcW w:w="1411" w:type="dxa"/>
          </w:tcPr>
          <w:p w14:paraId="724F93EC" w14:textId="77777777" w:rsidR="00BF289C" w:rsidRDefault="00CE0A31">
            <w:pPr>
              <w:rPr>
                <w:ins w:id="887" w:author="Apple - Zhibin Wu 1" w:date="2024-11-01T15:41:00Z"/>
                <w:rFonts w:eastAsia="Malgun Gothic"/>
                <w:lang w:val="en-US" w:eastAsia="ko-KR"/>
              </w:rPr>
            </w:pPr>
            <w:ins w:id="888" w:author="Apple - Zhibin Wu 1" w:date="2024-11-01T15:41:00Z">
              <w:r>
                <w:rPr>
                  <w:rFonts w:eastAsia="Malgun Gothic"/>
                  <w:lang w:val="en-US" w:eastAsia="ko-KR"/>
                </w:rPr>
                <w:lastRenderedPageBreak/>
                <w:t>Apple</w:t>
              </w:r>
            </w:ins>
          </w:p>
        </w:tc>
        <w:tc>
          <w:tcPr>
            <w:tcW w:w="7037" w:type="dxa"/>
          </w:tcPr>
          <w:p w14:paraId="71EAB174" w14:textId="77777777" w:rsidR="00BF289C" w:rsidRDefault="00CE0A31">
            <w:pPr>
              <w:rPr>
                <w:ins w:id="889" w:author="Apple - Zhibin Wu 1" w:date="2024-11-01T15:41:00Z"/>
                <w:rFonts w:eastAsia="DengXian"/>
                <w:sz w:val="18"/>
                <w:szCs w:val="18"/>
                <w:lang w:eastAsia="zh-CN"/>
              </w:rPr>
            </w:pPr>
            <w:ins w:id="890" w:author="Apple - Zhibin Wu 1" w:date="2024-11-01T15:41:00Z">
              <w:r>
                <w:rPr>
                  <w:rFonts w:eastAsia="DengXian"/>
                  <w:sz w:val="18"/>
                  <w:szCs w:val="18"/>
                  <w:lang w:eastAsia="zh-CN"/>
                </w:rPr>
                <w:t>A1.1 – We agree. The issue that a CONNECTED relay UE is locked to a single path towards a single gNB is not good for improving the general connectivity for Public safety scenarios with a lot of out-of-coverage UEs.</w:t>
              </w:r>
            </w:ins>
          </w:p>
          <w:p w14:paraId="53A69E8F" w14:textId="77777777" w:rsidR="00BF289C" w:rsidRDefault="00CE0A31">
            <w:pPr>
              <w:rPr>
                <w:ins w:id="891" w:author="Apple - Zhibin Wu 1" w:date="2024-11-01T15:41:00Z"/>
                <w:rFonts w:eastAsia="DengXian"/>
                <w:sz w:val="18"/>
                <w:szCs w:val="18"/>
                <w:lang w:eastAsia="zh-CN"/>
              </w:rPr>
            </w:pPr>
            <w:ins w:id="892" w:author="Apple - Zhibin Wu 1" w:date="2024-11-01T15:41:00Z">
              <w:r>
                <w:rPr>
                  <w:rFonts w:eastAsia="DengXian"/>
                  <w:sz w:val="18"/>
                  <w:szCs w:val="18"/>
                  <w:lang w:eastAsia="zh-CN"/>
                </w:rPr>
                <w:t>A1.2 – We agree the issue will also cause latency concern as the cascading delay of RRC connection setup will adds non-linearly.</w:t>
              </w:r>
            </w:ins>
          </w:p>
          <w:p w14:paraId="3A1DB1AF" w14:textId="77777777" w:rsidR="00BF289C" w:rsidRDefault="00CE0A31">
            <w:pPr>
              <w:rPr>
                <w:ins w:id="893" w:author="Apple - Zhibin Wu 1" w:date="2024-11-01T15:41:00Z"/>
                <w:rFonts w:eastAsia="DengXian"/>
                <w:sz w:val="18"/>
                <w:szCs w:val="18"/>
                <w:lang w:eastAsia="zh-CN"/>
              </w:rPr>
            </w:pPr>
            <w:ins w:id="894" w:author="Apple - Zhibin Wu 1" w:date="2024-11-01T15:41:00Z">
              <w:r>
                <w:rPr>
                  <w:rFonts w:eastAsia="DengXian"/>
                  <w:sz w:val="18"/>
                  <w:szCs w:val="18"/>
                  <w:lang w:eastAsia="zh-CN"/>
                </w:rPr>
                <w:t>A1.3 – We agree. Basically, the approach 1 has force a path-sharing of intermediate UE’s own Uu traffic and relayed traffic, which is completely unnecessary. If a UE camps in a cell not supporting SL, then it should be able to enter CONNECTED state in this cell for its own Uu traffic. on.</w:t>
              </w:r>
            </w:ins>
          </w:p>
          <w:p w14:paraId="20366955" w14:textId="77777777" w:rsidR="00BF289C" w:rsidRDefault="00CE0A31">
            <w:pPr>
              <w:rPr>
                <w:ins w:id="895" w:author="Apple - Zhibin Wu 1" w:date="2024-11-01T15:41:00Z"/>
                <w:rFonts w:eastAsia="DengXian"/>
                <w:sz w:val="18"/>
                <w:szCs w:val="18"/>
                <w:lang w:eastAsia="zh-CN"/>
              </w:rPr>
            </w:pPr>
            <w:ins w:id="896" w:author="Apple - Zhibin Wu 1" w:date="2024-11-01T15:41:00Z">
              <w:r>
                <w:rPr>
                  <w:rFonts w:eastAsia="DengXian"/>
                  <w:sz w:val="18"/>
                  <w:szCs w:val="18"/>
                  <w:lang w:eastAsia="zh-CN"/>
                </w:rPr>
                <w:t xml:space="preserve">A1.4- Maybe the intermediate relay UE does not need to be configured with DRB, but it is still need to be configured with SRAP to support its own SRB. This need some spec change, but can be done. </w:t>
              </w:r>
            </w:ins>
          </w:p>
          <w:p w14:paraId="6273A4CA" w14:textId="77777777" w:rsidR="00BF289C" w:rsidRDefault="00CE0A31">
            <w:pPr>
              <w:rPr>
                <w:ins w:id="897" w:author="Apple - Zhibin Wu 1" w:date="2024-11-01T15:41:00Z"/>
                <w:rFonts w:eastAsia="DengXian"/>
                <w:sz w:val="18"/>
                <w:szCs w:val="18"/>
                <w:lang w:eastAsia="zh-CN"/>
              </w:rPr>
            </w:pPr>
            <w:ins w:id="898" w:author="Apple - Zhibin Wu 1" w:date="2024-11-01T15:41:00Z">
              <w:r>
                <w:rPr>
                  <w:rFonts w:eastAsia="DengXian"/>
                  <w:sz w:val="18"/>
                  <w:szCs w:val="18"/>
                  <w:lang w:eastAsia="zh-CN"/>
                </w:rPr>
                <w:t>Al.5 – We share the reliability concern as this add uncertainty of path setup. RAN2 need to discuss what is the abortion procedure for this because the likelihood of failure is high given all necessary signalling exchanges.</w:t>
              </w:r>
            </w:ins>
          </w:p>
          <w:p w14:paraId="0985BB18" w14:textId="77777777" w:rsidR="00BF289C" w:rsidRDefault="00CE0A31">
            <w:pPr>
              <w:rPr>
                <w:ins w:id="899" w:author="Apple - Zhibin Wu 1" w:date="2024-11-01T15:41:00Z"/>
                <w:rFonts w:eastAsia="DengXian"/>
                <w:sz w:val="18"/>
                <w:szCs w:val="18"/>
                <w:lang w:eastAsia="zh-CN"/>
              </w:rPr>
            </w:pPr>
            <w:ins w:id="900" w:author="Apple - Zhibin Wu 1" w:date="2024-11-01T15:41:00Z">
              <w:r>
                <w:rPr>
                  <w:rFonts w:eastAsia="DengXian"/>
                  <w:sz w:val="18"/>
                  <w:szCs w:val="18"/>
                  <w:lang w:eastAsia="zh-CN"/>
                </w:rPr>
                <w:t>AI.6 – The impact of Uu RLF will require a lot of PC5 and Uu RRC signalling. This overhead can be avoid with approach 2.</w:t>
              </w:r>
            </w:ins>
          </w:p>
          <w:p w14:paraId="6A6735CC" w14:textId="77777777" w:rsidR="00BF289C" w:rsidRDefault="00CE0A31">
            <w:pPr>
              <w:rPr>
                <w:ins w:id="901" w:author="Apple - Zhibin Wu 1" w:date="2024-11-01T15:41:00Z"/>
                <w:rFonts w:eastAsia="DengXian"/>
                <w:sz w:val="18"/>
                <w:szCs w:val="18"/>
                <w:lang w:eastAsia="zh-CN"/>
              </w:rPr>
            </w:pPr>
            <w:ins w:id="902" w:author="Apple - Zhibin Wu 1" w:date="2024-11-01T15:41:00Z">
              <w:r>
                <w:rPr>
                  <w:rFonts w:eastAsia="DengXian"/>
                  <w:sz w:val="18"/>
                  <w:szCs w:val="18"/>
                  <w:lang w:eastAsia="zh-CN"/>
                </w:rPr>
                <w:t xml:space="preserve">A1.9, By Apple’s estimate, the minimum number of total transmissions of RRC message is </w:t>
              </w:r>
              <w:r>
                <w:rPr>
                  <w:rFonts w:eastAsia="Malgun Gothic"/>
                  <w:lang w:eastAsia="ko-KR"/>
                </w:rPr>
                <w:t>22+25.5N+4.5N</w:t>
              </w:r>
              <w:r>
                <w:rPr>
                  <w:rFonts w:eastAsia="Malgun Gothic"/>
                  <w:vertAlign w:val="superscript"/>
                  <w:lang w:eastAsia="ko-KR"/>
                </w:rPr>
                <w:t xml:space="preserve">2 </w:t>
              </w:r>
              <w:r>
                <w:rPr>
                  <w:rFonts w:eastAsia="DengXian"/>
                  <w:sz w:val="18"/>
                  <w:szCs w:val="18"/>
                  <w:lang w:eastAsia="zh-CN"/>
                </w:rPr>
                <w:t xml:space="preserve">in Approach 1, but only </w:t>
              </w:r>
              <w:r>
                <w:rPr>
                  <w:rFonts w:eastAsia="Malgun Gothic"/>
                  <w:lang w:eastAsia="ko-KR"/>
                </w:rPr>
                <w:t>22+10N</w:t>
              </w:r>
              <w:r>
                <w:rPr>
                  <w:rFonts w:eastAsia="DengXian"/>
                  <w:sz w:val="18"/>
                  <w:szCs w:val="18"/>
                  <w:lang w:eastAsia="zh-CN"/>
                </w:rPr>
                <w:t xml:space="preserve"> in Approach 2.</w:t>
              </w:r>
            </w:ins>
          </w:p>
          <w:p w14:paraId="1487C826" w14:textId="77777777" w:rsidR="00BF289C" w:rsidRDefault="00CE0A31">
            <w:pPr>
              <w:rPr>
                <w:ins w:id="903" w:author="Apple - Zhibin Wu 1" w:date="2024-11-01T15:41:00Z"/>
                <w:rFonts w:eastAsia="DengXian"/>
                <w:sz w:val="18"/>
                <w:szCs w:val="18"/>
                <w:lang w:eastAsia="zh-CN"/>
              </w:rPr>
            </w:pPr>
            <w:ins w:id="904" w:author="Apple - Zhibin Wu 1" w:date="2024-11-01T15:41:00Z">
              <w:r>
                <w:rPr>
                  <w:rFonts w:eastAsia="DengXian"/>
                  <w:sz w:val="18"/>
                  <w:szCs w:val="18"/>
                  <w:lang w:eastAsia="zh-CN"/>
                </w:rPr>
                <w:t>A2.1 – the issue can be simply solved by letting the gNB allocated local ID for remote UE, as legacy procedure, The only change is needed is to report remote UE L2 ID to gNB via multi-hop, which can be done with some limited procedure change.</w:t>
              </w:r>
            </w:ins>
          </w:p>
          <w:p w14:paraId="38162901" w14:textId="77777777" w:rsidR="00BF289C" w:rsidRDefault="00CE0A31">
            <w:pPr>
              <w:rPr>
                <w:ins w:id="905" w:author="Apple - Zhibin Wu 1" w:date="2024-11-01T15:41:00Z"/>
                <w:rFonts w:eastAsia="DengXian"/>
                <w:sz w:val="18"/>
                <w:szCs w:val="18"/>
                <w:lang w:eastAsia="zh-CN"/>
              </w:rPr>
            </w:pPr>
            <w:ins w:id="906" w:author="Apple - Zhibin Wu 1" w:date="2024-11-01T15:41:00Z">
              <w:r>
                <w:rPr>
                  <w:rFonts w:eastAsia="DengXian"/>
                  <w:sz w:val="18"/>
                  <w:szCs w:val="18"/>
                  <w:lang w:eastAsia="zh-CN"/>
                </w:rPr>
                <w:t>A.2.2  This issue can be solved with the approach similar in R18 U2U. Based on QoS split results, the TX UE derives the PC5 Relay RLC channel configuration based on SIB/pre-configuration and configured the peer UE via PC5-RRC.</w:t>
              </w:r>
            </w:ins>
          </w:p>
          <w:p w14:paraId="452FE4FA" w14:textId="77777777" w:rsidR="00BF289C" w:rsidRDefault="00CE0A31">
            <w:pPr>
              <w:rPr>
                <w:ins w:id="907" w:author="Apple - Zhibin Wu 1" w:date="2024-11-01T15:41:00Z"/>
                <w:rFonts w:eastAsia="DengXian"/>
                <w:sz w:val="18"/>
                <w:szCs w:val="18"/>
                <w:lang w:eastAsia="zh-CN"/>
              </w:rPr>
            </w:pPr>
            <w:ins w:id="908" w:author="Apple - Zhibin Wu 1" w:date="2024-11-01T15:41:00Z">
              <w:r>
                <w:rPr>
                  <w:rFonts w:eastAsia="DengXian"/>
                  <w:sz w:val="18"/>
                  <w:szCs w:val="18"/>
                  <w:lang w:eastAsia="zh-CN"/>
                </w:rPr>
                <w:t>A2.3 – This issue can be solved in several ways. Frist, for remote UE and last relay UE, the PDB split results are still provided by gNB. Then, if there is only one extra hop, gNB will also provide implicitly the middle hop QoS as it split QoS for the other 2 hops. For any more extra hops, the Tx relay UE will decide the split based on its PC5 RSRP measurements in the related hop.</w:t>
              </w:r>
            </w:ins>
          </w:p>
          <w:p w14:paraId="59702DF3" w14:textId="77777777" w:rsidR="00BF289C" w:rsidRDefault="00CE0A31">
            <w:pPr>
              <w:rPr>
                <w:ins w:id="909" w:author="Apple - Zhibin Wu 1" w:date="2024-11-01T15:41:00Z"/>
                <w:rFonts w:eastAsia="DengXian"/>
                <w:sz w:val="18"/>
                <w:szCs w:val="18"/>
                <w:lang w:eastAsia="zh-CN"/>
              </w:rPr>
            </w:pPr>
            <w:ins w:id="910" w:author="Apple - Zhibin Wu 1" w:date="2024-11-01T15:41:00Z">
              <w:r>
                <w:rPr>
                  <w:rFonts w:eastAsia="DengXian"/>
                  <w:sz w:val="18"/>
                  <w:szCs w:val="18"/>
                  <w:lang w:eastAsia="zh-CN"/>
                </w:rPr>
                <w:t>A2.4 – we don’t think there is security issue. End-to-End AS security is still applicable.</w:t>
              </w:r>
            </w:ins>
          </w:p>
          <w:p w14:paraId="3F9FA908" w14:textId="77777777" w:rsidR="00BF289C" w:rsidRDefault="00CE0A31">
            <w:pPr>
              <w:rPr>
                <w:ins w:id="911" w:author="Apple - Zhibin Wu 1" w:date="2024-11-01T15:41:00Z"/>
                <w:rFonts w:eastAsia="DengXian"/>
                <w:sz w:val="18"/>
                <w:szCs w:val="18"/>
                <w:lang w:eastAsia="zh-CN"/>
              </w:rPr>
            </w:pPr>
            <w:ins w:id="912" w:author="Apple - Zhibin Wu 1" w:date="2024-11-01T15:41:00Z">
              <w:r>
                <w:rPr>
                  <w:rFonts w:eastAsia="DengXian"/>
                  <w:sz w:val="18"/>
                  <w:szCs w:val="18"/>
                  <w:lang w:eastAsia="zh-CN"/>
                </w:rPr>
                <w:lastRenderedPageBreak/>
                <w:t xml:space="preserve">A2.5 we do not think there is such an issue. Local ID is to be allocated by gNB, there is no need for additional coordination. Also, for Approach 2, the number of </w:t>
              </w:r>
              <w:r>
                <w:rPr>
                  <w:rFonts w:eastAsia="DengXian"/>
                  <w:i/>
                  <w:iCs/>
                  <w:sz w:val="18"/>
                  <w:szCs w:val="18"/>
                  <w:lang w:eastAsia="zh-CN"/>
                </w:rPr>
                <w:t>RRCReconfigurationSidelink</w:t>
              </w:r>
              <w:r>
                <w:rPr>
                  <w:rFonts w:eastAsia="DengXian"/>
                  <w:sz w:val="18"/>
                  <w:szCs w:val="18"/>
                  <w:lang w:eastAsia="zh-CN"/>
                </w:rPr>
                <w:t xml:space="preserve"> procedures to add/modify PC5 Relay RLC channels are actually smaller than Approach 1. </w:t>
              </w:r>
            </w:ins>
          </w:p>
          <w:p w14:paraId="6B246501" w14:textId="77777777" w:rsidR="00BF289C" w:rsidRDefault="00CE0A31">
            <w:pPr>
              <w:rPr>
                <w:ins w:id="913" w:author="Apple - Zhibin Wu 1" w:date="2024-11-01T15:42:00Z"/>
                <w:rFonts w:eastAsia="DengXian"/>
                <w:sz w:val="18"/>
                <w:szCs w:val="18"/>
                <w:lang w:eastAsia="zh-CN"/>
              </w:rPr>
            </w:pPr>
            <w:ins w:id="914" w:author="Apple - Zhibin Wu 1" w:date="2024-11-01T15:41:00Z">
              <w:r>
                <w:rPr>
                  <w:rFonts w:eastAsia="DengXian"/>
                  <w:sz w:val="18"/>
                  <w:szCs w:val="18"/>
                  <w:lang w:eastAsia="zh-CN"/>
                </w:rPr>
                <w:t xml:space="preserve">A 2.6 I think the </w:t>
              </w:r>
              <w:r>
                <w:rPr>
                  <w:rFonts w:eastAsia="DengXian"/>
                  <w:sz w:val="18"/>
                  <w:szCs w:val="18"/>
                  <w:highlight w:val="yellow"/>
                  <w:lang w:eastAsia="zh-CN"/>
                </w:rPr>
                <w:t>“indirect” RRC connected mode to the same cell</w:t>
              </w:r>
              <w:r>
                <w:rPr>
                  <w:rFonts w:eastAsia="DengXian"/>
                  <w:sz w:val="18"/>
                  <w:szCs w:val="18"/>
                  <w:lang w:eastAsia="zh-CN"/>
                </w:rPr>
                <w:t xml:space="preserve"> is a unnecessary requirement anyway and should be removed from the WID. If the intermediate relay UE can work in IDLE/INACTIVE state, it is much easier to find an alternative indirect MH path with suitable intermediate relay.</w:t>
              </w:r>
            </w:ins>
            <w:ins w:id="915" w:author="Apple - Zhibin Wu 1" w:date="2024-11-01T15:42:00Z">
              <w:r>
                <w:rPr>
                  <w:rFonts w:eastAsia="DengXian"/>
                  <w:sz w:val="18"/>
                  <w:szCs w:val="18"/>
                  <w:lang w:eastAsia="zh-CN"/>
                </w:rPr>
                <w:t xml:space="preserve"> </w:t>
              </w:r>
            </w:ins>
          </w:p>
          <w:p w14:paraId="6E43D40B" w14:textId="77777777" w:rsidR="00BF289C" w:rsidRDefault="00CE0A31">
            <w:pPr>
              <w:rPr>
                <w:ins w:id="916" w:author="Apple - Zhibin Wu 1" w:date="2024-11-01T15:41:00Z"/>
                <w:rFonts w:eastAsia="DengXian"/>
                <w:sz w:val="18"/>
                <w:szCs w:val="18"/>
                <w:lang w:eastAsia="zh-CN"/>
              </w:rPr>
            </w:pPr>
            <w:ins w:id="917" w:author="Apple - Zhibin Wu 1" w:date="2024-11-01T15:42:00Z">
              <w:r>
                <w:rPr>
                  <w:rFonts w:eastAsia="DengXian"/>
                  <w:sz w:val="18"/>
                  <w:szCs w:val="18"/>
                  <w:lang w:eastAsia="zh-CN"/>
                </w:rPr>
                <w:t xml:space="preserve">A2.7 There is no </w:t>
              </w:r>
            </w:ins>
            <w:ins w:id="918" w:author="Apple - Zhibin Wu 1" w:date="2024-11-01T15:43:00Z">
              <w:r>
                <w:rPr>
                  <w:rFonts w:eastAsia="DengXian"/>
                  <w:sz w:val="18"/>
                  <w:szCs w:val="18"/>
                  <w:lang w:eastAsia="zh-CN"/>
                </w:rPr>
                <w:t>such</w:t>
              </w:r>
            </w:ins>
            <w:ins w:id="919" w:author="Apple - Zhibin Wu 1" w:date="2024-11-01T15:42:00Z">
              <w:r>
                <w:rPr>
                  <w:rFonts w:eastAsia="DengXian"/>
                  <w:sz w:val="18"/>
                  <w:szCs w:val="18"/>
                  <w:lang w:eastAsia="zh-CN"/>
                </w:rPr>
                <w:t xml:space="preserve"> an issue to use U2U SRAP design</w:t>
              </w:r>
            </w:ins>
            <w:ins w:id="920" w:author="Apple - Zhibin Wu 1" w:date="2024-11-01T15:43:00Z">
              <w:r>
                <w:rPr>
                  <w:rFonts w:eastAsia="DengXian"/>
                  <w:sz w:val="18"/>
                  <w:szCs w:val="18"/>
                  <w:lang w:eastAsia="zh-CN"/>
                </w:rPr>
                <w:t xml:space="preserve"> for Approach 2</w:t>
              </w:r>
            </w:ins>
            <w:ins w:id="921" w:author="Apple - Zhibin Wu 1" w:date="2024-11-01T15:42:00Z">
              <w:r>
                <w:rPr>
                  <w:rFonts w:eastAsia="DengXian"/>
                  <w:sz w:val="18"/>
                  <w:szCs w:val="18"/>
                  <w:lang w:eastAsia="zh-CN"/>
                </w:rPr>
                <w:t xml:space="preserve">. I think basically R17 U2N SRAP header will be </w:t>
              </w:r>
            </w:ins>
            <w:ins w:id="922" w:author="Apple - Zhibin Wu 1" w:date="2024-11-01T15:43:00Z">
              <w:r>
                <w:rPr>
                  <w:rFonts w:eastAsia="DengXian"/>
                  <w:sz w:val="18"/>
                  <w:szCs w:val="18"/>
                  <w:lang w:eastAsia="zh-CN"/>
                </w:rPr>
                <w:t>largely reused in regards of which approach is adopted. Th</w:t>
              </w:r>
            </w:ins>
            <w:ins w:id="923" w:author="Apple - Zhibin Wu 1" w:date="2024-11-01T15:44:00Z">
              <w:r>
                <w:rPr>
                  <w:rFonts w:eastAsia="DengXian"/>
                  <w:sz w:val="18"/>
                  <w:szCs w:val="18"/>
                  <w:lang w:eastAsia="zh-CN"/>
                </w:rPr>
                <w:t>e</w:t>
              </w:r>
            </w:ins>
            <w:ins w:id="924" w:author="Apple - Zhibin Wu 1" w:date="2024-11-01T15:43:00Z">
              <w:r>
                <w:rPr>
                  <w:rFonts w:eastAsia="DengXian"/>
                  <w:sz w:val="18"/>
                  <w:szCs w:val="18"/>
                  <w:lang w:eastAsia="zh-CN"/>
                </w:rPr>
                <w:t>re is no any need to indicate relay UE local ID in the SRAP header.</w:t>
              </w:r>
            </w:ins>
          </w:p>
        </w:tc>
      </w:tr>
      <w:tr w:rsidR="00BF289C" w14:paraId="7ACFCCDE" w14:textId="77777777">
        <w:trPr>
          <w:ins w:id="925" w:author="ZTE_Mengzhen" w:date="2024-11-02T16:23:00Z"/>
        </w:trPr>
        <w:tc>
          <w:tcPr>
            <w:tcW w:w="1411" w:type="dxa"/>
          </w:tcPr>
          <w:p w14:paraId="6A8069EF" w14:textId="77777777" w:rsidR="00BF289C" w:rsidRDefault="00CE0A31">
            <w:pPr>
              <w:rPr>
                <w:ins w:id="926" w:author="ZTE_Mengzhen" w:date="2024-11-02T16:23:00Z"/>
                <w:rFonts w:eastAsia="SimSun"/>
                <w:lang w:val="en-US" w:eastAsia="zh-CN"/>
              </w:rPr>
            </w:pPr>
            <w:ins w:id="927" w:author="ZTE_Mengzhen" w:date="2024-11-04T09:31:00Z">
              <w:r>
                <w:rPr>
                  <w:rFonts w:eastAsia="SimSun" w:hint="eastAsia"/>
                  <w:lang w:val="en-US" w:eastAsia="zh-CN"/>
                </w:rPr>
                <w:lastRenderedPageBreak/>
                <w:t>ZTE</w:t>
              </w:r>
            </w:ins>
          </w:p>
        </w:tc>
        <w:tc>
          <w:tcPr>
            <w:tcW w:w="7037" w:type="dxa"/>
          </w:tcPr>
          <w:p w14:paraId="5B6CDFC5" w14:textId="77777777" w:rsidR="00BF289C" w:rsidRDefault="00CE0A31">
            <w:pPr>
              <w:rPr>
                <w:ins w:id="928" w:author="ZTE_Mengzhen" w:date="2024-11-04T10:34:00Z"/>
                <w:rFonts w:eastAsia="SimSun"/>
                <w:lang w:val="en-US" w:eastAsia="zh-CN"/>
              </w:rPr>
            </w:pPr>
            <w:ins w:id="929" w:author="ZTE_Mengzhen" w:date="2024-11-04T10:34:00Z">
              <w:r>
                <w:rPr>
                  <w:rFonts w:hint="eastAsia"/>
                  <w:lang w:val="en-US" w:eastAsia="zh-CN"/>
                </w:rPr>
                <w:t xml:space="preserve">A1.1, A1.3: </w:t>
              </w:r>
              <w:r>
                <w:rPr>
                  <w:rFonts w:eastAsia="SimSun" w:hint="eastAsia"/>
                  <w:lang w:val="en-US" w:eastAsia="zh-CN"/>
                </w:rPr>
                <w:t>For all the scenario related issues, before verifying the scenario is supported by Approach 2, it could not be regarded as an issue for Approach 1.  A1.1 and 1.3 should be removed.</w:t>
              </w:r>
            </w:ins>
          </w:p>
          <w:p w14:paraId="7AD1829F" w14:textId="77777777" w:rsidR="00BF289C" w:rsidRDefault="00CE0A31">
            <w:pPr>
              <w:pStyle w:val="BodyText"/>
              <w:rPr>
                <w:ins w:id="930" w:author="ZTE_Mengzhen" w:date="2024-11-04T10:34:00Z"/>
                <w:lang w:val="en-US" w:eastAsia="zh-CN"/>
              </w:rPr>
            </w:pPr>
            <w:ins w:id="931" w:author="ZTE_Mengzhen" w:date="2024-11-04T10:34:00Z">
              <w:r>
                <w:rPr>
                  <w:rFonts w:eastAsia="SimSun" w:hint="eastAsia"/>
                  <w:lang w:val="en-US" w:eastAsia="zh-CN"/>
                </w:rPr>
                <w:t xml:space="preserve">A1.2, A1.5, A1.9: </w:t>
              </w:r>
              <w:r>
                <w:rPr>
                  <w:rFonts w:eastAsia="SimSun"/>
                  <w:lang w:val="en-US" w:eastAsia="zh-CN"/>
                </w:rPr>
                <w:t xml:space="preserve">Extending the coverage is the main aim of the </w:t>
              </w:r>
              <w:r>
                <w:rPr>
                  <w:rFonts w:eastAsia="SimSun" w:hint="eastAsia"/>
                  <w:lang w:val="en-US" w:eastAsia="zh-CN"/>
                </w:rPr>
                <w:t>m</w:t>
              </w:r>
              <w:r>
                <w:rPr>
                  <w:rFonts w:eastAsia="SimSun"/>
                  <w:lang w:val="en-US" w:eastAsia="zh-CN"/>
                </w:rPr>
                <w:t>ulti</w:t>
              </w:r>
              <w:r>
                <w:rPr>
                  <w:rFonts w:eastAsia="SimSun" w:hint="eastAsia"/>
                  <w:lang w:val="en-US" w:eastAsia="zh-CN"/>
                </w:rPr>
                <w:t>-</w:t>
              </w:r>
              <w:r>
                <w:rPr>
                  <w:rFonts w:eastAsia="SimSun"/>
                  <w:lang w:val="en-US" w:eastAsia="zh-CN"/>
                </w:rPr>
                <w:t>hop relays and the latency is not major issue</w:t>
              </w:r>
              <w:r>
                <w:rPr>
                  <w:rFonts w:eastAsia="SimSun" w:hint="eastAsia"/>
                  <w:lang w:val="en-US" w:eastAsia="zh-CN"/>
                </w:rPr>
                <w:t>.  Related timers can be extended or other solutions can be considered in stage 3.  C</w:t>
              </w:r>
              <w:r>
                <w:rPr>
                  <w:rFonts w:hint="eastAsia"/>
                  <w:lang w:val="en-US" w:eastAsia="zh-CN"/>
                </w:rPr>
                <w:t>ompared to Approach 2, the more signalling overhead is for non-connected intermediate relays to enter into connected state during remote UE</w:t>
              </w:r>
              <w:r>
                <w:rPr>
                  <w:lang w:val="en-US" w:eastAsia="zh-CN"/>
                </w:rPr>
                <w:t>’</w:t>
              </w:r>
              <w:r>
                <w:rPr>
                  <w:rFonts w:hint="eastAsia"/>
                  <w:lang w:val="en-US" w:eastAsia="zh-CN"/>
                </w:rPr>
                <w:t xml:space="preserve">s RRC connection. After all the intermediate relay enters into RRC CONNECTED in Approach 1, the CP signalling overhead for the two approaches is not much different, the difference is whether the NW configuration are transmitted via Uu-RRC signalling or PC5-RRC signalling. </w:t>
              </w:r>
            </w:ins>
          </w:p>
          <w:p w14:paraId="528D09D8" w14:textId="77777777" w:rsidR="00BF289C" w:rsidRDefault="00CE0A31">
            <w:pPr>
              <w:pStyle w:val="BodyText"/>
              <w:rPr>
                <w:ins w:id="932" w:author="ZTE_Mengzhen" w:date="2024-11-04T10:34:00Z"/>
                <w:lang w:val="en-US" w:eastAsia="zh-CN"/>
              </w:rPr>
            </w:pPr>
            <w:ins w:id="933" w:author="ZTE_Mengzhen" w:date="2024-11-04T10:34:00Z">
              <w:r>
                <w:rPr>
                  <w:rFonts w:hint="eastAsia"/>
                  <w:lang w:val="en-US" w:eastAsia="zh-CN"/>
                </w:rPr>
                <w:t>A1.4: not a valid issue. Intermediate relay does not need to be configured with Uu SRAP, but just PC5 SRAP.</w:t>
              </w:r>
            </w:ins>
          </w:p>
          <w:p w14:paraId="07BF7585" w14:textId="77777777" w:rsidR="00BF289C" w:rsidRDefault="00CE0A31">
            <w:pPr>
              <w:pStyle w:val="BodyText"/>
              <w:rPr>
                <w:ins w:id="934" w:author="ZTE_Mengzhen" w:date="2024-11-04T10:34:00Z"/>
                <w:lang w:val="en-US" w:eastAsia="zh-CN"/>
              </w:rPr>
            </w:pPr>
            <w:ins w:id="935" w:author="ZTE_Mengzhen" w:date="2024-11-04T10:34:00Z">
              <w:r>
                <w:rPr>
                  <w:rFonts w:eastAsia="SimSun" w:hint="eastAsia"/>
                  <w:lang w:val="en-US" w:eastAsia="zh-CN"/>
                </w:rPr>
                <w:t xml:space="preserve">A1.7: </w:t>
              </w:r>
              <w:r>
                <w:rPr>
                  <w:rFonts w:hint="eastAsia"/>
                  <w:lang w:val="en-US" w:eastAsia="zh-CN"/>
                </w:rPr>
                <w:t>this issue also needs to be considered in Approach 2, e.g. if intermediate relay moves and relay re-selection is triggered, there may be also collision as the intermediate relay connects with two parent relays separately for its own service and remote UE service (or for different services for different remote UEs) is not supported as discussed in the discovery email discussion. It is a common issue for both approaches, but not a specific issue for Approach 1.</w:t>
              </w:r>
            </w:ins>
          </w:p>
          <w:p w14:paraId="570C1ED2" w14:textId="77777777" w:rsidR="00BF289C" w:rsidRDefault="00CE0A31">
            <w:pPr>
              <w:pStyle w:val="BodyText"/>
              <w:rPr>
                <w:ins w:id="936" w:author="ZTE_Mengzhen" w:date="2024-11-04T10:34:00Z"/>
                <w:lang w:val="en-US" w:eastAsia="zh-CN"/>
              </w:rPr>
            </w:pPr>
            <w:ins w:id="937" w:author="ZTE_Mengzhen" w:date="2024-11-04T10:34:00Z">
              <w:r>
                <w:rPr>
                  <w:rFonts w:hint="eastAsia"/>
                  <w:lang w:val="en-US" w:eastAsia="zh-CN"/>
                </w:rPr>
                <w:t>A1.8, those scenarios are not supported by both approaches, not only for Approach 1.</w:t>
              </w:r>
            </w:ins>
          </w:p>
          <w:p w14:paraId="07073E47" w14:textId="77777777" w:rsidR="00BF289C" w:rsidRDefault="00CE0A31">
            <w:pPr>
              <w:pStyle w:val="BodyText"/>
              <w:rPr>
                <w:ins w:id="938" w:author="ZTE_Mengzhen" w:date="2024-11-04T10:34:00Z"/>
                <w:rFonts w:eastAsia="DengXian"/>
                <w:lang w:val="en-US" w:eastAsia="zh-CN"/>
              </w:rPr>
            </w:pPr>
            <w:ins w:id="939" w:author="ZTE_Mengzhen" w:date="2024-11-04T10:34:00Z">
              <w:r>
                <w:rPr>
                  <w:rFonts w:hint="eastAsia"/>
                  <w:lang w:val="en-US" w:eastAsia="zh-CN"/>
                </w:rPr>
                <w:t xml:space="preserve">A2.1: Either gNB or relay UE to allocate Local ID has many issues as raised by companies.  </w:t>
              </w:r>
              <w:r>
                <w:rPr>
                  <w:rFonts w:eastAsia="DengXian" w:hint="eastAsia"/>
                  <w:lang w:val="en-US" w:eastAsia="zh-CN"/>
                </w:rPr>
                <w:t xml:space="preserve">If the </w:t>
              </w:r>
              <w:r>
                <w:rPr>
                  <w:rFonts w:hint="eastAsia"/>
                  <w:lang w:val="en-US" w:eastAsia="zh-CN"/>
                </w:rPr>
                <w:t xml:space="preserve">local </w:t>
              </w:r>
              <w:r>
                <w:rPr>
                  <w:rFonts w:eastAsia="DengXian" w:hint="eastAsia"/>
                  <w:lang w:val="en-US" w:eastAsia="zh-CN"/>
                </w:rPr>
                <w:t>ID is allocated by gNB, it should be considered how does each intermediate relay know the association of Local ID with each remote UE in order to deliver DL traffic to the right next hop.  If an intermediate relay serves two MH remote UEs towards different last relays, how does intermediate relay identify SRB0 from different remote UEs in order to deliver the SRB0 towards the right last relay/gNB. And in this case, how to avoid or resolve local ID collision from different gNBs (if allocated by gNB).</w:t>
              </w:r>
            </w:ins>
          </w:p>
          <w:p w14:paraId="3BECD10E" w14:textId="77777777" w:rsidR="00BF289C" w:rsidRDefault="00CE0A31">
            <w:pPr>
              <w:pStyle w:val="BodyText"/>
              <w:rPr>
                <w:ins w:id="940" w:author="ZTE_Mengzhen" w:date="2024-11-04T10:34:00Z"/>
                <w:rFonts w:eastAsia="DengXian"/>
                <w:lang w:val="en-US" w:eastAsia="zh-CN"/>
              </w:rPr>
            </w:pPr>
            <w:ins w:id="941" w:author="ZTE_Mengzhen" w:date="2024-11-04T10:34:00Z">
              <w:r>
                <w:rPr>
                  <w:rFonts w:eastAsia="DengXian" w:hint="eastAsia"/>
                  <w:lang w:val="en-US" w:eastAsia="zh-CN"/>
                </w:rPr>
                <w:t>A2.2, A2.3, A2.5: E2E QoS performance can not be ensured as intermediate relays are not controlled by the gNB. Either gNB or relay UE performs QoS split, new procedures/signnalings are needed for QoS negotiation or RLC channel configuration over Uu and PC5.</w:t>
              </w:r>
            </w:ins>
          </w:p>
          <w:p w14:paraId="071CE6D2" w14:textId="77777777" w:rsidR="00BF289C" w:rsidRDefault="00CE0A31">
            <w:pPr>
              <w:rPr>
                <w:ins w:id="942" w:author="ZTE_Mengzhen" w:date="2024-11-02T16:23:00Z"/>
                <w:rFonts w:eastAsia="DengXian"/>
                <w:sz w:val="18"/>
                <w:szCs w:val="18"/>
                <w:lang w:eastAsia="zh-CN"/>
              </w:rPr>
            </w:pPr>
            <w:ins w:id="943" w:author="ZTE_Mengzhen" w:date="2024-11-04T10:34:00Z">
              <w:r>
                <w:rPr>
                  <w:rFonts w:hint="eastAsia"/>
                  <w:lang w:val="en-US" w:eastAsia="zh-CN"/>
                </w:rPr>
                <w:t>A2.6: agree that Scenario C/D can not be supported by Approach 2, and how the source link to be released should be considered as intermediate relays are not controlled by gNB.</w:t>
              </w:r>
            </w:ins>
          </w:p>
        </w:tc>
      </w:tr>
      <w:tr w:rsidR="003A631E" w14:paraId="27E1DB82" w14:textId="77777777">
        <w:tc>
          <w:tcPr>
            <w:tcW w:w="1411" w:type="dxa"/>
          </w:tcPr>
          <w:p w14:paraId="479EA28A" w14:textId="040F15A7" w:rsidR="003A631E" w:rsidRDefault="003A631E">
            <w:pPr>
              <w:rPr>
                <w:rFonts w:eastAsia="SimSun"/>
                <w:lang w:val="en-US" w:eastAsia="zh-CN"/>
              </w:rPr>
            </w:pPr>
            <w:ins w:id="944" w:author="Nokia (Jakob)" w:date="2024-11-04T10:29:00Z">
              <w:r>
                <w:rPr>
                  <w:rFonts w:eastAsia="SimSun"/>
                  <w:lang w:val="en-US" w:eastAsia="zh-CN"/>
                </w:rPr>
                <w:t>Nokia</w:t>
              </w:r>
            </w:ins>
          </w:p>
        </w:tc>
        <w:tc>
          <w:tcPr>
            <w:tcW w:w="7037" w:type="dxa"/>
          </w:tcPr>
          <w:p w14:paraId="093C77D0" w14:textId="7CFF4587" w:rsidR="003A631E" w:rsidRDefault="003A631E" w:rsidP="00296C72">
            <w:pPr>
              <w:rPr>
                <w:ins w:id="945" w:author="Nokia (Jakob)" w:date="2024-11-04T10:30:00Z"/>
                <w:lang w:val="en-US" w:eastAsia="zh-CN"/>
              </w:rPr>
            </w:pPr>
            <w:ins w:id="946" w:author="Nokia (Jakob)" w:date="2024-11-04T10:29:00Z">
              <w:r>
                <w:rPr>
                  <w:lang w:val="en-US" w:eastAsia="zh-CN"/>
                </w:rPr>
                <w:t xml:space="preserve">A1.1: </w:t>
              </w:r>
            </w:ins>
            <w:ins w:id="947" w:author="Nokia (Jakob)" w:date="2024-11-04T10:30:00Z">
              <w:r>
                <w:rPr>
                  <w:lang w:val="en-US" w:eastAsia="zh-CN"/>
                </w:rPr>
                <w:t>gNB should be able to maintain the UE context for several UEs even without data.</w:t>
              </w:r>
            </w:ins>
          </w:p>
          <w:p w14:paraId="4032D85F" w14:textId="77777777" w:rsidR="003A631E" w:rsidRDefault="003A631E" w:rsidP="003A631E">
            <w:pPr>
              <w:pStyle w:val="BodyText"/>
              <w:rPr>
                <w:ins w:id="948" w:author="Nokia (Jakob)" w:date="2024-11-04T10:32:00Z"/>
                <w:lang w:val="en-US" w:eastAsia="zh-CN"/>
              </w:rPr>
            </w:pPr>
            <w:ins w:id="949" w:author="Nokia (Jakob)" w:date="2024-11-04T10:30:00Z">
              <w:r>
                <w:rPr>
                  <w:lang w:val="en-US" w:eastAsia="zh-CN"/>
                </w:rPr>
                <w:t>A1.2</w:t>
              </w:r>
            </w:ins>
            <w:ins w:id="950" w:author="Nokia (Jakob)" w:date="2024-11-04T10:31:00Z">
              <w:r w:rsidR="005E6A47">
                <w:rPr>
                  <w:lang w:val="en-US" w:eastAsia="zh-CN"/>
                </w:rPr>
                <w:t>: We believe that both solutions have latency issues, and thus we need to go for the simplest version based on also the SID. The goal of multi-hop is better range/coverage, thus latency is a sec</w:t>
              </w:r>
            </w:ins>
            <w:ins w:id="951" w:author="Nokia (Jakob)" w:date="2024-11-04T10:32:00Z">
              <w:r w:rsidR="005E6A47">
                <w:rPr>
                  <w:lang w:val="en-US" w:eastAsia="zh-CN"/>
                </w:rPr>
                <w:t>ondary issue</w:t>
              </w:r>
            </w:ins>
          </w:p>
          <w:p w14:paraId="0D138F37" w14:textId="77777777" w:rsidR="005E6A47" w:rsidRDefault="005E6A47" w:rsidP="003A631E">
            <w:pPr>
              <w:pStyle w:val="BodyText"/>
              <w:rPr>
                <w:ins w:id="952" w:author="Nokia (Jakob)" w:date="2024-11-04T10:32:00Z"/>
                <w:lang w:val="en-US" w:eastAsia="zh-CN"/>
              </w:rPr>
            </w:pPr>
            <w:ins w:id="953" w:author="Nokia (Jakob)" w:date="2024-11-04T10:32:00Z">
              <w:r>
                <w:rPr>
                  <w:lang w:val="en-US" w:eastAsia="zh-CN"/>
                </w:rPr>
                <w:lastRenderedPageBreak/>
                <w:t>A1.3: See 1.1</w:t>
              </w:r>
            </w:ins>
          </w:p>
          <w:p w14:paraId="5AF5D5D3" w14:textId="77777777" w:rsidR="005E6A47" w:rsidRDefault="005E6A47" w:rsidP="003A631E">
            <w:pPr>
              <w:pStyle w:val="BodyText"/>
              <w:rPr>
                <w:ins w:id="954" w:author="Nokia (Jakob)" w:date="2024-11-04T10:34:00Z"/>
                <w:lang w:val="en-US" w:eastAsia="zh-CN"/>
              </w:rPr>
            </w:pPr>
            <w:ins w:id="955" w:author="Nokia (Jakob)" w:date="2024-11-04T10:32:00Z">
              <w:r>
                <w:rPr>
                  <w:lang w:val="en-US" w:eastAsia="zh-CN"/>
                </w:rPr>
                <w:t>A1.4: We don’t believe this is an issue as</w:t>
              </w:r>
            </w:ins>
            <w:ins w:id="956" w:author="Nokia (Jakob)" w:date="2024-11-04T10:33:00Z">
              <w:r>
                <w:rPr>
                  <w:lang w:val="en-US" w:eastAsia="zh-CN"/>
                </w:rPr>
                <w:t xml:space="preserve"> we may choose to specify not needind DRBs or default DRBs. We believe that there should be no issue for the relay UE</w:t>
              </w:r>
            </w:ins>
            <w:ins w:id="957" w:author="Nokia (Jakob)" w:date="2024-11-04T10:34:00Z">
              <w:r>
                <w:rPr>
                  <w:lang w:val="en-US" w:eastAsia="zh-CN"/>
                </w:rPr>
                <w:t>s to not be able to be in RRC_CONNECTED purely for the sake of the remote UE</w:t>
              </w:r>
            </w:ins>
          </w:p>
          <w:p w14:paraId="29424384" w14:textId="77777777" w:rsidR="005E6A47" w:rsidRDefault="005E6A47" w:rsidP="003A631E">
            <w:pPr>
              <w:pStyle w:val="BodyText"/>
              <w:rPr>
                <w:ins w:id="958" w:author="Nokia (Jakob)" w:date="2024-11-04T10:34:00Z"/>
                <w:lang w:val="en-US" w:eastAsia="zh-CN"/>
              </w:rPr>
            </w:pPr>
            <w:ins w:id="959" w:author="Nokia (Jakob)" w:date="2024-11-04T10:34:00Z">
              <w:r>
                <w:rPr>
                  <w:lang w:val="en-US" w:eastAsia="zh-CN"/>
                </w:rPr>
                <w:t>A1.5: Extended timer should be enough</w:t>
              </w:r>
            </w:ins>
          </w:p>
          <w:p w14:paraId="50BE6905" w14:textId="77777777" w:rsidR="005E6A47" w:rsidRDefault="005E6A47" w:rsidP="003A631E">
            <w:pPr>
              <w:pStyle w:val="BodyText"/>
              <w:rPr>
                <w:ins w:id="960" w:author="Nokia (Jakob)" w:date="2024-11-04T10:34:00Z"/>
                <w:lang w:val="en-US" w:eastAsia="zh-CN"/>
              </w:rPr>
            </w:pPr>
            <w:ins w:id="961" w:author="Nokia (Jakob)" w:date="2024-11-04T10:34:00Z">
              <w:r>
                <w:rPr>
                  <w:lang w:val="en-US" w:eastAsia="zh-CN"/>
                </w:rPr>
                <w:t>A1.6: Same as A1.1</w:t>
              </w:r>
            </w:ins>
          </w:p>
          <w:p w14:paraId="64C1B6C8" w14:textId="77777777" w:rsidR="005E6A47" w:rsidRDefault="005E6A47" w:rsidP="003A631E">
            <w:pPr>
              <w:pStyle w:val="BodyText"/>
              <w:rPr>
                <w:ins w:id="962" w:author="Nokia (Jakob)" w:date="2024-11-04T10:36:00Z"/>
                <w:lang w:val="en-US" w:eastAsia="zh-CN"/>
              </w:rPr>
            </w:pPr>
            <w:ins w:id="963" w:author="Nokia (Jakob)" w:date="2024-11-04T10:34:00Z">
              <w:r>
                <w:rPr>
                  <w:lang w:val="en-US" w:eastAsia="zh-CN"/>
                </w:rPr>
                <w:t>A2.1</w:t>
              </w:r>
            </w:ins>
            <w:ins w:id="964" w:author="Nokia (Jakob)" w:date="2024-11-04T10:35:00Z">
              <w:r>
                <w:rPr>
                  <w:lang w:val="en-US" w:eastAsia="zh-CN"/>
                </w:rPr>
                <w:t>: We think this may be challenging issue to resolve</w:t>
              </w:r>
            </w:ins>
            <w:ins w:id="965" w:author="Nokia (Jakob)" w:date="2024-11-04T10:36:00Z">
              <w:r>
                <w:rPr>
                  <w:lang w:val="en-US" w:eastAsia="zh-CN"/>
                </w:rPr>
                <w:t xml:space="preserve"> but it may be possible to rely on the relay UE(s) to assign IDs and not have conflicts, much like in U2U.</w:t>
              </w:r>
            </w:ins>
          </w:p>
          <w:p w14:paraId="4288115E" w14:textId="77777777" w:rsidR="005E6A47" w:rsidRDefault="005E6A47" w:rsidP="003A631E">
            <w:pPr>
              <w:pStyle w:val="BodyText"/>
              <w:rPr>
                <w:ins w:id="966" w:author="Nokia (Jakob)" w:date="2024-11-04T10:37:00Z"/>
                <w:lang w:val="en-US" w:eastAsia="zh-CN"/>
              </w:rPr>
            </w:pPr>
            <w:ins w:id="967" w:author="Nokia (Jakob)" w:date="2024-11-04T10:36:00Z">
              <w:r>
                <w:rPr>
                  <w:lang w:val="en-US" w:eastAsia="zh-CN"/>
                </w:rPr>
                <w:t xml:space="preserve">A2.2: </w:t>
              </w:r>
            </w:ins>
            <w:ins w:id="968" w:author="Nokia (Jakob)" w:date="2024-11-04T10:37:00Z">
              <w:r>
                <w:rPr>
                  <w:lang w:val="en-US" w:eastAsia="zh-CN"/>
                </w:rPr>
                <w:t>Similar view as OPPO et. al. it seems like this may be a challenge to obtain the correct configuration. Although doable, it will bring a lot of complexity.</w:t>
              </w:r>
            </w:ins>
          </w:p>
          <w:p w14:paraId="35C113E1" w14:textId="77777777" w:rsidR="005E6A47" w:rsidRDefault="005E6A47" w:rsidP="003A631E">
            <w:pPr>
              <w:pStyle w:val="BodyText"/>
              <w:rPr>
                <w:ins w:id="969" w:author="Nokia (Jakob)" w:date="2024-11-04T10:39:00Z"/>
                <w:lang w:val="en-US" w:eastAsia="zh-CN"/>
              </w:rPr>
            </w:pPr>
            <w:ins w:id="970" w:author="Nokia (Jakob)" w:date="2024-11-04T10:38:00Z">
              <w:r>
                <w:rPr>
                  <w:lang w:val="en-US" w:eastAsia="zh-CN"/>
                </w:rPr>
                <w:t>A2.3: A complex split challenge for the networ</w:t>
              </w:r>
            </w:ins>
            <w:ins w:id="971" w:author="Nokia (Jakob)" w:date="2024-11-04T10:39:00Z">
              <w:r>
                <w:rPr>
                  <w:lang w:val="en-US" w:eastAsia="zh-CN"/>
                </w:rPr>
                <w:t>k as we believe the network should split between Uu and Sidelink and the U2U should do the split itself. However, in such cases, the network will be challenged to select the correct split as it may not have all information</w:t>
              </w:r>
            </w:ins>
          </w:p>
          <w:p w14:paraId="242A61C2" w14:textId="77777777" w:rsidR="005E6A47" w:rsidRDefault="005E6A47" w:rsidP="003A631E">
            <w:pPr>
              <w:pStyle w:val="BodyText"/>
              <w:rPr>
                <w:ins w:id="972" w:author="Nokia (Jakob)" w:date="2024-11-04T10:40:00Z"/>
                <w:lang w:val="en-US" w:eastAsia="zh-CN"/>
              </w:rPr>
            </w:pPr>
            <w:ins w:id="973" w:author="Nokia (Jakob)" w:date="2024-11-04T10:39:00Z">
              <w:r>
                <w:rPr>
                  <w:lang w:val="en-US" w:eastAsia="zh-CN"/>
                </w:rPr>
                <w:t xml:space="preserve">A2.4: </w:t>
              </w:r>
            </w:ins>
            <w:ins w:id="974" w:author="Nokia (Jakob)" w:date="2024-11-04T10:40:00Z">
              <w:r>
                <w:rPr>
                  <w:lang w:val="en-US" w:eastAsia="zh-CN"/>
                </w:rPr>
                <w:t>end to end AS security may be available, but we may ask SA3 regarding fake relay UE issue, which will take time.</w:t>
              </w:r>
            </w:ins>
          </w:p>
          <w:p w14:paraId="5A58552D" w14:textId="3B980416" w:rsidR="005E6A47" w:rsidRDefault="005E6A47" w:rsidP="003A631E">
            <w:pPr>
              <w:pStyle w:val="BodyText"/>
              <w:rPr>
                <w:ins w:id="975" w:author="Nokia (Jakob)" w:date="2024-11-04T10:41:00Z"/>
                <w:lang w:val="en-US" w:eastAsia="zh-CN"/>
              </w:rPr>
            </w:pPr>
            <w:ins w:id="976" w:author="Nokia (Jakob)" w:date="2024-11-04T10:40:00Z">
              <w:r>
                <w:rPr>
                  <w:lang w:val="en-US" w:eastAsia="zh-CN"/>
                </w:rPr>
                <w:t xml:space="preserve">A2.5: </w:t>
              </w:r>
            </w:ins>
            <w:ins w:id="977" w:author="Nokia (Jakob)" w:date="2024-11-04T10:41:00Z">
              <w:r w:rsidR="00296C72">
                <w:rPr>
                  <w:lang w:val="en-US" w:eastAsia="zh-CN"/>
                </w:rPr>
                <w:t>We think it is out of the WID to move control function from network to UE side. See also 2.3</w:t>
              </w:r>
            </w:ins>
          </w:p>
          <w:p w14:paraId="1C149191" w14:textId="5E444DA4" w:rsidR="00296C72" w:rsidRDefault="00296C72" w:rsidP="003A631E">
            <w:pPr>
              <w:pStyle w:val="BodyText"/>
              <w:rPr>
                <w:ins w:id="978" w:author="Nokia (Jakob)" w:date="2024-11-04T10:41:00Z"/>
                <w:lang w:val="en-US" w:eastAsia="zh-CN"/>
              </w:rPr>
            </w:pPr>
            <w:ins w:id="979" w:author="Nokia (Jakob)" w:date="2024-11-04T10:41:00Z">
              <w:r>
                <w:rPr>
                  <w:lang w:val="en-US" w:eastAsia="zh-CN"/>
                </w:rPr>
                <w:t xml:space="preserve">A2.6: Agree with </w:t>
              </w:r>
            </w:ins>
            <w:ins w:id="980" w:author="Nokia (Jakob)" w:date="2024-11-04T10:42:00Z">
              <w:r>
                <w:rPr>
                  <w:lang w:val="en-US" w:eastAsia="zh-CN"/>
                </w:rPr>
                <w:t>Huawei</w:t>
              </w:r>
            </w:ins>
          </w:p>
          <w:p w14:paraId="2BCE6412" w14:textId="213CB5C7" w:rsidR="00296C72" w:rsidRPr="003A631E" w:rsidRDefault="00296C72" w:rsidP="00296C72">
            <w:pPr>
              <w:pStyle w:val="BodyText"/>
              <w:rPr>
                <w:lang w:val="en-US" w:eastAsia="zh-CN"/>
              </w:rPr>
            </w:pPr>
          </w:p>
        </w:tc>
      </w:tr>
      <w:bookmarkEnd w:id="331"/>
      <w:tr w:rsidR="00B92D4F" w:rsidRPr="00B92D4F" w14:paraId="261B5CFC" w14:textId="77777777" w:rsidTr="001803CC">
        <w:trPr>
          <w:ins w:id="981" w:author="Samsung" w:date="2024-11-04T18:06:00Z"/>
        </w:trPr>
        <w:tc>
          <w:tcPr>
            <w:tcW w:w="1411" w:type="dxa"/>
          </w:tcPr>
          <w:p w14:paraId="715650BA" w14:textId="77777777" w:rsidR="00B92D4F" w:rsidRPr="00B92D4F" w:rsidRDefault="00B92D4F" w:rsidP="00B92D4F">
            <w:pPr>
              <w:rPr>
                <w:ins w:id="982" w:author="Samsung" w:date="2024-11-04T18:06:00Z"/>
                <w:rFonts w:eastAsia="DengXian"/>
                <w:lang w:val="en-US" w:eastAsia="zh-CN"/>
              </w:rPr>
            </w:pPr>
            <w:ins w:id="983" w:author="Samsung" w:date="2024-11-04T18:06:00Z">
              <w:r w:rsidRPr="00B92D4F">
                <w:rPr>
                  <w:rFonts w:eastAsia="DengXian" w:hint="eastAsia"/>
                  <w:lang w:val="en-US" w:eastAsia="zh-CN"/>
                </w:rPr>
                <w:lastRenderedPageBreak/>
                <w:t>S</w:t>
              </w:r>
              <w:r w:rsidRPr="00B92D4F">
                <w:rPr>
                  <w:rFonts w:eastAsia="DengXian"/>
                  <w:lang w:val="en-US" w:eastAsia="zh-CN"/>
                </w:rPr>
                <w:t xml:space="preserve">amsung </w:t>
              </w:r>
            </w:ins>
          </w:p>
        </w:tc>
        <w:tc>
          <w:tcPr>
            <w:tcW w:w="7037" w:type="dxa"/>
          </w:tcPr>
          <w:p w14:paraId="1763E91B" w14:textId="77777777" w:rsidR="00B92D4F" w:rsidRPr="00B92D4F" w:rsidRDefault="00B92D4F" w:rsidP="00B92D4F">
            <w:pPr>
              <w:rPr>
                <w:ins w:id="984" w:author="Samsung" w:date="2024-11-04T18:06:00Z"/>
                <w:rFonts w:eastAsia="DengXian"/>
                <w:b/>
                <w:bCs/>
                <w:lang w:val="en-US" w:eastAsia="zh-CN"/>
              </w:rPr>
            </w:pPr>
            <w:ins w:id="985" w:author="Samsung" w:date="2024-11-04T18:06:00Z">
              <w:r w:rsidRPr="00B92D4F">
                <w:rPr>
                  <w:rFonts w:eastAsia="DengXian" w:hint="eastAsia"/>
                  <w:b/>
                  <w:bCs/>
                  <w:lang w:val="en-US" w:eastAsia="zh-CN"/>
                </w:rPr>
                <w:t>A</w:t>
              </w:r>
              <w:r w:rsidRPr="00B92D4F">
                <w:rPr>
                  <w:rFonts w:eastAsia="DengXian"/>
                  <w:b/>
                  <w:bCs/>
                  <w:lang w:val="en-US" w:eastAsia="zh-CN"/>
                </w:rPr>
                <w:t>1.1:  We are wondering if this can be considered as an issue. It is more like a requirement for Approach 1</w:t>
              </w:r>
            </w:ins>
          </w:p>
          <w:p w14:paraId="6EF27C42" w14:textId="77777777" w:rsidR="00B92D4F" w:rsidRPr="00B92D4F" w:rsidRDefault="00B92D4F" w:rsidP="00B92D4F">
            <w:pPr>
              <w:numPr>
                <w:ilvl w:val="0"/>
                <w:numId w:val="12"/>
              </w:numPr>
              <w:ind w:left="1494"/>
              <w:rPr>
                <w:ins w:id="986" w:author="Samsung" w:date="2024-11-04T18:06:00Z"/>
                <w:rFonts w:eastAsia="DengXian"/>
                <w:b/>
                <w:bCs/>
                <w:lang w:val="en-US" w:eastAsia="zh-CN"/>
              </w:rPr>
            </w:pPr>
            <w:ins w:id="987" w:author="Samsung" w:date="2024-11-04T18:06:00Z">
              <w:r w:rsidRPr="00B92D4F">
                <w:rPr>
                  <w:rFonts w:eastAsia="DengXian"/>
                  <w:bCs/>
                  <w:lang w:val="en-US" w:eastAsia="zh-CN"/>
                </w:rPr>
                <w:t>As a legacy (especially SL relay), it is a natural operation to let NW keep the context of the connected UEs even if the relay UE has no its own traffic.</w:t>
              </w:r>
            </w:ins>
          </w:p>
          <w:p w14:paraId="6795ECCE" w14:textId="77777777" w:rsidR="00B92D4F" w:rsidRPr="00B92D4F" w:rsidRDefault="00B92D4F" w:rsidP="00B92D4F">
            <w:pPr>
              <w:numPr>
                <w:ilvl w:val="0"/>
                <w:numId w:val="12"/>
              </w:numPr>
              <w:ind w:left="1494"/>
              <w:rPr>
                <w:ins w:id="988" w:author="Samsung" w:date="2024-11-04T18:06:00Z"/>
                <w:rFonts w:eastAsia="DengXian"/>
                <w:b/>
                <w:bCs/>
                <w:lang w:val="en-US" w:eastAsia="zh-CN"/>
              </w:rPr>
            </w:pPr>
            <w:ins w:id="989" w:author="Samsung" w:date="2024-11-04T18:06:00Z">
              <w:r w:rsidRPr="00B92D4F">
                <w:rPr>
                  <w:rFonts w:eastAsia="DengXian"/>
                  <w:bCs/>
                  <w:lang w:val="en-US" w:eastAsia="zh-CN"/>
                </w:rPr>
                <w:t xml:space="preserve">The multi-path chain is established in-sequence. </w:t>
              </w:r>
              <w:r w:rsidRPr="00B92D4F">
                <w:rPr>
                  <w:rFonts w:eastAsia="DengXian" w:hint="eastAsia"/>
                  <w:bCs/>
                  <w:lang w:val="en-US" w:eastAsia="zh-CN"/>
                </w:rPr>
                <w:t>When</w:t>
              </w:r>
              <w:r w:rsidRPr="00B92D4F">
                <w:rPr>
                  <w:rFonts w:eastAsia="DengXian"/>
                  <w:bCs/>
                  <w:lang w:val="en-US" w:eastAsia="zh-CN"/>
                </w:rPr>
                <w:t xml:space="preserve">ever an UE accesses to this chain, it will derive the SI from its parent node, which are forwarded from the same last relay UE. Thus, the cell should be the same among all UEs along the multi-path chain. In this sense, we are considering </w:t>
              </w:r>
              <w:r w:rsidRPr="00B92D4F">
                <w:rPr>
                  <w:rFonts w:eastAsia="DengXian"/>
                  <w:b/>
                  <w:bCs/>
                  <w:lang w:val="en-US" w:eastAsia="zh-CN"/>
                </w:rPr>
                <w:t>all UEs along the multi-path chain are connected to the same cell</w:t>
              </w:r>
              <w:r w:rsidRPr="00B92D4F">
                <w:rPr>
                  <w:rFonts w:eastAsia="DengXian"/>
                  <w:bCs/>
                  <w:lang w:val="en-US" w:eastAsia="zh-CN"/>
                </w:rPr>
                <w:t xml:space="preserve">. Even there is PLMN restrictions, all UEs should access to the same cell.  </w:t>
              </w:r>
            </w:ins>
          </w:p>
          <w:p w14:paraId="7DAA8C59" w14:textId="77777777" w:rsidR="00B92D4F" w:rsidRPr="00B92D4F" w:rsidRDefault="00B92D4F" w:rsidP="00B92D4F">
            <w:pPr>
              <w:rPr>
                <w:ins w:id="990" w:author="Samsung" w:date="2024-11-04T18:06:00Z"/>
                <w:rFonts w:eastAsia="DengXian"/>
                <w:b/>
                <w:bCs/>
                <w:lang w:val="en-US" w:eastAsia="zh-CN"/>
              </w:rPr>
            </w:pPr>
            <w:ins w:id="991" w:author="Samsung" w:date="2024-11-04T18:06:00Z">
              <w:r w:rsidRPr="00B92D4F">
                <w:rPr>
                  <w:rFonts w:eastAsia="DengXian"/>
                  <w:b/>
                  <w:bCs/>
                  <w:lang w:val="en-US" w:eastAsia="zh-CN"/>
                </w:rPr>
                <w:t xml:space="preserve">A1.2: Probably, this issue is not only applicable for Approach 1. As long as we start to study the multi-hop relay, the latency brought by the multi-hop appears.  </w:t>
              </w:r>
            </w:ins>
          </w:p>
          <w:p w14:paraId="12D739A8" w14:textId="77777777" w:rsidR="00B92D4F" w:rsidRPr="00B92D4F" w:rsidRDefault="00B92D4F" w:rsidP="00B92D4F">
            <w:pPr>
              <w:numPr>
                <w:ilvl w:val="0"/>
                <w:numId w:val="12"/>
              </w:numPr>
              <w:ind w:left="1494"/>
              <w:rPr>
                <w:ins w:id="992" w:author="Samsung" w:date="2024-11-04T18:06:00Z"/>
                <w:rFonts w:eastAsia="DengXian"/>
                <w:b/>
                <w:bCs/>
                <w:lang w:val="en-US" w:eastAsia="zh-CN"/>
              </w:rPr>
            </w:pPr>
            <w:bookmarkStart w:id="993" w:name="_Hlk181736613"/>
            <w:ins w:id="994" w:author="Samsung" w:date="2024-11-04T18:06:00Z">
              <w:r w:rsidRPr="00B92D4F">
                <w:rPr>
                  <w:rFonts w:eastAsia="DengXian"/>
                  <w:bCs/>
                  <w:lang w:val="en-US" w:eastAsia="zh-CN"/>
                </w:rPr>
                <w:t xml:space="preserve">The question is how many hops will be supported in practice. In our understanding, this WI is trying to extend the coverage of the cell. However, it does not mean the NW can unlimitedly increase the number of hops along the path. Thus, in practice, </w:t>
              </w:r>
              <w:r w:rsidRPr="00B92D4F">
                <w:rPr>
                  <w:rFonts w:eastAsia="DengXian"/>
                  <w:b/>
                  <w:bCs/>
                  <w:lang w:val="en-US" w:eastAsia="zh-CN"/>
                </w:rPr>
                <w:t>the number of hops cannot be very large</w:t>
              </w:r>
              <w:bookmarkEnd w:id="993"/>
              <w:r w:rsidRPr="00B92D4F">
                <w:rPr>
                  <w:rFonts w:eastAsia="DengXian"/>
                  <w:bCs/>
                  <w:lang w:val="en-US" w:eastAsia="zh-CN"/>
                </w:rPr>
                <w:t>.</w:t>
              </w:r>
            </w:ins>
          </w:p>
          <w:p w14:paraId="65CB974E" w14:textId="77777777" w:rsidR="00B92D4F" w:rsidRPr="00B92D4F" w:rsidRDefault="00B92D4F" w:rsidP="00B92D4F">
            <w:pPr>
              <w:numPr>
                <w:ilvl w:val="0"/>
                <w:numId w:val="12"/>
              </w:numPr>
              <w:ind w:left="1494"/>
              <w:rPr>
                <w:ins w:id="995" w:author="Samsung" w:date="2024-11-04T18:06:00Z"/>
                <w:rFonts w:eastAsia="DengXian"/>
                <w:b/>
                <w:bCs/>
                <w:lang w:val="en-US" w:eastAsia="zh-CN"/>
              </w:rPr>
            </w:pPr>
            <w:ins w:id="996" w:author="Samsung" w:date="2024-11-04T18:06:00Z">
              <w:r w:rsidRPr="00B92D4F">
                <w:rPr>
                  <w:rFonts w:eastAsia="DengXian"/>
                  <w:bCs/>
                  <w:lang w:val="en-US" w:eastAsia="zh-CN"/>
                </w:rPr>
                <w:t xml:space="preserve">Considering the practical assumption on number of hops, we understand the latency for connection establishment can be increased compared to single-hop case. However, this observations apply to both Approaches, and </w:t>
              </w:r>
              <w:r w:rsidRPr="00B92D4F">
                <w:rPr>
                  <w:rFonts w:eastAsia="DengXian"/>
                  <w:b/>
                  <w:bCs/>
                  <w:lang w:val="en-US" w:eastAsia="zh-CN"/>
                </w:rPr>
                <w:t>it is difficult to justify which approach can really reduce the latency</w:t>
              </w:r>
              <w:r w:rsidRPr="00B92D4F">
                <w:rPr>
                  <w:rFonts w:eastAsia="DengXian"/>
                  <w:bCs/>
                  <w:lang w:val="en-US" w:eastAsia="zh-CN"/>
                </w:rPr>
                <w:t xml:space="preserve">. </w:t>
              </w:r>
            </w:ins>
          </w:p>
          <w:p w14:paraId="4E786ACB" w14:textId="77777777" w:rsidR="00B92D4F" w:rsidRPr="00B92D4F" w:rsidRDefault="00B92D4F" w:rsidP="00B92D4F">
            <w:pPr>
              <w:numPr>
                <w:ilvl w:val="0"/>
                <w:numId w:val="12"/>
              </w:numPr>
              <w:ind w:left="1494"/>
              <w:rPr>
                <w:ins w:id="997" w:author="Samsung" w:date="2024-11-04T18:06:00Z"/>
                <w:rFonts w:eastAsia="DengXian"/>
                <w:b/>
                <w:bCs/>
                <w:lang w:val="en-US" w:eastAsia="zh-CN"/>
              </w:rPr>
            </w:pPr>
            <w:ins w:id="998" w:author="Samsung" w:date="2024-11-04T18:06:00Z">
              <w:r w:rsidRPr="00B92D4F">
                <w:rPr>
                  <w:rFonts w:eastAsia="DengXian"/>
                  <w:bCs/>
                  <w:lang w:val="en-US" w:eastAsia="zh-CN"/>
                </w:rPr>
                <w:t xml:space="preserve">Considering the practical assumption on number of hops, we understand </w:t>
              </w:r>
              <w:r w:rsidRPr="00B92D4F">
                <w:rPr>
                  <w:rFonts w:eastAsia="DengXian"/>
                  <w:b/>
                  <w:bCs/>
                  <w:lang w:val="en-US" w:eastAsia="zh-CN"/>
                </w:rPr>
                <w:t>the Uu signaling is not a problem</w:t>
              </w:r>
              <w:r w:rsidRPr="00B92D4F">
                <w:rPr>
                  <w:rFonts w:eastAsia="DengXian"/>
                  <w:bCs/>
                  <w:lang w:val="en-US" w:eastAsia="zh-CN"/>
                </w:rPr>
                <w:t xml:space="preserve">. However, those </w:t>
              </w:r>
              <w:r w:rsidRPr="00B92D4F">
                <w:rPr>
                  <w:rFonts w:eastAsia="DengXian"/>
                  <w:bCs/>
                  <w:lang w:val="en-US" w:eastAsia="zh-CN"/>
                </w:rPr>
                <w:lastRenderedPageBreak/>
                <w:t xml:space="preserve">signaling are necessary to ensure that each UE along the routing path can be well-controlled and well-organized by the gNB. </w:t>
              </w:r>
            </w:ins>
          </w:p>
          <w:p w14:paraId="7CA5D751" w14:textId="77777777" w:rsidR="00B92D4F" w:rsidRPr="00B92D4F" w:rsidRDefault="00B92D4F" w:rsidP="00B92D4F">
            <w:pPr>
              <w:rPr>
                <w:ins w:id="999" w:author="Samsung" w:date="2024-11-04T18:06:00Z"/>
                <w:rFonts w:eastAsia="DengXian"/>
                <w:b/>
                <w:bCs/>
                <w:lang w:val="en-US" w:eastAsia="zh-CN"/>
              </w:rPr>
            </w:pPr>
            <w:ins w:id="1000" w:author="Samsung" w:date="2024-11-04T18:06:00Z">
              <w:r w:rsidRPr="00B92D4F">
                <w:rPr>
                  <w:rFonts w:eastAsia="DengXian" w:hint="eastAsia"/>
                  <w:b/>
                  <w:bCs/>
                  <w:lang w:val="en-US" w:eastAsia="zh-CN"/>
                </w:rPr>
                <w:t>A</w:t>
              </w:r>
              <w:r w:rsidRPr="00B92D4F">
                <w:rPr>
                  <w:rFonts w:eastAsia="DengXian"/>
                  <w:b/>
                  <w:bCs/>
                  <w:lang w:val="en-US" w:eastAsia="zh-CN"/>
                </w:rPr>
                <w:t>1.3: We don’t think this scenario is a valid one</w:t>
              </w:r>
            </w:ins>
          </w:p>
          <w:p w14:paraId="01423C02" w14:textId="77777777" w:rsidR="00B92D4F" w:rsidRPr="00B92D4F" w:rsidRDefault="00B92D4F" w:rsidP="00B92D4F">
            <w:pPr>
              <w:numPr>
                <w:ilvl w:val="0"/>
                <w:numId w:val="12"/>
              </w:numPr>
              <w:ind w:left="1494"/>
              <w:rPr>
                <w:ins w:id="1001" w:author="Samsung" w:date="2024-11-04T18:06:00Z"/>
                <w:rFonts w:eastAsia="DengXian"/>
                <w:bCs/>
                <w:lang w:val="en-US" w:eastAsia="zh-CN"/>
              </w:rPr>
            </w:pPr>
            <w:ins w:id="1002" w:author="Samsung" w:date="2024-11-04T18:06:00Z">
              <w:r w:rsidRPr="00B92D4F">
                <w:rPr>
                  <w:rFonts w:eastAsia="DengXian"/>
                  <w:bCs/>
                  <w:lang w:val="en-US" w:eastAsia="zh-CN"/>
                </w:rPr>
                <w:t xml:space="preserve">Each UE along the routing path only has one path to the gNB. Such path is used to forward the SI from the last relay UE. Thus, all UEs are connected to the same cell.  </w:t>
              </w:r>
            </w:ins>
          </w:p>
          <w:p w14:paraId="6504DCAF" w14:textId="77777777" w:rsidR="00B92D4F" w:rsidRPr="00B92D4F" w:rsidRDefault="00B92D4F" w:rsidP="00B92D4F">
            <w:pPr>
              <w:rPr>
                <w:ins w:id="1003" w:author="Samsung" w:date="2024-11-04T18:06:00Z"/>
                <w:rFonts w:eastAsia="DengXian"/>
                <w:b/>
                <w:bCs/>
                <w:lang w:val="en-US" w:eastAsia="zh-CN"/>
              </w:rPr>
            </w:pPr>
            <w:ins w:id="1004" w:author="Samsung" w:date="2024-11-04T18:06:00Z">
              <w:r w:rsidRPr="00B92D4F">
                <w:rPr>
                  <w:rFonts w:eastAsia="DengXian" w:hint="eastAsia"/>
                  <w:b/>
                  <w:bCs/>
                  <w:lang w:val="en-US" w:eastAsia="zh-CN"/>
                </w:rPr>
                <w:t>A</w:t>
              </w:r>
              <w:r w:rsidRPr="00B92D4F">
                <w:rPr>
                  <w:rFonts w:eastAsia="DengXian"/>
                  <w:b/>
                  <w:bCs/>
                  <w:lang w:val="en-US" w:eastAsia="zh-CN"/>
                </w:rPr>
                <w:t xml:space="preserve">1.4: what does Uu SRAP configuration mean? </w:t>
              </w:r>
            </w:ins>
          </w:p>
          <w:p w14:paraId="06931C1E" w14:textId="77777777" w:rsidR="00B92D4F" w:rsidRPr="00B92D4F" w:rsidRDefault="00B92D4F" w:rsidP="00B92D4F">
            <w:pPr>
              <w:numPr>
                <w:ilvl w:val="0"/>
                <w:numId w:val="12"/>
              </w:numPr>
              <w:ind w:left="1494"/>
              <w:rPr>
                <w:ins w:id="1005" w:author="Samsung" w:date="2024-11-04T18:06:00Z"/>
                <w:rFonts w:eastAsia="DengXian"/>
                <w:bCs/>
                <w:lang w:val="en-US" w:eastAsia="zh-CN"/>
              </w:rPr>
            </w:pPr>
            <w:ins w:id="1006" w:author="Samsung" w:date="2024-11-04T18:06:00Z">
              <w:r w:rsidRPr="00B92D4F">
                <w:rPr>
                  <w:rFonts w:eastAsia="DengXian"/>
                  <w:bCs/>
                  <w:lang w:val="en-US" w:eastAsia="zh-CN"/>
                </w:rPr>
                <w:t xml:space="preserve">If the Uu SRAP configuration means the SRAP configuration related to the Uu interface, we don’t think this is needed since intermediate node has no Uu connection with the gNB. </w:t>
              </w:r>
              <w:r w:rsidRPr="00B92D4F">
                <w:rPr>
                  <w:rFonts w:eastAsia="DengXian" w:hint="eastAsia"/>
                  <w:bCs/>
                  <w:lang w:val="en-US" w:eastAsia="zh-CN"/>
                </w:rPr>
                <w:t>However,</w:t>
              </w:r>
              <w:r w:rsidRPr="00B92D4F">
                <w:rPr>
                  <w:rFonts w:eastAsia="DengXian"/>
                  <w:bCs/>
                  <w:lang w:val="en-US" w:eastAsia="zh-CN"/>
                </w:rPr>
                <w:t xml:space="preserve"> anyway, </w:t>
              </w:r>
              <w:r w:rsidRPr="00B92D4F">
                <w:rPr>
                  <w:rFonts w:eastAsia="DengXian"/>
                  <w:b/>
                  <w:bCs/>
                  <w:lang w:val="en-US" w:eastAsia="zh-CN"/>
                </w:rPr>
                <w:t>the intermediate node needs SRAP configurations for both Approaches</w:t>
              </w:r>
              <w:r w:rsidRPr="00B92D4F">
                <w:rPr>
                  <w:rFonts w:eastAsia="DengXian"/>
                  <w:bCs/>
                  <w:lang w:val="en-US" w:eastAsia="zh-CN"/>
                </w:rPr>
                <w:t xml:space="preserve">. </w:t>
              </w:r>
            </w:ins>
          </w:p>
          <w:p w14:paraId="54AA511C" w14:textId="77777777" w:rsidR="00B92D4F" w:rsidRPr="00B92D4F" w:rsidRDefault="00B92D4F" w:rsidP="00B92D4F">
            <w:pPr>
              <w:rPr>
                <w:ins w:id="1007" w:author="Samsung" w:date="2024-11-04T18:06:00Z"/>
                <w:rFonts w:eastAsia="DengXian"/>
                <w:bCs/>
                <w:lang w:val="en-US" w:eastAsia="zh-CN"/>
              </w:rPr>
            </w:pPr>
            <w:ins w:id="1008" w:author="Samsung" w:date="2024-11-04T18:06:00Z">
              <w:r w:rsidRPr="00B92D4F">
                <w:rPr>
                  <w:rFonts w:eastAsia="DengXian" w:hint="eastAsia"/>
                  <w:bCs/>
                  <w:lang w:val="en-US" w:eastAsia="zh-CN"/>
                </w:rPr>
                <w:t>A</w:t>
              </w:r>
              <w:r w:rsidRPr="00B92D4F">
                <w:rPr>
                  <w:rFonts w:eastAsia="DengXian"/>
                  <w:bCs/>
                  <w:lang w:val="en-US" w:eastAsia="zh-CN"/>
                </w:rPr>
                <w:t xml:space="preserve">1.5: </w:t>
              </w:r>
              <w:r w:rsidRPr="00B92D4F">
                <w:rPr>
                  <w:rFonts w:eastAsia="DengXian"/>
                  <w:b/>
                  <w:bCs/>
                  <w:lang w:val="en-US" w:eastAsia="zh-CN"/>
                </w:rPr>
                <w:t>It is a natural issue due to the multi-hop support, not just for Approach 1</w:t>
              </w:r>
              <w:r w:rsidRPr="00B92D4F">
                <w:rPr>
                  <w:rFonts w:eastAsia="DengXian"/>
                  <w:bCs/>
                  <w:lang w:val="en-US" w:eastAsia="zh-CN"/>
                </w:rPr>
                <w:t xml:space="preserve">. </w:t>
              </w:r>
            </w:ins>
          </w:p>
          <w:p w14:paraId="24F69171" w14:textId="77777777" w:rsidR="00B92D4F" w:rsidRPr="00B92D4F" w:rsidRDefault="00B92D4F" w:rsidP="00B92D4F">
            <w:pPr>
              <w:numPr>
                <w:ilvl w:val="0"/>
                <w:numId w:val="12"/>
              </w:numPr>
              <w:ind w:left="1494"/>
              <w:rPr>
                <w:ins w:id="1009" w:author="Samsung" w:date="2024-11-04T18:06:00Z"/>
                <w:rFonts w:eastAsia="DengXian"/>
                <w:bCs/>
                <w:lang w:val="en-US" w:eastAsia="zh-CN"/>
              </w:rPr>
            </w:pPr>
            <w:ins w:id="1010" w:author="Samsung" w:date="2024-11-04T18:06:00Z">
              <w:r w:rsidRPr="00B92D4F">
                <w:rPr>
                  <w:rFonts w:eastAsia="DengXian"/>
                  <w:bCs/>
                  <w:lang w:val="en-US" w:eastAsia="zh-CN"/>
                </w:rPr>
                <w:t xml:space="preserve">We need seek the trade-off between the number of hops for coverage extension and the accessing latency of multi-hop. To reduce the latency, we may need some designs on the timer, i.e., T300. We can dig the details later. </w:t>
              </w:r>
            </w:ins>
          </w:p>
          <w:p w14:paraId="22364F9B" w14:textId="77777777" w:rsidR="00B92D4F" w:rsidRPr="00B92D4F" w:rsidRDefault="00B92D4F" w:rsidP="00B92D4F">
            <w:pPr>
              <w:numPr>
                <w:ilvl w:val="0"/>
                <w:numId w:val="12"/>
              </w:numPr>
              <w:ind w:left="1494"/>
              <w:rPr>
                <w:ins w:id="1011" w:author="Samsung" w:date="2024-11-04T18:06:00Z"/>
                <w:rFonts w:eastAsia="DengXian"/>
                <w:bCs/>
                <w:lang w:val="en-US" w:eastAsia="zh-CN"/>
              </w:rPr>
            </w:pPr>
            <w:ins w:id="1012" w:author="Samsung" w:date="2024-11-04T18:06:00Z">
              <w:r w:rsidRPr="00B92D4F">
                <w:rPr>
                  <w:rFonts w:eastAsia="DengXian"/>
                  <w:bCs/>
                  <w:lang w:val="en-US" w:eastAsia="zh-CN"/>
                </w:rPr>
                <w:t xml:space="preserve">For failure case, this depends on how to enhance the timer. If the timer is not enhanced, the failure case may occur so that we need design scheme to handle the failure; however, if the timer is enhanced, such enhancement should aim at avoiding failure so that the failure handling enhancement at the UE side is not needed. </w:t>
              </w:r>
            </w:ins>
          </w:p>
          <w:p w14:paraId="18989F97" w14:textId="77777777" w:rsidR="00B92D4F" w:rsidRPr="00B92D4F" w:rsidRDefault="00B92D4F" w:rsidP="00B92D4F">
            <w:pPr>
              <w:numPr>
                <w:ilvl w:val="0"/>
                <w:numId w:val="12"/>
              </w:numPr>
              <w:ind w:left="1494"/>
              <w:rPr>
                <w:ins w:id="1013" w:author="Samsung" w:date="2024-11-04T18:06:00Z"/>
                <w:rFonts w:eastAsia="DengXian"/>
                <w:bCs/>
                <w:lang w:val="en-US" w:eastAsia="zh-CN"/>
              </w:rPr>
            </w:pPr>
            <w:ins w:id="1014" w:author="Samsung" w:date="2024-11-04T18:06:00Z">
              <w:r w:rsidRPr="00B92D4F">
                <w:rPr>
                  <w:rFonts w:eastAsia="DengXian"/>
                  <w:bCs/>
                  <w:lang w:val="en-US" w:eastAsia="zh-CN"/>
                </w:rPr>
                <w:t xml:space="preserve">So, in our understanding, to address this issue, </w:t>
              </w:r>
              <w:r w:rsidRPr="00B92D4F">
                <w:rPr>
                  <w:rFonts w:eastAsia="DengXian"/>
                  <w:b/>
                  <w:bCs/>
                  <w:lang w:val="en-US" w:eastAsia="zh-CN"/>
                </w:rPr>
                <w:t>either timer enhancement or failure handling enhancement is used</w:t>
              </w:r>
              <w:r w:rsidRPr="00B92D4F">
                <w:rPr>
                  <w:rFonts w:eastAsia="DengXian"/>
                  <w:bCs/>
                  <w:lang w:val="en-US" w:eastAsia="zh-CN"/>
                </w:rPr>
                <w:t xml:space="preserve">. We don’t need to introduce both enhancements.  </w:t>
              </w:r>
            </w:ins>
          </w:p>
          <w:p w14:paraId="322F12C3" w14:textId="77777777" w:rsidR="00B92D4F" w:rsidRPr="00B92D4F" w:rsidRDefault="00B92D4F" w:rsidP="00B92D4F">
            <w:pPr>
              <w:rPr>
                <w:ins w:id="1015" w:author="Samsung" w:date="2024-11-04T18:06:00Z"/>
                <w:rFonts w:eastAsia="DengXian"/>
                <w:b/>
                <w:bCs/>
                <w:lang w:val="en-US" w:eastAsia="zh-CN"/>
              </w:rPr>
            </w:pPr>
            <w:ins w:id="1016" w:author="Samsung" w:date="2024-11-04T18:06:00Z">
              <w:r w:rsidRPr="00B92D4F">
                <w:rPr>
                  <w:rFonts w:eastAsia="DengXian" w:hint="eastAsia"/>
                  <w:b/>
                  <w:bCs/>
                  <w:lang w:val="en-US" w:eastAsia="zh-CN"/>
                </w:rPr>
                <w:t>A</w:t>
              </w:r>
              <w:r w:rsidRPr="00B92D4F">
                <w:rPr>
                  <w:rFonts w:eastAsia="DengXian"/>
                  <w:b/>
                  <w:bCs/>
                  <w:lang w:val="en-US" w:eastAsia="zh-CN"/>
                </w:rPr>
                <w:t>1.6/1.7: These two issue need to be addressed</w:t>
              </w:r>
            </w:ins>
          </w:p>
          <w:p w14:paraId="52EF9170" w14:textId="77777777" w:rsidR="00B92D4F" w:rsidRPr="00B92D4F" w:rsidRDefault="00B92D4F" w:rsidP="00B92D4F">
            <w:pPr>
              <w:numPr>
                <w:ilvl w:val="0"/>
                <w:numId w:val="12"/>
              </w:numPr>
              <w:ind w:left="1494"/>
              <w:rPr>
                <w:ins w:id="1017" w:author="Samsung" w:date="2024-11-04T18:06:00Z"/>
                <w:rFonts w:eastAsia="DengXian"/>
                <w:bCs/>
                <w:lang w:val="en-US" w:eastAsia="zh-CN"/>
              </w:rPr>
            </w:pPr>
            <w:ins w:id="1018" w:author="Samsung" w:date="2024-11-04T18:06:00Z">
              <w:r w:rsidRPr="00B92D4F">
                <w:rPr>
                  <w:rFonts w:eastAsia="DengXian"/>
                  <w:bCs/>
                  <w:lang w:val="en-US" w:eastAsia="zh-CN"/>
                </w:rPr>
                <w:t>Legacy design for R17 SL relay can be reused?</w:t>
              </w:r>
            </w:ins>
          </w:p>
          <w:p w14:paraId="4BAB6448" w14:textId="77777777" w:rsidR="00B92D4F" w:rsidRPr="00B92D4F" w:rsidRDefault="00B92D4F" w:rsidP="00B92D4F">
            <w:pPr>
              <w:rPr>
                <w:ins w:id="1019" w:author="Samsung" w:date="2024-11-04T18:06:00Z"/>
                <w:rFonts w:eastAsia="DengXian"/>
                <w:b/>
                <w:bCs/>
                <w:lang w:val="en-US" w:eastAsia="zh-CN"/>
              </w:rPr>
            </w:pPr>
            <w:ins w:id="1020" w:author="Samsung" w:date="2024-11-04T18:06:00Z">
              <w:r w:rsidRPr="00B92D4F">
                <w:rPr>
                  <w:rFonts w:eastAsia="DengXian" w:hint="eastAsia"/>
                  <w:b/>
                  <w:bCs/>
                  <w:lang w:val="en-US" w:eastAsia="zh-CN"/>
                </w:rPr>
                <w:t>A</w:t>
              </w:r>
              <w:r w:rsidRPr="00B92D4F">
                <w:rPr>
                  <w:rFonts w:eastAsia="DengXian"/>
                  <w:b/>
                  <w:bCs/>
                  <w:lang w:val="en-US" w:eastAsia="zh-CN"/>
                </w:rPr>
                <w:t>2.1: This issue is not an easy issue to be resolved</w:t>
              </w:r>
            </w:ins>
          </w:p>
          <w:p w14:paraId="0932FBE5" w14:textId="77777777" w:rsidR="00B92D4F" w:rsidRPr="00B92D4F" w:rsidRDefault="00B92D4F" w:rsidP="00B92D4F">
            <w:pPr>
              <w:numPr>
                <w:ilvl w:val="0"/>
                <w:numId w:val="12"/>
              </w:numPr>
              <w:ind w:left="1494"/>
              <w:rPr>
                <w:ins w:id="1021" w:author="Samsung" w:date="2024-11-04T18:06:00Z"/>
                <w:rFonts w:eastAsia="DengXian"/>
                <w:bCs/>
                <w:lang w:val="en-US" w:eastAsia="zh-CN"/>
              </w:rPr>
            </w:pPr>
            <w:ins w:id="1022" w:author="Samsung" w:date="2024-11-04T18:06:00Z">
              <w:r w:rsidRPr="00B92D4F">
                <w:rPr>
                  <w:rFonts w:eastAsia="DengXian"/>
                  <w:bCs/>
                  <w:lang w:val="en-US" w:eastAsia="zh-CN"/>
                </w:rPr>
                <w:t xml:space="preserve">For gNB-based solution and relay-based solution, several issues mentioned by above companies should be addressed. Moreover, relay-based solution may need more complex design to ensure the uniqueness of each local UE ID. </w:t>
              </w:r>
            </w:ins>
          </w:p>
          <w:p w14:paraId="03F63C96" w14:textId="77777777" w:rsidR="00B92D4F" w:rsidRPr="00B92D4F" w:rsidRDefault="00B92D4F" w:rsidP="00B92D4F">
            <w:pPr>
              <w:rPr>
                <w:ins w:id="1023" w:author="Samsung" w:date="2024-11-04T18:06:00Z"/>
                <w:rFonts w:eastAsia="DengXian"/>
                <w:b/>
                <w:bCs/>
                <w:lang w:val="en-US" w:eastAsia="zh-CN"/>
              </w:rPr>
            </w:pPr>
            <w:ins w:id="1024" w:author="Samsung" w:date="2024-11-04T18:06:00Z">
              <w:r w:rsidRPr="00B92D4F">
                <w:rPr>
                  <w:rFonts w:eastAsia="DengXian" w:hint="eastAsia"/>
                  <w:b/>
                  <w:bCs/>
                  <w:lang w:val="en-US" w:eastAsia="zh-CN"/>
                </w:rPr>
                <w:t>A</w:t>
              </w:r>
              <w:r w:rsidRPr="00B92D4F">
                <w:rPr>
                  <w:rFonts w:eastAsia="DengXian"/>
                  <w:b/>
                  <w:bCs/>
                  <w:lang w:val="en-US" w:eastAsia="zh-CN"/>
                </w:rPr>
                <w:t>2.2/2.3: This issue is not an easy issue to be resolved</w:t>
              </w:r>
            </w:ins>
          </w:p>
          <w:p w14:paraId="187F0968" w14:textId="77777777" w:rsidR="00B92D4F" w:rsidRPr="00B92D4F" w:rsidRDefault="00B92D4F" w:rsidP="00B92D4F">
            <w:pPr>
              <w:numPr>
                <w:ilvl w:val="0"/>
                <w:numId w:val="12"/>
              </w:numPr>
              <w:ind w:left="1494"/>
              <w:rPr>
                <w:ins w:id="1025" w:author="Samsung" w:date="2024-11-04T18:06:00Z"/>
                <w:rFonts w:eastAsia="DengXian"/>
                <w:bCs/>
                <w:lang w:val="en-US" w:eastAsia="zh-CN"/>
              </w:rPr>
            </w:pPr>
            <w:ins w:id="1026" w:author="Samsung" w:date="2024-11-04T18:06:00Z">
              <w:r w:rsidRPr="00B92D4F">
                <w:rPr>
                  <w:rFonts w:eastAsia="DengXian"/>
                  <w:bCs/>
                  <w:lang w:val="en-US" w:eastAsia="zh-CN"/>
                </w:rPr>
                <w:t>The intermediate node has no idea on the Uu QoS requirement of the remote UE; also, it has no idea on the link quality of each hop. It is difficult for the intermediate UE to make decision on RLC channel configuration</w:t>
              </w:r>
            </w:ins>
          </w:p>
          <w:p w14:paraId="5C98961F" w14:textId="77777777" w:rsidR="00B92D4F" w:rsidRPr="00B92D4F" w:rsidRDefault="00B92D4F" w:rsidP="00B92D4F">
            <w:pPr>
              <w:rPr>
                <w:ins w:id="1027" w:author="Samsung" w:date="2024-11-04T18:06:00Z"/>
                <w:rFonts w:eastAsia="DengXian"/>
                <w:bCs/>
                <w:lang w:val="en-US" w:eastAsia="zh-CN"/>
              </w:rPr>
            </w:pPr>
            <w:ins w:id="1028" w:author="Samsung" w:date="2024-11-04T18:06:00Z">
              <w:r w:rsidRPr="00B92D4F">
                <w:rPr>
                  <w:rFonts w:eastAsia="DengXian" w:hint="eastAsia"/>
                  <w:b/>
                  <w:bCs/>
                  <w:lang w:val="en-US" w:eastAsia="zh-CN"/>
                </w:rPr>
                <w:t>A</w:t>
              </w:r>
              <w:r w:rsidRPr="00B92D4F">
                <w:rPr>
                  <w:rFonts w:eastAsia="DengXian"/>
                  <w:b/>
                  <w:bCs/>
                  <w:lang w:val="en-US" w:eastAsia="zh-CN"/>
                </w:rPr>
                <w:t xml:space="preserve">2.4: This issue may need seriously consideration </w:t>
              </w:r>
              <w:r w:rsidRPr="00B92D4F">
                <w:rPr>
                  <w:rFonts w:eastAsia="DengXian"/>
                  <w:bCs/>
                  <w:lang w:val="en-US" w:eastAsia="zh-CN"/>
                </w:rPr>
                <w:t>since the intermediate UE is not under the control of the gNB</w:t>
              </w:r>
            </w:ins>
          </w:p>
          <w:p w14:paraId="64C41E11" w14:textId="77777777" w:rsidR="00B92D4F" w:rsidRPr="00B92D4F" w:rsidRDefault="00B92D4F" w:rsidP="00B92D4F">
            <w:pPr>
              <w:numPr>
                <w:ilvl w:val="0"/>
                <w:numId w:val="12"/>
              </w:numPr>
              <w:ind w:left="1494"/>
              <w:rPr>
                <w:ins w:id="1029" w:author="Samsung" w:date="2024-11-04T18:06:00Z"/>
                <w:rFonts w:eastAsia="DengXian"/>
                <w:bCs/>
                <w:lang w:val="en-US" w:eastAsia="zh-CN"/>
              </w:rPr>
            </w:pPr>
            <w:ins w:id="1030" w:author="Samsung" w:date="2024-11-04T18:06:00Z">
              <w:r w:rsidRPr="00B92D4F">
                <w:rPr>
                  <w:rFonts w:eastAsia="DengXian" w:hint="eastAsia"/>
                  <w:bCs/>
                  <w:lang w:val="en-US" w:eastAsia="zh-CN"/>
                </w:rPr>
                <w:t>The</w:t>
              </w:r>
              <w:r w:rsidRPr="00B92D4F">
                <w:rPr>
                  <w:rFonts w:eastAsia="DengXian"/>
                  <w:bCs/>
                  <w:lang w:val="en-US" w:eastAsia="zh-CN"/>
                </w:rPr>
                <w:t xml:space="preserve"> packets of remote UE finally reach the gNB. However, along the transmission path, some UEs without authorization forward those packets. Such case does not appear in previous system design.</w:t>
              </w:r>
            </w:ins>
          </w:p>
          <w:p w14:paraId="52C26737" w14:textId="77777777" w:rsidR="00B92D4F" w:rsidRPr="00B92D4F" w:rsidRDefault="00B92D4F" w:rsidP="00B92D4F">
            <w:pPr>
              <w:numPr>
                <w:ilvl w:val="0"/>
                <w:numId w:val="12"/>
              </w:numPr>
              <w:ind w:left="1494"/>
              <w:rPr>
                <w:ins w:id="1031" w:author="Samsung" w:date="2024-11-04T18:06:00Z"/>
                <w:rFonts w:eastAsia="DengXian"/>
                <w:bCs/>
                <w:lang w:val="en-US" w:eastAsia="zh-CN"/>
              </w:rPr>
            </w:pPr>
            <w:ins w:id="1032" w:author="Samsung" w:date="2024-11-04T18:06:00Z">
              <w:r w:rsidRPr="00B92D4F">
                <w:rPr>
                  <w:rFonts w:eastAsia="DengXian" w:hint="eastAsia"/>
                  <w:bCs/>
                  <w:lang w:val="en-US" w:eastAsia="zh-CN"/>
                </w:rPr>
                <w:t>R</w:t>
              </w:r>
              <w:r w:rsidRPr="00B92D4F">
                <w:rPr>
                  <w:rFonts w:eastAsia="DengXian"/>
                  <w:bCs/>
                  <w:lang w:val="en-US" w:eastAsia="zh-CN"/>
                </w:rPr>
                <w:t xml:space="preserve">AN2 can ask SA3. Or, if companies in RAN2 have strong concern on this, RAN2 can directly make decision. </w:t>
              </w:r>
            </w:ins>
          </w:p>
          <w:p w14:paraId="06FE782F" w14:textId="77777777" w:rsidR="00B92D4F" w:rsidRPr="00B92D4F" w:rsidRDefault="00B92D4F" w:rsidP="00B92D4F">
            <w:pPr>
              <w:rPr>
                <w:ins w:id="1033" w:author="Samsung" w:date="2024-11-04T18:06:00Z"/>
                <w:rFonts w:eastAsia="DengXian"/>
                <w:b/>
                <w:bCs/>
                <w:lang w:val="en-US" w:eastAsia="zh-CN"/>
              </w:rPr>
            </w:pPr>
            <w:ins w:id="1034" w:author="Samsung" w:date="2024-11-04T18:06:00Z">
              <w:r w:rsidRPr="00B92D4F">
                <w:rPr>
                  <w:rFonts w:eastAsia="DengXian" w:hint="eastAsia"/>
                  <w:b/>
                  <w:bCs/>
                  <w:lang w:val="en-US" w:eastAsia="zh-CN"/>
                </w:rPr>
                <w:lastRenderedPageBreak/>
                <w:t>A</w:t>
              </w:r>
              <w:r w:rsidRPr="00B92D4F">
                <w:rPr>
                  <w:rFonts w:eastAsia="DengXian"/>
                  <w:b/>
                  <w:bCs/>
                  <w:lang w:val="en-US" w:eastAsia="zh-CN"/>
                </w:rPr>
                <w:t xml:space="preserve">2.5: This can be a problem. How serious of this problem may need the detailed design of the Approach 2. </w:t>
              </w:r>
            </w:ins>
          </w:p>
          <w:p w14:paraId="6B555653" w14:textId="77777777" w:rsidR="00B92D4F" w:rsidRPr="00B92D4F" w:rsidRDefault="00B92D4F" w:rsidP="00B92D4F">
            <w:pPr>
              <w:numPr>
                <w:ilvl w:val="0"/>
                <w:numId w:val="12"/>
              </w:numPr>
              <w:ind w:left="1494"/>
              <w:rPr>
                <w:ins w:id="1035" w:author="Samsung" w:date="2024-11-04T18:06:00Z"/>
                <w:rFonts w:eastAsia="DengXian"/>
                <w:bCs/>
                <w:lang w:val="en-US" w:eastAsia="zh-CN"/>
              </w:rPr>
            </w:pPr>
            <w:ins w:id="1036" w:author="Samsung" w:date="2024-11-04T18:06:00Z">
              <w:r w:rsidRPr="00B92D4F">
                <w:rPr>
                  <w:rFonts w:eastAsia="DengXian" w:hint="eastAsia"/>
                  <w:bCs/>
                  <w:lang w:val="en-US" w:eastAsia="zh-CN"/>
                </w:rPr>
                <w:t>C</w:t>
              </w:r>
              <w:r w:rsidRPr="00B92D4F">
                <w:rPr>
                  <w:rFonts w:eastAsia="DengXian"/>
                  <w:bCs/>
                  <w:lang w:val="en-US" w:eastAsia="zh-CN"/>
                </w:rPr>
                <w:t xml:space="preserve">ompared Approach 1, Approach 2 may need several new designs. Thus, the signaling overhead needs evaluation after the stage-3 design. Considering the TU we have for each meeting, it is difficult to derive the clear answer shortly. </w:t>
              </w:r>
            </w:ins>
          </w:p>
          <w:p w14:paraId="43DD9148" w14:textId="77777777" w:rsidR="00B92D4F" w:rsidRPr="00B92D4F" w:rsidRDefault="00B92D4F" w:rsidP="00B92D4F">
            <w:pPr>
              <w:rPr>
                <w:ins w:id="1037" w:author="Samsung" w:date="2024-11-04T18:06:00Z"/>
                <w:rFonts w:eastAsia="DengXian"/>
                <w:b/>
                <w:bCs/>
                <w:lang w:val="en-US" w:eastAsia="zh-CN"/>
              </w:rPr>
            </w:pPr>
            <w:ins w:id="1038" w:author="Samsung" w:date="2024-11-04T18:06:00Z">
              <w:r w:rsidRPr="00B92D4F">
                <w:rPr>
                  <w:rFonts w:eastAsia="DengXian" w:hint="eastAsia"/>
                  <w:b/>
                  <w:bCs/>
                  <w:lang w:val="en-US" w:eastAsia="zh-CN"/>
                </w:rPr>
                <w:t>A</w:t>
              </w:r>
              <w:r w:rsidRPr="00B92D4F">
                <w:rPr>
                  <w:rFonts w:eastAsia="DengXian"/>
                  <w:b/>
                  <w:bCs/>
                  <w:lang w:val="en-US" w:eastAsia="zh-CN"/>
                </w:rPr>
                <w:t>2.6: Share the same understandings as HW</w:t>
              </w:r>
            </w:ins>
          </w:p>
        </w:tc>
      </w:tr>
      <w:tr w:rsidR="00CB2F45" w:rsidRPr="00B92D4F" w14:paraId="16B35252" w14:textId="77777777" w:rsidTr="001803CC">
        <w:trPr>
          <w:ins w:id="1039" w:author="Qualcomm-Jianhua" w:date="2024-11-04T21:22:00Z"/>
        </w:trPr>
        <w:tc>
          <w:tcPr>
            <w:tcW w:w="1411" w:type="dxa"/>
          </w:tcPr>
          <w:p w14:paraId="54659124" w14:textId="07B86CDB" w:rsidR="00CB2F45" w:rsidRPr="00B92D4F" w:rsidRDefault="00CB2F45" w:rsidP="00B92D4F">
            <w:pPr>
              <w:rPr>
                <w:ins w:id="1040" w:author="Qualcomm-Jianhua" w:date="2024-11-04T21:22:00Z"/>
                <w:rFonts w:eastAsia="DengXian"/>
                <w:lang w:val="en-US" w:eastAsia="zh-CN"/>
              </w:rPr>
            </w:pPr>
            <w:ins w:id="1041" w:author="Qualcomm-Jianhua" w:date="2024-11-04T21:22:00Z">
              <w:r>
                <w:rPr>
                  <w:rFonts w:eastAsia="DengXian" w:hint="eastAsia"/>
                  <w:lang w:val="en-US" w:eastAsia="zh-CN"/>
                </w:rPr>
                <w:lastRenderedPageBreak/>
                <w:t>Qualcomm</w:t>
              </w:r>
            </w:ins>
          </w:p>
        </w:tc>
        <w:tc>
          <w:tcPr>
            <w:tcW w:w="7037" w:type="dxa"/>
          </w:tcPr>
          <w:p w14:paraId="2668D3AB" w14:textId="0C960AA6" w:rsidR="00CB2F45" w:rsidRDefault="00CB2F45" w:rsidP="00B92D4F">
            <w:pPr>
              <w:rPr>
                <w:ins w:id="1042" w:author="Qualcomm-Jianhua" w:date="2024-11-04T21:28:00Z"/>
                <w:rFonts w:eastAsia="DengXian"/>
                <w:lang w:val="en-US" w:eastAsia="zh-CN"/>
              </w:rPr>
            </w:pPr>
            <w:ins w:id="1043" w:author="Qualcomm-Jianhua" w:date="2024-11-04T21:23:00Z">
              <w:r w:rsidRPr="00CB2F45">
                <w:rPr>
                  <w:rFonts w:eastAsia="DengXian"/>
                  <w:lang w:val="en-US" w:eastAsia="zh-CN"/>
                  <w:rPrChange w:id="1044" w:author="Qualcomm-Jianhua" w:date="2024-11-04T21:24:00Z">
                    <w:rPr>
                      <w:rFonts w:eastAsia="DengXian"/>
                      <w:b/>
                      <w:bCs/>
                      <w:lang w:val="en-US" w:eastAsia="zh-CN"/>
                    </w:rPr>
                  </w:rPrChange>
                </w:rPr>
                <w:t>A1.</w:t>
              </w:r>
            </w:ins>
            <w:ins w:id="1045" w:author="Qualcomm-Jianhua" w:date="2024-11-04T21:29:00Z">
              <w:r>
                <w:rPr>
                  <w:rFonts w:eastAsia="DengXian" w:hint="eastAsia"/>
                  <w:lang w:val="en-US" w:eastAsia="zh-CN"/>
                </w:rPr>
                <w:t>2</w:t>
              </w:r>
            </w:ins>
            <w:ins w:id="1046" w:author="Qualcomm-Jianhua" w:date="2024-11-04T21:24:00Z">
              <w:r w:rsidRPr="00CB2F45">
                <w:rPr>
                  <w:rFonts w:eastAsia="DengXian"/>
                  <w:lang w:val="en-US" w:eastAsia="zh-CN"/>
                  <w:rPrChange w:id="1047" w:author="Qualcomm-Jianhua" w:date="2024-11-04T21:24:00Z">
                    <w:rPr>
                      <w:rFonts w:eastAsia="DengXian"/>
                      <w:b/>
                      <w:bCs/>
                      <w:lang w:val="en-US" w:eastAsia="zh-CN"/>
                    </w:rPr>
                  </w:rPrChange>
                </w:rPr>
                <w:t>: the UE’s Uu RRC connection is to be established on top of the parent UE RRC Connection establishment successfully.</w:t>
              </w:r>
            </w:ins>
            <w:ins w:id="1048" w:author="Qualcomm-Jianhua" w:date="2024-11-04T21:25:00Z">
              <w:r>
                <w:rPr>
                  <w:rFonts w:eastAsia="DengXian" w:hint="eastAsia"/>
                  <w:lang w:val="en-US" w:eastAsia="zh-CN"/>
                </w:rPr>
                <w:t xml:space="preserve"> Once any</w:t>
              </w:r>
            </w:ins>
            <w:ins w:id="1049" w:author="Qualcomm-Jianhua" w:date="2024-11-04T21:26:00Z">
              <w:r>
                <w:rPr>
                  <w:rFonts w:eastAsia="DengXian" w:hint="eastAsia"/>
                  <w:lang w:val="en-US" w:eastAsia="zh-CN"/>
                </w:rPr>
                <w:t xml:space="preserve"> Uu RRC connection cannot be established due</w:t>
              </w:r>
            </w:ins>
            <w:ins w:id="1050" w:author="Qualcomm-Jianhua" w:date="2024-11-04T21:27:00Z">
              <w:r>
                <w:rPr>
                  <w:rFonts w:eastAsia="DengXian" w:hint="eastAsia"/>
                  <w:lang w:val="en-US" w:eastAsia="zh-CN"/>
                </w:rPr>
                <w:t xml:space="preserve"> to, e.g. control plane congestion, then the relay connection cannot be establ</w:t>
              </w:r>
            </w:ins>
            <w:ins w:id="1051" w:author="Qualcomm-Jianhua" w:date="2024-11-04T21:28:00Z">
              <w:r>
                <w:rPr>
                  <w:rFonts w:eastAsia="DengXian" w:hint="eastAsia"/>
                  <w:lang w:val="en-US" w:eastAsia="zh-CN"/>
                </w:rPr>
                <w:t>ished.</w:t>
              </w:r>
            </w:ins>
          </w:p>
          <w:p w14:paraId="519DC415" w14:textId="77777777" w:rsidR="00CB2F45" w:rsidRDefault="00CB2F45" w:rsidP="00CB2F45">
            <w:pPr>
              <w:pStyle w:val="BodyText"/>
              <w:rPr>
                <w:ins w:id="1052" w:author="Qualcomm-Jianhua" w:date="2024-11-04T21:34:00Z"/>
                <w:rFonts w:eastAsia="DengXian"/>
                <w:lang w:eastAsia="zh-CN"/>
              </w:rPr>
            </w:pPr>
            <w:ins w:id="1053" w:author="Qualcomm-Jianhua" w:date="2024-11-04T21:28:00Z">
              <w:r>
                <w:rPr>
                  <w:rFonts w:eastAsia="DengXian" w:hint="eastAsia"/>
                  <w:lang w:val="en-US" w:eastAsia="zh-CN"/>
                </w:rPr>
                <w:t>A1.</w:t>
              </w:r>
            </w:ins>
            <w:ins w:id="1054" w:author="Qualcomm-Jianhua" w:date="2024-11-04T21:29:00Z">
              <w:r>
                <w:rPr>
                  <w:rFonts w:eastAsia="DengXian" w:hint="eastAsia"/>
                  <w:lang w:val="en-US" w:eastAsia="zh-CN"/>
                </w:rPr>
                <w:t>3</w:t>
              </w:r>
            </w:ins>
            <w:ins w:id="1055" w:author="Qualcomm-Jianhua" w:date="2024-11-04T21:28:00Z">
              <w:r>
                <w:rPr>
                  <w:rFonts w:eastAsia="DengXian" w:hint="eastAsia"/>
                  <w:lang w:val="en-US" w:eastAsia="zh-CN"/>
                </w:rPr>
                <w:t>:</w:t>
              </w:r>
            </w:ins>
            <w:ins w:id="1056" w:author="Qualcomm-Jianhua" w:date="2024-11-04T21:31:00Z">
              <w:r>
                <w:rPr>
                  <w:rFonts w:eastAsia="DengXian" w:hint="eastAsia"/>
                  <w:lang w:val="en-US" w:eastAsia="zh-CN"/>
                </w:rPr>
                <w:t xml:space="preserve"> one way is to enhance discovery message to ensure all the relay UEs are in </w:t>
              </w:r>
            </w:ins>
            <w:ins w:id="1057" w:author="Qualcomm-Jianhua" w:date="2024-11-04T21:32:00Z">
              <w:r>
                <w:rPr>
                  <w:rFonts w:eastAsia="DengXian"/>
                  <w:lang w:val="en-US" w:eastAsia="zh-CN"/>
                </w:rPr>
                <w:t>the</w:t>
              </w:r>
              <w:r>
                <w:rPr>
                  <w:rFonts w:eastAsia="DengXian" w:hint="eastAsia"/>
                  <w:lang w:val="en-US" w:eastAsia="zh-CN"/>
                </w:rPr>
                <w:t xml:space="preserve"> same cell, but this way will restrict</w:t>
              </w:r>
              <w:r w:rsidR="006E0BF7">
                <w:rPr>
                  <w:rFonts w:eastAsia="DengXian" w:hint="eastAsia"/>
                  <w:lang w:val="en-US" w:eastAsia="zh-CN"/>
                </w:rPr>
                <w:t xml:space="preserve"> candidate relay UEs selection, and also bring additional work to SA2.</w:t>
              </w:r>
            </w:ins>
            <w:ins w:id="1058" w:author="Qualcomm-Jianhua" w:date="2024-11-04T21:33:00Z">
              <w:r w:rsidR="006E0BF7">
                <w:rPr>
                  <w:rFonts w:eastAsia="DengXian" w:hint="eastAsia"/>
                  <w:lang w:val="en-US" w:eastAsia="zh-CN"/>
                </w:rPr>
                <w:t xml:space="preserve"> Another way is that intermediate Relay UE performs </w:t>
              </w:r>
              <w:r w:rsidR="006E0BF7">
                <w:rPr>
                  <w:rFonts w:eastAsia="DengXian" w:hint="eastAsia"/>
                  <w:lang w:eastAsia="zh-CN"/>
                </w:rPr>
                <w:t>path switching from its serving cell to the relay p</w:t>
              </w:r>
            </w:ins>
            <w:ins w:id="1059" w:author="Qualcomm-Jianhua" w:date="2024-11-04T21:34:00Z">
              <w:r w:rsidR="006E0BF7">
                <w:rPr>
                  <w:rFonts w:eastAsia="DengXian" w:hint="eastAsia"/>
                  <w:lang w:eastAsia="zh-CN"/>
                </w:rPr>
                <w:t>ath</w:t>
              </w:r>
            </w:ins>
            <w:ins w:id="1060" w:author="Qualcomm-Jianhua" w:date="2024-11-04T21:33:00Z">
              <w:r w:rsidR="006E0BF7">
                <w:rPr>
                  <w:rFonts w:eastAsia="DengXian" w:hint="eastAsia"/>
                  <w:lang w:eastAsia="zh-CN"/>
                </w:rPr>
                <w:t xml:space="preserve">, and new event needs to be introduced for this kind of path switching. </w:t>
              </w:r>
              <w:r w:rsidR="006E0BF7">
                <w:rPr>
                  <w:rFonts w:eastAsia="DengXian"/>
                  <w:lang w:eastAsia="zh-CN"/>
                </w:rPr>
                <w:t>T</w:t>
              </w:r>
              <w:r w:rsidR="006E0BF7">
                <w:rPr>
                  <w:rFonts w:eastAsia="DengXian" w:hint="eastAsia"/>
                  <w:lang w:eastAsia="zh-CN"/>
                </w:rPr>
                <w:t>he performance of intermediate Relay UE</w:t>
              </w:r>
              <w:r w:rsidR="006E0BF7">
                <w:rPr>
                  <w:rFonts w:eastAsia="DengXian"/>
                  <w:lang w:eastAsia="zh-CN"/>
                </w:rPr>
                <w:t>’</w:t>
              </w:r>
              <w:r w:rsidR="006E0BF7">
                <w:rPr>
                  <w:rFonts w:eastAsia="DengXian" w:hint="eastAsia"/>
                  <w:lang w:eastAsia="zh-CN"/>
                </w:rPr>
                <w:t>s service could be degraded due to switching to multi-hop relay path from direct path</w:t>
              </w:r>
            </w:ins>
            <w:ins w:id="1061" w:author="Qualcomm-Jianhua" w:date="2024-11-04T21:34:00Z">
              <w:r w:rsidR="006E0BF7">
                <w:rPr>
                  <w:rFonts w:eastAsia="DengXian" w:hint="eastAsia"/>
                  <w:lang w:eastAsia="zh-CN"/>
                </w:rPr>
                <w:t>.</w:t>
              </w:r>
            </w:ins>
          </w:p>
          <w:p w14:paraId="2B980A26" w14:textId="77777777" w:rsidR="006E0BF7" w:rsidRDefault="006E0BF7" w:rsidP="00CB2F45">
            <w:pPr>
              <w:pStyle w:val="BodyText"/>
              <w:rPr>
                <w:ins w:id="1062" w:author="Qualcomm-Jianhua" w:date="2024-11-04T21:37:00Z"/>
                <w:rFonts w:eastAsia="DengXian"/>
                <w:lang w:eastAsia="zh-CN"/>
              </w:rPr>
            </w:pPr>
            <w:ins w:id="1063" w:author="Qualcomm-Jianhua" w:date="2024-11-04T21:34:00Z">
              <w:r>
                <w:rPr>
                  <w:rFonts w:eastAsia="DengXian" w:hint="eastAsia"/>
                  <w:lang w:eastAsia="zh-CN"/>
                </w:rPr>
                <w:t>A1.4</w:t>
              </w:r>
            </w:ins>
            <w:ins w:id="1064" w:author="Qualcomm-Jianhua" w:date="2024-11-04T21:35:00Z">
              <w:r>
                <w:rPr>
                  <w:rFonts w:eastAsia="DengXian" w:hint="eastAsia"/>
                  <w:lang w:eastAsia="zh-CN"/>
                </w:rPr>
                <w:t xml:space="preserve"> gNB needs to identify </w:t>
              </w:r>
            </w:ins>
            <w:ins w:id="1065" w:author="Qualcomm-Jianhua" w:date="2024-11-04T21:36:00Z">
              <w:r>
                <w:rPr>
                  <w:rFonts w:eastAsia="DengXian" w:hint="eastAsia"/>
                  <w:lang w:eastAsia="zh-CN"/>
                </w:rPr>
                <w:t>all the relay UEs are on the same mult</w:t>
              </w:r>
            </w:ins>
            <w:ins w:id="1066" w:author="Qualcomm-Jianhua" w:date="2024-11-04T21:37:00Z">
              <w:r>
                <w:rPr>
                  <w:rFonts w:eastAsia="DengXian" w:hint="eastAsia"/>
                  <w:lang w:eastAsia="zh-CN"/>
                </w:rPr>
                <w:t>i</w:t>
              </w:r>
            </w:ins>
            <w:ins w:id="1067" w:author="Qualcomm-Jianhua" w:date="2024-11-04T21:36:00Z">
              <w:r>
                <w:rPr>
                  <w:rFonts w:eastAsia="DengXian" w:hint="eastAsia"/>
                  <w:lang w:eastAsia="zh-CN"/>
                </w:rPr>
                <w:t>-hop relay path, and not assign local ID for the intermediate Relay.</w:t>
              </w:r>
            </w:ins>
          </w:p>
          <w:p w14:paraId="44B46C14" w14:textId="30065DE5" w:rsidR="006E0BF7" w:rsidRDefault="006E0BF7" w:rsidP="00CB2F45">
            <w:pPr>
              <w:pStyle w:val="BodyText"/>
              <w:rPr>
                <w:ins w:id="1068" w:author="Qualcomm-Jianhua" w:date="2024-11-04T21:40:00Z"/>
                <w:rFonts w:eastAsia="DengXian"/>
                <w:lang w:eastAsia="zh-CN"/>
              </w:rPr>
            </w:pPr>
            <w:ins w:id="1069" w:author="Qualcomm-Jianhua" w:date="2024-11-04T21:37:00Z">
              <w:r>
                <w:rPr>
                  <w:rFonts w:eastAsia="DengXian" w:hint="eastAsia"/>
                  <w:lang w:eastAsia="zh-CN"/>
                </w:rPr>
                <w:t>A1.</w:t>
              </w:r>
            </w:ins>
            <w:ins w:id="1070" w:author="Qualcomm-Jianhua" w:date="2024-11-04T21:41:00Z">
              <w:r>
                <w:rPr>
                  <w:rFonts w:eastAsia="DengXian" w:hint="eastAsia"/>
                  <w:lang w:eastAsia="zh-CN"/>
                </w:rPr>
                <w:t>6</w:t>
              </w:r>
            </w:ins>
            <w:ins w:id="1071" w:author="Qualcomm-Jianhua" w:date="2024-11-04T21:37:00Z">
              <w:r>
                <w:rPr>
                  <w:rFonts w:eastAsia="DengXian" w:hint="eastAsia"/>
                  <w:lang w:eastAsia="zh-CN"/>
                </w:rPr>
                <w:t xml:space="preserve">: If all the relay UEs perform RRC re-establishment, then a lot of signalling overhead, a </w:t>
              </w:r>
            </w:ins>
            <w:ins w:id="1072" w:author="Qualcomm-Jianhua" w:date="2024-11-04T21:38:00Z">
              <w:r>
                <w:rPr>
                  <w:rFonts w:eastAsia="DengXian"/>
                  <w:lang w:eastAsia="zh-CN"/>
                </w:rPr>
                <w:t>simplified</w:t>
              </w:r>
              <w:r>
                <w:rPr>
                  <w:rFonts w:eastAsia="DengXian" w:hint="eastAsia"/>
                  <w:lang w:eastAsia="zh-CN"/>
                </w:rPr>
                <w:t xml:space="preserve"> procedure may be needed in this case.</w:t>
              </w:r>
            </w:ins>
          </w:p>
          <w:p w14:paraId="0C5D28AF" w14:textId="77777777" w:rsidR="006E0BF7" w:rsidRDefault="006E0BF7" w:rsidP="00CB2F45">
            <w:pPr>
              <w:pStyle w:val="BodyText"/>
              <w:rPr>
                <w:ins w:id="1073" w:author="Qualcomm-Jianhua" w:date="2024-11-04T21:50:00Z"/>
                <w:rFonts w:eastAsia="DengXian"/>
                <w:lang w:eastAsia="zh-CN"/>
              </w:rPr>
            </w:pPr>
            <w:ins w:id="1074" w:author="Qualcomm-Jianhua" w:date="2024-11-04T21:41:00Z">
              <w:r>
                <w:rPr>
                  <w:rFonts w:eastAsia="DengXian" w:hint="eastAsia"/>
                  <w:lang w:eastAsia="zh-CN"/>
                </w:rPr>
                <w:t>A</w:t>
              </w:r>
            </w:ins>
            <w:ins w:id="1075" w:author="Qualcomm-Jianhua" w:date="2024-11-04T21:42:00Z">
              <w:r w:rsidR="00BD4CD9">
                <w:rPr>
                  <w:rFonts w:eastAsia="DengXian" w:hint="eastAsia"/>
                  <w:lang w:eastAsia="zh-CN"/>
                </w:rPr>
                <w:t>1.8</w:t>
              </w:r>
            </w:ins>
            <w:ins w:id="1076" w:author="Qualcomm-Jianhua" w:date="2024-11-04T21:43:00Z">
              <w:r w:rsidR="00BD4CD9">
                <w:rPr>
                  <w:rFonts w:eastAsia="DengXian" w:hint="eastAsia"/>
                  <w:lang w:eastAsia="zh-CN"/>
                </w:rPr>
                <w:t xml:space="preserve">: </w:t>
              </w:r>
            </w:ins>
            <w:ins w:id="1077" w:author="Qualcomm-Jianhua" w:date="2024-11-04T21:44:00Z">
              <w:r w:rsidR="00BD4CD9">
                <w:rPr>
                  <w:rFonts w:eastAsia="DengXian" w:hint="eastAsia"/>
                  <w:lang w:eastAsia="zh-CN"/>
                </w:rPr>
                <w:t xml:space="preserve">The worst solution is the relay UE rejects relay </w:t>
              </w:r>
              <w:r w:rsidR="00BD4CD9">
                <w:rPr>
                  <w:rFonts w:eastAsia="DengXian"/>
                  <w:lang w:eastAsia="zh-CN"/>
                </w:rPr>
                <w:t>request</w:t>
              </w:r>
              <w:r w:rsidR="00BD4CD9">
                <w:rPr>
                  <w:rFonts w:eastAsia="DengXian" w:hint="eastAsia"/>
                  <w:lang w:eastAsia="zh-CN"/>
                </w:rPr>
                <w:t xml:space="preserve"> once</w:t>
              </w:r>
            </w:ins>
            <w:ins w:id="1078" w:author="Qualcomm-Jianhua" w:date="2024-11-04T21:45:00Z">
              <w:r w:rsidR="00BD4CD9">
                <w:rPr>
                  <w:rFonts w:eastAsia="DengXian" w:hint="eastAsia"/>
                  <w:lang w:eastAsia="zh-CN"/>
                </w:rPr>
                <w:t xml:space="preserve"> any of</w:t>
              </w:r>
            </w:ins>
            <w:ins w:id="1079" w:author="Qualcomm-Jianhua" w:date="2024-11-04T21:44:00Z">
              <w:r w:rsidR="00BD4CD9">
                <w:rPr>
                  <w:rFonts w:eastAsia="DengXian" w:hint="eastAsia"/>
                  <w:lang w:eastAsia="zh-CN"/>
                </w:rPr>
                <w:t xml:space="preserve"> </w:t>
              </w:r>
            </w:ins>
            <w:ins w:id="1080" w:author="Qualcomm-Jianhua" w:date="2024-11-04T21:45:00Z">
              <w:r w:rsidR="00BD4CD9">
                <w:rPr>
                  <w:rFonts w:eastAsia="DengXian" w:hint="eastAsia"/>
                  <w:lang w:eastAsia="zh-CN"/>
                </w:rPr>
                <w:t xml:space="preserve">the identified scenarios cannot be supported, but this will bring </w:t>
              </w:r>
            </w:ins>
            <w:ins w:id="1081" w:author="Qualcomm-Jianhua" w:date="2024-11-04T21:46:00Z">
              <w:r w:rsidR="00BD4CD9">
                <w:rPr>
                  <w:rFonts w:eastAsia="DengXian" w:hint="eastAsia"/>
                  <w:lang w:eastAsia="zh-CN"/>
                </w:rPr>
                <w:t>waste of discovery and relay establishment procedure since there are many scenarios cannot be supported by approach 1 and any</w:t>
              </w:r>
            </w:ins>
            <w:ins w:id="1082" w:author="Qualcomm-Jianhua" w:date="2024-11-04T21:47:00Z">
              <w:r w:rsidR="00BD4CD9">
                <w:rPr>
                  <w:rFonts w:eastAsia="DengXian" w:hint="eastAsia"/>
                  <w:lang w:eastAsia="zh-CN"/>
                </w:rPr>
                <w:t xml:space="preserve"> relay UE not supporting the scenarios will lead to relay connection </w:t>
              </w:r>
              <w:r w:rsidR="00BD4CD9">
                <w:rPr>
                  <w:rFonts w:eastAsia="DengXian"/>
                  <w:lang w:eastAsia="zh-CN"/>
                </w:rPr>
                <w:t>failure</w:t>
              </w:r>
              <w:r w:rsidR="00BD4CD9">
                <w:rPr>
                  <w:rFonts w:eastAsia="DengXian" w:hint="eastAsia"/>
                  <w:lang w:eastAsia="zh-CN"/>
                </w:rPr>
                <w:t xml:space="preserve">. </w:t>
              </w:r>
              <w:r w:rsidR="00BD4CD9">
                <w:rPr>
                  <w:rFonts w:eastAsia="DengXian"/>
                  <w:lang w:eastAsia="zh-CN"/>
                </w:rPr>
                <w:t>T</w:t>
              </w:r>
              <w:r w:rsidR="00BD4CD9">
                <w:rPr>
                  <w:rFonts w:eastAsia="DengXian" w:hint="eastAsia"/>
                  <w:lang w:eastAsia="zh-CN"/>
                </w:rPr>
                <w:t xml:space="preserve">hen </w:t>
              </w:r>
            </w:ins>
            <w:ins w:id="1083" w:author="Qualcomm-Jianhua" w:date="2024-11-04T21:48:00Z">
              <w:r w:rsidR="00BD4CD9">
                <w:rPr>
                  <w:rFonts w:eastAsia="DengXian" w:hint="eastAsia"/>
                  <w:lang w:eastAsia="zh-CN"/>
                </w:rPr>
                <w:t>enhancement needs to be introduced so that Remote UE can select the suitable relay path.</w:t>
              </w:r>
            </w:ins>
          </w:p>
          <w:p w14:paraId="48DC5F30" w14:textId="77777777" w:rsidR="00BD4CD9" w:rsidRDefault="00BD4CD9" w:rsidP="00CB2F45">
            <w:pPr>
              <w:pStyle w:val="BodyText"/>
              <w:rPr>
                <w:ins w:id="1084" w:author="Qualcomm-Jianhua" w:date="2024-11-04T22:01:00Z"/>
                <w:rFonts w:eastAsia="DengXian"/>
                <w:lang w:eastAsia="zh-CN"/>
              </w:rPr>
            </w:pPr>
            <w:ins w:id="1085" w:author="Qualcomm-Jianhua" w:date="2024-11-04T21:50:00Z">
              <w:r>
                <w:rPr>
                  <w:rFonts w:eastAsia="DengXian" w:hint="eastAsia"/>
                  <w:lang w:eastAsia="zh-CN"/>
                </w:rPr>
                <w:t xml:space="preserve">A2.1: </w:t>
              </w:r>
            </w:ins>
            <w:ins w:id="1086" w:author="Qualcomm-Jianhua" w:date="2024-11-04T21:51:00Z">
              <w:r>
                <w:rPr>
                  <w:rFonts w:eastAsia="DengXian" w:hint="eastAsia"/>
                  <w:lang w:eastAsia="zh-CN"/>
                </w:rPr>
                <w:t>Remote UE</w:t>
              </w:r>
              <w:r>
                <w:rPr>
                  <w:rFonts w:eastAsia="DengXian"/>
                  <w:lang w:eastAsia="zh-CN"/>
                </w:rPr>
                <w:t>’</w:t>
              </w:r>
              <w:r>
                <w:rPr>
                  <w:rFonts w:eastAsia="DengXian" w:hint="eastAsia"/>
                  <w:lang w:eastAsia="zh-CN"/>
                </w:rPr>
                <w:t>s serving gNB is responsible local ID assignment.</w:t>
              </w:r>
            </w:ins>
            <w:ins w:id="1087" w:author="Qualcomm-Jianhua" w:date="2024-11-04T21:52:00Z">
              <w:r>
                <w:rPr>
                  <w:rFonts w:eastAsia="DengXian" w:hint="eastAsia"/>
                  <w:lang w:eastAsia="zh-CN"/>
                </w:rPr>
                <w:t xml:space="preserve"> F</w:t>
              </w:r>
            </w:ins>
            <w:ins w:id="1088" w:author="Qualcomm-Jianhua" w:date="2024-11-04T21:50:00Z">
              <w:r>
                <w:rPr>
                  <w:rFonts w:eastAsia="DengXian" w:hint="eastAsia"/>
                  <w:lang w:eastAsia="zh-CN"/>
                </w:rPr>
                <w:t>or the case that different Remote UE</w:t>
              </w:r>
            </w:ins>
            <w:ins w:id="1089" w:author="Qualcomm-Jianhua" w:date="2024-11-04T21:51:00Z">
              <w:r>
                <w:rPr>
                  <w:rFonts w:eastAsia="DengXian" w:hint="eastAsia"/>
                  <w:lang w:eastAsia="zh-CN"/>
                </w:rPr>
                <w:t xml:space="preserve">s </w:t>
              </w:r>
            </w:ins>
            <w:ins w:id="1090" w:author="Qualcomm-Jianhua" w:date="2024-11-04T21:52:00Z">
              <w:r>
                <w:rPr>
                  <w:rFonts w:eastAsia="DengXian" w:hint="eastAsia"/>
                  <w:lang w:eastAsia="zh-CN"/>
                </w:rPr>
                <w:t xml:space="preserve">are connecting with </w:t>
              </w:r>
            </w:ins>
            <w:ins w:id="1091" w:author="Qualcomm-Jianhua" w:date="2024-11-04T21:51:00Z">
              <w:r>
                <w:rPr>
                  <w:rFonts w:eastAsia="DengXian" w:hint="eastAsia"/>
                  <w:lang w:eastAsia="zh-CN"/>
                </w:rPr>
                <w:t xml:space="preserve">the </w:t>
              </w:r>
            </w:ins>
            <w:ins w:id="1092" w:author="Qualcomm-Jianhua" w:date="2024-11-04T21:52:00Z">
              <w:r>
                <w:rPr>
                  <w:rFonts w:eastAsia="DengXian" w:hint="eastAsia"/>
                  <w:lang w:eastAsia="zh-CN"/>
                </w:rPr>
                <w:t>different</w:t>
              </w:r>
            </w:ins>
            <w:ins w:id="1093" w:author="Qualcomm-Jianhua" w:date="2024-11-04T21:51:00Z">
              <w:r>
                <w:rPr>
                  <w:rFonts w:eastAsia="DengXian" w:hint="eastAsia"/>
                  <w:lang w:eastAsia="zh-CN"/>
                </w:rPr>
                <w:t xml:space="preserve"> gNB</w:t>
              </w:r>
            </w:ins>
            <w:ins w:id="1094" w:author="Qualcomm-Jianhua" w:date="2024-11-04T21:52:00Z">
              <w:r>
                <w:rPr>
                  <w:rFonts w:eastAsia="DengXian" w:hint="eastAsia"/>
                  <w:lang w:eastAsia="zh-CN"/>
                </w:rPr>
                <w:t>s</w:t>
              </w:r>
            </w:ins>
            <w:ins w:id="1095" w:author="Qualcomm-Jianhua" w:date="2024-11-04T21:51:00Z">
              <w:r>
                <w:rPr>
                  <w:rFonts w:eastAsia="DengXian" w:hint="eastAsia"/>
                  <w:lang w:eastAsia="zh-CN"/>
                </w:rPr>
                <w:t xml:space="preserve">, </w:t>
              </w:r>
            </w:ins>
            <w:ins w:id="1096" w:author="Qualcomm-Jianhua" w:date="2024-11-04T21:54:00Z">
              <w:r w:rsidR="00111483">
                <w:rPr>
                  <w:rFonts w:eastAsia="DengXian" w:hint="eastAsia"/>
                  <w:lang w:eastAsia="zh-CN"/>
                </w:rPr>
                <w:t>PC5 link is not shared</w:t>
              </w:r>
            </w:ins>
            <w:ins w:id="1097" w:author="Qualcomm-Jianhua" w:date="2024-11-04T22:00:00Z">
              <w:r w:rsidR="00111483">
                <w:rPr>
                  <w:rFonts w:eastAsia="DengXian" w:hint="eastAsia"/>
                  <w:lang w:eastAsia="zh-CN"/>
                </w:rPr>
                <w:t>; or local ID is assigned by each relay UE and unique locally within</w:t>
              </w:r>
            </w:ins>
            <w:ins w:id="1098" w:author="Qualcomm-Jianhua" w:date="2024-11-04T22:01:00Z">
              <w:r w:rsidR="00111483">
                <w:rPr>
                  <w:rFonts w:eastAsia="DengXian" w:hint="eastAsia"/>
                  <w:lang w:eastAsia="zh-CN"/>
                </w:rPr>
                <w:t xml:space="preserve"> per-hop link.</w:t>
              </w:r>
            </w:ins>
          </w:p>
          <w:p w14:paraId="5EFBCAA2" w14:textId="77777777" w:rsidR="00111483" w:rsidRDefault="00111483" w:rsidP="00CB2F45">
            <w:pPr>
              <w:pStyle w:val="BodyText"/>
              <w:rPr>
                <w:ins w:id="1099" w:author="Qualcomm-Jianhua" w:date="2024-11-04T22:05:00Z"/>
                <w:rFonts w:eastAsia="DengXian"/>
                <w:lang w:eastAsia="zh-CN"/>
              </w:rPr>
            </w:pPr>
            <w:ins w:id="1100" w:author="Qualcomm-Jianhua" w:date="2024-11-04T22:01:00Z">
              <w:r>
                <w:rPr>
                  <w:rFonts w:eastAsia="DengXian" w:hint="eastAsia"/>
                  <w:lang w:eastAsia="zh-CN"/>
                </w:rPr>
                <w:t>A2.2:</w:t>
              </w:r>
            </w:ins>
            <w:ins w:id="1101" w:author="Qualcomm-Jianhua" w:date="2024-11-04T22:02:00Z">
              <w:r>
                <w:rPr>
                  <w:rFonts w:eastAsia="DengXian" w:hint="eastAsia"/>
                  <w:lang w:eastAsia="zh-CN"/>
                </w:rPr>
                <w:t xml:space="preserve"> </w:t>
              </w:r>
            </w:ins>
            <w:ins w:id="1102" w:author="Qualcomm-Jianhua" w:date="2024-11-04T22:03:00Z">
              <w:r w:rsidR="00C714A4">
                <w:rPr>
                  <w:rFonts w:eastAsia="DengXian" w:hint="eastAsia"/>
                  <w:lang w:eastAsia="zh-CN"/>
                </w:rPr>
                <w:t>O</w:t>
              </w:r>
            </w:ins>
            <w:ins w:id="1103" w:author="Qualcomm-Jianhua" w:date="2024-11-04T22:02:00Z">
              <w:r>
                <w:rPr>
                  <w:rFonts w:eastAsia="DengXian" w:hint="eastAsia"/>
                  <w:lang w:eastAsia="zh-CN"/>
                </w:rPr>
                <w:t>ne simple way is the Remote UE</w:t>
              </w:r>
              <w:r w:rsidR="00C714A4">
                <w:rPr>
                  <w:rFonts w:eastAsia="DengXian"/>
                  <w:lang w:eastAsia="zh-CN"/>
                </w:rPr>
                <w:t>’</w:t>
              </w:r>
              <w:r w:rsidR="00C714A4">
                <w:rPr>
                  <w:rFonts w:eastAsia="DengXian" w:hint="eastAsia"/>
                  <w:lang w:eastAsia="zh-CN"/>
                </w:rPr>
                <w:t xml:space="preserve">s serving gNB </w:t>
              </w:r>
            </w:ins>
            <w:ins w:id="1104" w:author="Qualcomm-Jianhua" w:date="2024-11-04T22:03:00Z">
              <w:r w:rsidR="00C714A4">
                <w:rPr>
                  <w:rFonts w:eastAsia="DengXian" w:hint="eastAsia"/>
                  <w:lang w:eastAsia="zh-CN"/>
                </w:rPr>
                <w:t xml:space="preserve">to provide RLC Channel </w:t>
              </w:r>
              <w:r w:rsidR="00C714A4">
                <w:rPr>
                  <w:rFonts w:eastAsia="DengXian"/>
                  <w:lang w:eastAsia="zh-CN"/>
                </w:rPr>
                <w:t>configuration</w:t>
              </w:r>
              <w:r w:rsidR="00C714A4">
                <w:rPr>
                  <w:rFonts w:eastAsia="DengXian" w:hint="eastAsia"/>
                  <w:lang w:eastAsia="zh-CN"/>
                </w:rPr>
                <w:t xml:space="preserve"> for all the relay UEs, the configuration can be forwarded </w:t>
              </w:r>
              <w:r w:rsidR="00C714A4">
                <w:rPr>
                  <w:rFonts w:eastAsia="DengXian"/>
                  <w:lang w:eastAsia="zh-CN"/>
                </w:rPr>
                <w:t>using</w:t>
              </w:r>
              <w:r w:rsidR="00C714A4">
                <w:rPr>
                  <w:rFonts w:eastAsia="DengXian" w:hint="eastAsia"/>
                  <w:lang w:eastAsia="zh-CN"/>
                </w:rPr>
                <w:t xml:space="preserve"> PC5-RRC message as container. Another way is to </w:t>
              </w:r>
            </w:ins>
            <w:ins w:id="1105" w:author="Qualcomm-Jianhua" w:date="2024-11-04T22:04:00Z">
              <w:r w:rsidR="00C714A4">
                <w:rPr>
                  <w:rFonts w:eastAsia="DengXian" w:hint="eastAsia"/>
                  <w:lang w:eastAsia="zh-CN"/>
                </w:rPr>
                <w:t>extend existing U2U solution and the intermediate Relay UE obtains configuration from the SIB</w:t>
              </w:r>
            </w:ins>
            <w:ins w:id="1106" w:author="Qualcomm-Jianhua" w:date="2024-11-04T22:05:00Z">
              <w:r w:rsidR="00C714A4">
                <w:rPr>
                  <w:rFonts w:eastAsia="DengXian" w:hint="eastAsia"/>
                  <w:lang w:eastAsia="zh-CN"/>
                </w:rPr>
                <w:t>s of its serving cell.</w:t>
              </w:r>
            </w:ins>
          </w:p>
          <w:p w14:paraId="4F4D0907" w14:textId="77777777" w:rsidR="00C714A4" w:rsidRDefault="00C714A4" w:rsidP="00CB2F45">
            <w:pPr>
              <w:pStyle w:val="BodyText"/>
              <w:rPr>
                <w:ins w:id="1107" w:author="Qualcomm-Jianhua" w:date="2024-11-04T22:11:00Z"/>
                <w:rFonts w:eastAsia="DengXian"/>
                <w:lang w:eastAsia="zh-CN"/>
              </w:rPr>
            </w:pPr>
            <w:ins w:id="1108" w:author="Qualcomm-Jianhua" w:date="2024-11-04T22:05:00Z">
              <w:r>
                <w:rPr>
                  <w:rFonts w:eastAsia="DengXian" w:hint="eastAsia"/>
                  <w:lang w:eastAsia="zh-CN"/>
                </w:rPr>
                <w:t>A2.3: One simple way is the Remote UE</w:t>
              </w:r>
              <w:r>
                <w:rPr>
                  <w:rFonts w:eastAsia="DengXian"/>
                  <w:lang w:eastAsia="zh-CN"/>
                </w:rPr>
                <w:t>’</w:t>
              </w:r>
              <w:r>
                <w:rPr>
                  <w:rFonts w:eastAsia="DengXian" w:hint="eastAsia"/>
                  <w:lang w:eastAsia="zh-CN"/>
                </w:rPr>
                <w:t xml:space="preserve">s serving gNB to provide </w:t>
              </w:r>
            </w:ins>
            <w:ins w:id="1109" w:author="Qualcomm-Jianhua" w:date="2024-11-04T22:06:00Z">
              <w:r>
                <w:rPr>
                  <w:rFonts w:eastAsia="DengXian" w:hint="eastAsia"/>
                  <w:lang w:eastAsia="zh-CN"/>
                </w:rPr>
                <w:t xml:space="preserve">appropriate </w:t>
              </w:r>
            </w:ins>
            <w:ins w:id="1110" w:author="Qualcomm-Jianhua" w:date="2024-11-04T22:05:00Z">
              <w:r>
                <w:rPr>
                  <w:rFonts w:eastAsia="DengXian" w:hint="eastAsia"/>
                  <w:lang w:eastAsia="zh-CN"/>
                </w:rPr>
                <w:t xml:space="preserve">RLC Channel </w:t>
              </w:r>
              <w:r>
                <w:rPr>
                  <w:rFonts w:eastAsia="DengXian"/>
                  <w:lang w:eastAsia="zh-CN"/>
                </w:rPr>
                <w:t>configuration</w:t>
              </w:r>
              <w:r>
                <w:rPr>
                  <w:rFonts w:eastAsia="DengXian" w:hint="eastAsia"/>
                  <w:lang w:eastAsia="zh-CN"/>
                </w:rPr>
                <w:t xml:space="preserve"> for all the relay UEs</w:t>
              </w:r>
            </w:ins>
            <w:ins w:id="1111" w:author="Qualcomm-Jianhua" w:date="2024-11-04T22:06:00Z">
              <w:r>
                <w:rPr>
                  <w:rFonts w:eastAsia="DengXian" w:hint="eastAsia"/>
                  <w:lang w:eastAsia="zh-CN"/>
                </w:rPr>
                <w:t xml:space="preserve"> to </w:t>
              </w:r>
              <w:r>
                <w:rPr>
                  <w:rFonts w:eastAsia="DengXian"/>
                  <w:lang w:eastAsia="zh-CN"/>
                </w:rPr>
                <w:t>guarantee</w:t>
              </w:r>
              <w:r>
                <w:rPr>
                  <w:rFonts w:eastAsia="DengXian" w:hint="eastAsia"/>
                  <w:lang w:eastAsia="zh-CN"/>
                </w:rPr>
                <w:t xml:space="preserve"> E2E QoS; another way is to reuse L3 QoS split solution defined in SA2 for multi-hop </w:t>
              </w:r>
            </w:ins>
            <w:ins w:id="1112" w:author="Qualcomm-Jianhua" w:date="2024-11-04T22:07:00Z">
              <w:r>
                <w:rPr>
                  <w:rFonts w:eastAsia="DengXian" w:hint="eastAsia"/>
                  <w:lang w:eastAsia="zh-CN"/>
                </w:rPr>
                <w:t>L3 U2N relay.</w:t>
              </w:r>
            </w:ins>
          </w:p>
          <w:p w14:paraId="31E2D1B4" w14:textId="77777777" w:rsidR="00C714A4" w:rsidRDefault="00C714A4" w:rsidP="00CB2F45">
            <w:pPr>
              <w:pStyle w:val="BodyText"/>
              <w:rPr>
                <w:ins w:id="1113" w:author="Qualcomm-Jianhua" w:date="2024-11-04T22:13:00Z"/>
                <w:rFonts w:eastAsia="DengXian"/>
                <w:lang w:eastAsia="zh-CN"/>
              </w:rPr>
            </w:pPr>
            <w:ins w:id="1114" w:author="Qualcomm-Jianhua" w:date="2024-11-04T22:11:00Z">
              <w:r>
                <w:rPr>
                  <w:rFonts w:eastAsia="DengXian" w:hint="eastAsia"/>
                  <w:lang w:eastAsia="zh-CN"/>
                </w:rPr>
                <w:t xml:space="preserve">A2.4: </w:t>
              </w:r>
            </w:ins>
            <w:ins w:id="1115" w:author="Qualcomm-Jianhua" w:date="2024-11-04T22:12:00Z">
              <w:r>
                <w:rPr>
                  <w:rFonts w:eastAsia="DengXian" w:hint="eastAsia"/>
                  <w:lang w:eastAsia="zh-CN"/>
                </w:rPr>
                <w:t>T</w:t>
              </w:r>
            </w:ins>
            <w:ins w:id="1116" w:author="Qualcomm-Jianhua" w:date="2024-11-04T22:11:00Z">
              <w:r>
                <w:rPr>
                  <w:rFonts w:eastAsia="DengXian" w:hint="eastAsia"/>
                  <w:lang w:eastAsia="zh-CN"/>
                </w:rPr>
                <w:t xml:space="preserve">here is E2E connection and PDCP layer for Remote </w:t>
              </w:r>
            </w:ins>
            <w:ins w:id="1117" w:author="Qualcomm-Jianhua" w:date="2024-11-04T22:12:00Z">
              <w:r>
                <w:rPr>
                  <w:rFonts w:eastAsia="DengXian" w:hint="eastAsia"/>
                  <w:lang w:eastAsia="zh-CN"/>
                </w:rPr>
                <w:t xml:space="preserve">UE, no </w:t>
              </w:r>
              <w:r>
                <w:rPr>
                  <w:rFonts w:eastAsia="DengXian"/>
                  <w:lang w:eastAsia="zh-CN"/>
                </w:rPr>
                <w:t>security</w:t>
              </w:r>
              <w:r>
                <w:rPr>
                  <w:rFonts w:eastAsia="DengXian" w:hint="eastAsia"/>
                  <w:lang w:eastAsia="zh-CN"/>
                </w:rPr>
                <w:t xml:space="preserve"> issue identified.</w:t>
              </w:r>
            </w:ins>
          </w:p>
          <w:p w14:paraId="577DF881" w14:textId="6CE51BBD" w:rsidR="00CE50B8" w:rsidRPr="00CE50B8" w:rsidRDefault="00CE50B8">
            <w:pPr>
              <w:pStyle w:val="BodyText"/>
              <w:rPr>
                <w:ins w:id="1118" w:author="Qualcomm-Jianhua" w:date="2024-11-04T21:22:00Z"/>
                <w:rFonts w:eastAsia="DengXian"/>
                <w:lang w:eastAsia="zh-CN"/>
                <w:rPrChange w:id="1119" w:author="Qualcomm-Jianhua" w:date="2024-11-04T22:19:00Z">
                  <w:rPr>
                    <w:ins w:id="1120" w:author="Qualcomm-Jianhua" w:date="2024-11-04T21:22:00Z"/>
                    <w:rFonts w:eastAsia="DengXian"/>
                    <w:b/>
                    <w:bCs/>
                    <w:lang w:val="en-US" w:eastAsia="zh-CN"/>
                  </w:rPr>
                </w:rPrChange>
              </w:rPr>
              <w:pPrChange w:id="1121" w:author="Qualcomm-Jianhua" w:date="2024-11-04T21:28:00Z">
                <w:pPr/>
              </w:pPrChange>
            </w:pPr>
            <w:ins w:id="1122" w:author="Qualcomm-Jianhua" w:date="2024-11-04T22:13:00Z">
              <w:r>
                <w:rPr>
                  <w:rFonts w:eastAsia="DengXian" w:hint="eastAsia"/>
                  <w:lang w:eastAsia="zh-CN"/>
                </w:rPr>
                <w:t xml:space="preserve">A2.6: </w:t>
              </w:r>
            </w:ins>
            <w:ins w:id="1123" w:author="Qualcomm-Jianhua" w:date="2024-11-04T22:18:00Z">
              <w:r>
                <w:rPr>
                  <w:rFonts w:eastAsia="DengXian" w:hint="eastAsia"/>
                  <w:lang w:eastAsia="zh-CN"/>
                </w:rPr>
                <w:t>Service continuity s</w:t>
              </w:r>
            </w:ins>
            <w:ins w:id="1124" w:author="Qualcomm-Jianhua" w:date="2024-11-04T22:17:00Z">
              <w:r>
                <w:rPr>
                  <w:rFonts w:eastAsia="DengXian" w:hint="eastAsia"/>
                  <w:lang w:eastAsia="zh-CN"/>
                </w:rPr>
                <w:t>cenario C and D is secondary priority,</w:t>
              </w:r>
            </w:ins>
            <w:ins w:id="1125" w:author="Qualcomm-Jianhua" w:date="2024-11-04T22:20:00Z">
              <w:r>
                <w:rPr>
                  <w:rFonts w:eastAsia="DengXian" w:hint="eastAsia"/>
                  <w:lang w:eastAsia="zh-CN"/>
                </w:rPr>
                <w:t xml:space="preserve"> and requires all the relay UEs are already in CONNEC</w:t>
              </w:r>
            </w:ins>
            <w:ins w:id="1126" w:author="Qualcomm-Jianhua" w:date="2024-11-04T22:21:00Z">
              <w:r>
                <w:rPr>
                  <w:rFonts w:eastAsia="DengXian" w:hint="eastAsia"/>
                  <w:lang w:eastAsia="zh-CN"/>
                </w:rPr>
                <w:t>TED state, this is also an issue for Approach 1, and the Remote UE does not</w:t>
              </w:r>
            </w:ins>
            <w:ins w:id="1127" w:author="Qualcomm-Jianhua" w:date="2024-11-04T22:22:00Z">
              <w:r>
                <w:rPr>
                  <w:rFonts w:eastAsia="DengXian" w:hint="eastAsia"/>
                  <w:lang w:eastAsia="zh-CN"/>
                </w:rPr>
                <w:t xml:space="preserve"> know which candidate relay UEs are already in CONNECTED state. W</w:t>
              </w:r>
            </w:ins>
            <w:ins w:id="1128" w:author="Qualcomm-Jianhua" w:date="2024-11-04T22:17:00Z">
              <w:r>
                <w:rPr>
                  <w:rFonts w:eastAsia="DengXian" w:hint="eastAsia"/>
                  <w:lang w:eastAsia="zh-CN"/>
                </w:rPr>
                <w:t>e don</w:t>
              </w:r>
              <w:r>
                <w:rPr>
                  <w:rFonts w:eastAsia="DengXian"/>
                  <w:lang w:eastAsia="zh-CN"/>
                </w:rPr>
                <w:t>’</w:t>
              </w:r>
              <w:r>
                <w:rPr>
                  <w:rFonts w:eastAsia="DengXian" w:hint="eastAsia"/>
                  <w:lang w:eastAsia="zh-CN"/>
                </w:rPr>
                <w:t xml:space="preserve">t </w:t>
              </w:r>
            </w:ins>
            <w:ins w:id="1129" w:author="Qualcomm-Jianhua" w:date="2024-11-04T22:18:00Z">
              <w:r>
                <w:rPr>
                  <w:rFonts w:eastAsia="DengXian" w:hint="eastAsia"/>
                  <w:lang w:eastAsia="zh-CN"/>
                </w:rPr>
                <w:t xml:space="preserve">know </w:t>
              </w:r>
            </w:ins>
            <w:ins w:id="1130" w:author="Qualcomm-Jianhua" w:date="2024-11-04T22:17:00Z">
              <w:r>
                <w:rPr>
                  <w:rFonts w:eastAsia="DengXian" w:hint="eastAsia"/>
                  <w:lang w:eastAsia="zh-CN"/>
                </w:rPr>
                <w:t>whether</w:t>
              </w:r>
            </w:ins>
            <w:ins w:id="1131" w:author="Qualcomm-Jianhua" w:date="2024-11-04T22:18:00Z">
              <w:r>
                <w:rPr>
                  <w:rFonts w:eastAsia="DengXian" w:hint="eastAsia"/>
                  <w:lang w:eastAsia="zh-CN"/>
                </w:rPr>
                <w:t xml:space="preserve"> there is time to discuss this. If </w:t>
              </w:r>
            </w:ins>
            <w:ins w:id="1132" w:author="Qualcomm-Jianhua" w:date="2024-11-04T22:19:00Z">
              <w:r>
                <w:rPr>
                  <w:rFonts w:eastAsia="DengXian" w:hint="eastAsia"/>
                  <w:lang w:eastAsia="zh-CN"/>
                </w:rPr>
                <w:t xml:space="preserve">supported, </w:t>
              </w:r>
            </w:ins>
            <w:ins w:id="1133" w:author="Qualcomm-Jianhua" w:date="2024-11-04T22:22:00Z">
              <w:r>
                <w:rPr>
                  <w:rFonts w:eastAsia="DengXian" w:hint="eastAsia"/>
                  <w:lang w:eastAsia="zh-CN"/>
                </w:rPr>
                <w:t xml:space="preserve">for both approach 1 and approach 2, </w:t>
              </w:r>
            </w:ins>
            <w:ins w:id="1134" w:author="Qualcomm-Jianhua" w:date="2024-11-04T22:19:00Z">
              <w:r>
                <w:rPr>
                  <w:rFonts w:eastAsia="DengXian" w:hint="eastAsia"/>
                  <w:lang w:eastAsia="zh-CN"/>
                </w:rPr>
                <w:t xml:space="preserve">Remote UE can report the all </w:t>
              </w:r>
              <w:r>
                <w:rPr>
                  <w:rFonts w:eastAsia="DengXian"/>
                  <w:lang w:eastAsia="zh-CN"/>
                </w:rPr>
                <w:t>the</w:t>
              </w:r>
              <w:r>
                <w:rPr>
                  <w:rFonts w:eastAsia="DengXian" w:hint="eastAsia"/>
                  <w:lang w:eastAsia="zh-CN"/>
                </w:rPr>
                <w:t xml:space="preserve"> relay UEs to the gNB, and let the gNB select the UEs which are already</w:t>
              </w:r>
            </w:ins>
            <w:ins w:id="1135" w:author="Qualcomm-Jianhua" w:date="2024-11-04T22:22:00Z">
              <w:r w:rsidR="007517DC">
                <w:rPr>
                  <w:rFonts w:eastAsia="DengXian" w:hint="eastAsia"/>
                  <w:lang w:eastAsia="zh-CN"/>
                </w:rPr>
                <w:t xml:space="preserve"> </w:t>
              </w:r>
            </w:ins>
            <w:ins w:id="1136" w:author="Qualcomm-Jianhua" w:date="2024-11-04T22:23:00Z">
              <w:r w:rsidR="007517DC">
                <w:rPr>
                  <w:rFonts w:eastAsia="DengXian" w:hint="eastAsia"/>
                  <w:lang w:eastAsia="zh-CN"/>
                </w:rPr>
                <w:t>in CONNECTED state.</w:t>
              </w:r>
            </w:ins>
          </w:p>
        </w:tc>
      </w:tr>
      <w:tr w:rsidR="006E0BF7" w:rsidRPr="00B92D4F" w14:paraId="42297480" w14:textId="77777777" w:rsidTr="001803CC">
        <w:trPr>
          <w:ins w:id="1137" w:author="Qualcomm-Jianhua" w:date="2024-11-04T21:38:00Z"/>
        </w:trPr>
        <w:tc>
          <w:tcPr>
            <w:tcW w:w="1411" w:type="dxa"/>
          </w:tcPr>
          <w:p w14:paraId="179357BD" w14:textId="218578AB" w:rsidR="006E0BF7" w:rsidRDefault="006A0D81" w:rsidP="00B92D4F">
            <w:pPr>
              <w:rPr>
                <w:ins w:id="1138" w:author="Qualcomm-Jianhua" w:date="2024-11-04T21:38:00Z"/>
                <w:rFonts w:eastAsia="DengXian"/>
                <w:lang w:val="en-US" w:eastAsia="zh-CN"/>
              </w:rPr>
            </w:pPr>
            <w:ins w:id="1139" w:author="InterDigital (Martino Freda)" w:date="2024-11-06T10:17:00Z" w16du:dateUtc="2024-11-06T15:17:00Z">
              <w:r>
                <w:rPr>
                  <w:rFonts w:eastAsia="DengXian"/>
                  <w:lang w:val="en-US" w:eastAsia="zh-CN"/>
                </w:rPr>
                <w:t>InterDigital</w:t>
              </w:r>
            </w:ins>
          </w:p>
        </w:tc>
        <w:tc>
          <w:tcPr>
            <w:tcW w:w="7037" w:type="dxa"/>
          </w:tcPr>
          <w:p w14:paraId="30B9DCAA" w14:textId="77777777" w:rsidR="006E0BF7" w:rsidRDefault="00E12E90" w:rsidP="00B92D4F">
            <w:pPr>
              <w:rPr>
                <w:ins w:id="1140" w:author="InterDigital (Martino Freda)" w:date="2024-11-06T10:20:00Z" w16du:dateUtc="2024-11-06T15:20:00Z"/>
                <w:rFonts w:eastAsia="DengXian"/>
                <w:lang w:val="en-US" w:eastAsia="zh-CN"/>
              </w:rPr>
            </w:pPr>
            <w:ins w:id="1141" w:author="InterDigital (Martino Freda)" w:date="2024-11-06T10:18:00Z" w16du:dateUtc="2024-11-06T15:18:00Z">
              <w:r>
                <w:rPr>
                  <w:rFonts w:eastAsia="DengXian"/>
                  <w:lang w:val="en-US" w:eastAsia="zh-CN"/>
                </w:rPr>
                <w:t xml:space="preserve">A1.1.  </w:t>
              </w:r>
            </w:ins>
            <w:ins w:id="1142" w:author="InterDigital (Martino Freda)" w:date="2024-11-06T10:19:00Z" w16du:dateUtc="2024-11-06T15:19:00Z">
              <w:r>
                <w:rPr>
                  <w:rFonts w:eastAsia="DengXian"/>
                  <w:lang w:val="en-US" w:eastAsia="zh-CN"/>
                </w:rPr>
                <w:t>Network context maintenance will grow larger for multihop</w:t>
              </w:r>
              <w:r w:rsidR="009A202A">
                <w:rPr>
                  <w:rFonts w:eastAsia="DengXian"/>
                  <w:lang w:val="en-US" w:eastAsia="zh-CN"/>
                </w:rPr>
                <w:t xml:space="preserve"> compared to legacy</w:t>
              </w:r>
              <w:r>
                <w:rPr>
                  <w:rFonts w:eastAsia="DengXian"/>
                  <w:lang w:val="en-US" w:eastAsia="zh-CN"/>
                </w:rPr>
                <w:t>, considering for a specific remote UE, each relay</w:t>
              </w:r>
              <w:r w:rsidR="009A202A">
                <w:rPr>
                  <w:rFonts w:eastAsia="DengXian"/>
                  <w:lang w:val="en-US" w:eastAsia="zh-CN"/>
                </w:rPr>
                <w:t>’s context</w:t>
              </w:r>
              <w:r>
                <w:rPr>
                  <w:rFonts w:eastAsia="DengXian"/>
                  <w:lang w:val="en-US" w:eastAsia="zh-CN"/>
                </w:rPr>
                <w:t xml:space="preserve"> in the multihop</w:t>
              </w:r>
              <w:r w:rsidR="009A202A">
                <w:rPr>
                  <w:rFonts w:eastAsia="DengXian"/>
                  <w:lang w:val="en-US" w:eastAsia="zh-CN"/>
                </w:rPr>
                <w:t xml:space="preserve"> needs</w:t>
              </w:r>
            </w:ins>
            <w:ins w:id="1143" w:author="InterDigital (Martino Freda)" w:date="2024-11-06T10:20:00Z" w16du:dateUtc="2024-11-06T15:20:00Z">
              <w:r w:rsidR="009A202A">
                <w:rPr>
                  <w:rFonts w:eastAsia="DengXian"/>
                  <w:lang w:val="en-US" w:eastAsia="zh-CN"/>
                </w:rPr>
                <w:t xml:space="preserve"> to be maintained.</w:t>
              </w:r>
            </w:ins>
          </w:p>
          <w:p w14:paraId="65B8EA32" w14:textId="77777777" w:rsidR="009A202A" w:rsidRDefault="009A202A" w:rsidP="009A202A">
            <w:pPr>
              <w:pStyle w:val="BodyText"/>
              <w:rPr>
                <w:ins w:id="1144" w:author="InterDigital (Martino Freda)" w:date="2024-11-06T10:21:00Z" w16du:dateUtc="2024-11-06T15:21:00Z"/>
                <w:lang w:val="en-US" w:eastAsia="zh-CN"/>
              </w:rPr>
            </w:pPr>
            <w:ins w:id="1145" w:author="InterDigital (Martino Freda)" w:date="2024-11-06T10:20:00Z" w16du:dateUtc="2024-11-06T15:20:00Z">
              <w:r>
                <w:rPr>
                  <w:lang w:val="en-US" w:eastAsia="zh-CN"/>
                </w:rPr>
                <w:lastRenderedPageBreak/>
                <w:t>Scenario of two remote UEs connected to different cells cannot be supported in Approach 1</w:t>
              </w:r>
              <w:r w:rsidR="00F50660">
                <w:rPr>
                  <w:lang w:val="en-US" w:eastAsia="zh-CN"/>
                </w:rPr>
                <w:t xml:space="preserve"> which could be a limitation of the design itself.  In addition, we would need to implement </w:t>
              </w:r>
            </w:ins>
            <w:ins w:id="1146" w:author="InterDigital (Martino Freda)" w:date="2024-11-06T10:21:00Z" w16du:dateUtc="2024-11-06T15:21:00Z">
              <w:r w:rsidR="00F50660">
                <w:rPr>
                  <w:lang w:val="en-US" w:eastAsia="zh-CN"/>
                </w:rPr>
                <w:t>specification to avoid that it occurs.</w:t>
              </w:r>
            </w:ins>
            <w:ins w:id="1147" w:author="InterDigital (Martino Freda)" w:date="2024-11-06T10:20:00Z" w16du:dateUtc="2024-11-06T15:20:00Z">
              <w:r>
                <w:rPr>
                  <w:lang w:val="en-US" w:eastAsia="zh-CN"/>
                </w:rPr>
                <w:t xml:space="preserve"> </w:t>
              </w:r>
            </w:ins>
          </w:p>
          <w:p w14:paraId="6AF57559" w14:textId="0FEA66AB" w:rsidR="00026A3D" w:rsidRDefault="00026A3D" w:rsidP="009A202A">
            <w:pPr>
              <w:pStyle w:val="BodyText"/>
              <w:rPr>
                <w:ins w:id="1148" w:author="InterDigital (Martino Freda)" w:date="2024-11-06T10:23:00Z" w16du:dateUtc="2024-11-06T15:23:00Z"/>
                <w:lang w:val="en-US" w:eastAsia="zh-CN"/>
              </w:rPr>
            </w:pPr>
            <w:ins w:id="1149" w:author="InterDigital (Martino Freda)" w:date="2024-11-06T10:21:00Z" w16du:dateUtc="2024-11-06T15:21:00Z">
              <w:r>
                <w:rPr>
                  <w:lang w:val="en-US" w:eastAsia="zh-CN"/>
                </w:rPr>
                <w:t>A</w:t>
              </w:r>
            </w:ins>
            <w:ins w:id="1150" w:author="InterDigital (Martino Freda)" w:date="2024-11-06T10:23:00Z" w16du:dateUtc="2024-11-06T15:23:00Z">
              <w:r w:rsidR="001526FA">
                <w:rPr>
                  <w:lang w:val="en-US" w:eastAsia="zh-CN"/>
                </w:rPr>
                <w:t>1</w:t>
              </w:r>
            </w:ins>
            <w:ins w:id="1151" w:author="InterDigital (Martino Freda)" w:date="2024-11-06T10:21:00Z" w16du:dateUtc="2024-11-06T15:21:00Z">
              <w:r>
                <w:rPr>
                  <w:lang w:val="en-US" w:eastAsia="zh-CN"/>
                </w:rPr>
                <w:t xml:space="preserve">.2 Connection establishment signaling </w:t>
              </w:r>
            </w:ins>
            <w:ins w:id="1152" w:author="InterDigital (Martino Freda)" w:date="2024-11-06T10:22:00Z" w16du:dateUtc="2024-11-06T15:22:00Z">
              <w:r w:rsidR="005F6F2A">
                <w:rPr>
                  <w:lang w:val="en-US" w:eastAsia="zh-CN"/>
                </w:rPr>
                <w:t>and latency is not required at all in approach 2</w:t>
              </w:r>
              <w:r w:rsidR="00946204">
                <w:rPr>
                  <w:lang w:val="en-US" w:eastAsia="zh-CN"/>
                </w:rPr>
                <w:t xml:space="preserve">, but will be introduced in approach 1, and will increase as we </w:t>
              </w:r>
            </w:ins>
            <w:ins w:id="1153" w:author="InterDigital (Martino Freda)" w:date="2024-11-06T10:23:00Z" w16du:dateUtc="2024-11-06T15:23:00Z">
              <w:r w:rsidR="00946204">
                <w:rPr>
                  <w:lang w:val="en-US" w:eastAsia="zh-CN"/>
                </w:rPr>
                <w:t>increase the number of hops</w:t>
              </w:r>
            </w:ins>
            <w:ins w:id="1154" w:author="InterDigital (Martino Freda)" w:date="2024-11-06T10:22:00Z" w16du:dateUtc="2024-11-06T15:22:00Z">
              <w:r w:rsidR="005F6F2A">
                <w:rPr>
                  <w:lang w:val="en-US" w:eastAsia="zh-CN"/>
                </w:rPr>
                <w:t xml:space="preserve">.  There may be ways to reduce it in </w:t>
              </w:r>
              <w:r w:rsidR="00946204">
                <w:rPr>
                  <w:lang w:val="en-US" w:eastAsia="zh-CN"/>
                </w:rPr>
                <w:t>approach 1, but these require spec impact.</w:t>
              </w:r>
            </w:ins>
          </w:p>
          <w:p w14:paraId="6F8525CB" w14:textId="77777777" w:rsidR="001526FA" w:rsidRDefault="001526FA" w:rsidP="009A202A">
            <w:pPr>
              <w:pStyle w:val="BodyText"/>
              <w:rPr>
                <w:ins w:id="1155" w:author="InterDigital (Martino Freda)" w:date="2024-11-06T10:25:00Z" w16du:dateUtc="2024-11-06T15:25:00Z"/>
                <w:lang w:val="en-US" w:eastAsia="zh-CN"/>
              </w:rPr>
            </w:pPr>
            <w:ins w:id="1156" w:author="InterDigital (Martino Freda)" w:date="2024-11-06T10:23:00Z" w16du:dateUtc="2024-11-06T15:23:00Z">
              <w:r>
                <w:rPr>
                  <w:lang w:val="en-US" w:eastAsia="zh-CN"/>
                </w:rPr>
                <w:t xml:space="preserve">A1.3 </w:t>
              </w:r>
              <w:r w:rsidR="008E2E39">
                <w:rPr>
                  <w:lang w:val="en-US" w:eastAsia="zh-CN"/>
                </w:rPr>
                <w:t xml:space="preserve">This is another scenario that </w:t>
              </w:r>
            </w:ins>
            <w:ins w:id="1157" w:author="InterDigital (Martino Freda)" w:date="2024-11-06T10:24:00Z" w16du:dateUtc="2024-11-06T15:24:00Z">
              <w:r w:rsidR="008E2E39">
                <w:rPr>
                  <w:lang w:val="en-US" w:eastAsia="zh-CN"/>
                </w:rPr>
                <w:t>approach 1 cannot support, and which in addition to this, requires enhancements to discovery and selection to ensure it does not happen.</w:t>
              </w:r>
            </w:ins>
          </w:p>
          <w:p w14:paraId="081A119C" w14:textId="221E77F7" w:rsidR="004B0177" w:rsidRDefault="004B0177" w:rsidP="009A202A">
            <w:pPr>
              <w:pStyle w:val="BodyText"/>
              <w:rPr>
                <w:ins w:id="1158" w:author="InterDigital (Martino Freda)" w:date="2024-11-06T10:28:00Z" w16du:dateUtc="2024-11-06T15:28:00Z"/>
                <w:lang w:val="en-US" w:eastAsia="zh-CN"/>
              </w:rPr>
            </w:pPr>
            <w:ins w:id="1159" w:author="InterDigital (Martino Freda)" w:date="2024-11-06T10:25:00Z" w16du:dateUtc="2024-11-06T15:25:00Z">
              <w:r>
                <w:rPr>
                  <w:lang w:val="en-US" w:eastAsia="zh-CN"/>
                </w:rPr>
                <w:t xml:space="preserve">A1.5 </w:t>
              </w:r>
              <w:r w:rsidR="005A5518">
                <w:rPr>
                  <w:lang w:val="en-US" w:eastAsia="zh-CN"/>
                </w:rPr>
                <w:t xml:space="preserve">Although T300 can be expanded to handle this scenario, a more important problem is that the </w:t>
              </w:r>
            </w:ins>
            <w:ins w:id="1160" w:author="InterDigital (Martino Freda)" w:date="2024-11-06T10:26:00Z" w16du:dateUtc="2024-11-06T15:26:00Z">
              <w:r w:rsidR="00976820">
                <w:rPr>
                  <w:lang w:val="en-US" w:eastAsia="zh-CN"/>
                </w:rPr>
                <w:t>likelihood to establish the end to end link is now decreased because it depends on the ability of each of the relay UEs to move to RRC connected</w:t>
              </w:r>
            </w:ins>
            <w:ins w:id="1161" w:author="InterDigital (Martino Freda)" w:date="2024-11-06T10:29:00Z" w16du:dateUtc="2024-11-06T15:29:00Z">
              <w:r w:rsidR="00E12665">
                <w:rPr>
                  <w:lang w:val="en-US" w:eastAsia="zh-CN"/>
                </w:rPr>
                <w:t xml:space="preserve"> (as mentioned in A</w:t>
              </w:r>
            </w:ins>
            <w:ins w:id="1162" w:author="InterDigital (Martino Freda)" w:date="2024-11-06T10:30:00Z" w16du:dateUtc="2024-11-06T15:30:00Z">
              <w:r w:rsidR="00E12665">
                <w:rPr>
                  <w:lang w:val="en-US" w:eastAsia="zh-CN"/>
                </w:rPr>
                <w:t>1.11)</w:t>
              </w:r>
            </w:ins>
            <w:ins w:id="1163" w:author="InterDigital (Martino Freda)" w:date="2024-11-06T10:26:00Z" w16du:dateUtc="2024-11-06T15:26:00Z">
              <w:r w:rsidR="00976820">
                <w:rPr>
                  <w:lang w:val="en-US" w:eastAsia="zh-CN"/>
                </w:rPr>
                <w:t>.  For public safety use cases, this could be an issue.</w:t>
              </w:r>
            </w:ins>
          </w:p>
          <w:p w14:paraId="2A991B2C" w14:textId="77777777" w:rsidR="00D42795" w:rsidRDefault="001B1C2F" w:rsidP="009A202A">
            <w:pPr>
              <w:pStyle w:val="BodyText"/>
              <w:rPr>
                <w:ins w:id="1164" w:author="InterDigital (Martino Freda)" w:date="2024-11-06T10:31:00Z" w16du:dateUtc="2024-11-06T15:31:00Z"/>
                <w:lang w:val="en-US" w:eastAsia="zh-CN"/>
              </w:rPr>
            </w:pPr>
            <w:ins w:id="1165" w:author="InterDigital (Martino Freda)" w:date="2024-11-06T10:30:00Z" w16du:dateUtc="2024-11-06T15:30:00Z">
              <w:r>
                <w:rPr>
                  <w:lang w:val="en-US" w:eastAsia="zh-CN"/>
                </w:rPr>
                <w:t xml:space="preserve">A1.8 Agree that this needs to be considered </w:t>
              </w:r>
            </w:ins>
            <w:ins w:id="1166" w:author="InterDigital (Martino Freda)" w:date="2024-11-06T10:31:00Z" w16du:dateUtc="2024-11-06T15:31:00Z">
              <w:r>
                <w:rPr>
                  <w:lang w:val="en-US" w:eastAsia="zh-CN"/>
                </w:rPr>
                <w:t>in the specification of approach 1.</w:t>
              </w:r>
            </w:ins>
          </w:p>
          <w:p w14:paraId="349F81FD" w14:textId="77777777" w:rsidR="001B1C2F" w:rsidRDefault="006229DB" w:rsidP="009A202A">
            <w:pPr>
              <w:pStyle w:val="BodyText"/>
              <w:rPr>
                <w:ins w:id="1167" w:author="InterDigital (Martino Freda)" w:date="2024-11-06T10:33:00Z" w16du:dateUtc="2024-11-06T15:33:00Z"/>
                <w:lang w:val="en-US" w:eastAsia="zh-CN"/>
              </w:rPr>
            </w:pPr>
            <w:ins w:id="1168" w:author="InterDigital (Martino Freda)" w:date="2024-11-06T10:32:00Z" w16du:dateUtc="2024-11-06T15:32:00Z">
              <w:r>
                <w:rPr>
                  <w:lang w:val="en-US" w:eastAsia="zh-CN"/>
                </w:rPr>
                <w:t>A1.9</w:t>
              </w:r>
              <w:r w:rsidR="00261180">
                <w:rPr>
                  <w:lang w:val="en-US" w:eastAsia="zh-CN"/>
                </w:rPr>
                <w:t xml:space="preserve"> Agree that CP signaling is higher with approach 1 compared to approach 2.</w:t>
              </w:r>
            </w:ins>
          </w:p>
          <w:p w14:paraId="74850A4D" w14:textId="77777777" w:rsidR="00FA30C7" w:rsidRDefault="00750735" w:rsidP="009A202A">
            <w:pPr>
              <w:pStyle w:val="BodyText"/>
              <w:rPr>
                <w:ins w:id="1169" w:author="InterDigital (Martino Freda)" w:date="2024-11-06T10:36:00Z" w16du:dateUtc="2024-11-06T15:36:00Z"/>
                <w:lang w:val="en-US" w:eastAsia="zh-CN"/>
              </w:rPr>
            </w:pPr>
            <w:ins w:id="1170" w:author="InterDigital (Martino Freda)" w:date="2024-11-06T10:34:00Z" w16du:dateUtc="2024-11-06T15:34:00Z">
              <w:r>
                <w:rPr>
                  <w:lang w:val="en-US" w:eastAsia="zh-CN"/>
                </w:rPr>
                <w:t>A</w:t>
              </w:r>
            </w:ins>
            <w:ins w:id="1171" w:author="InterDigital (Martino Freda)" w:date="2024-11-06T10:33:00Z" w16du:dateUtc="2024-11-06T15:33:00Z">
              <w:r w:rsidR="00B511C4">
                <w:rPr>
                  <w:lang w:val="en-US" w:eastAsia="zh-CN"/>
                </w:rPr>
                <w:t>2.1</w:t>
              </w:r>
            </w:ins>
            <w:ins w:id="1172" w:author="InterDigital (Martino Freda)" w:date="2024-11-06T10:34:00Z" w16du:dateUtc="2024-11-06T15:34:00Z">
              <w:r>
                <w:rPr>
                  <w:lang w:val="en-US" w:eastAsia="zh-CN"/>
                </w:rPr>
                <w:t xml:space="preserve"> Local ID assignment can be performed by the gNB i</w:t>
              </w:r>
            </w:ins>
            <w:ins w:id="1173" w:author="InterDigital (Martino Freda)" w:date="2024-11-06T10:35:00Z" w16du:dateUtc="2024-11-06T15:35:00Z">
              <w:r w:rsidR="003D093B">
                <w:rPr>
                  <w:lang w:val="en-US" w:eastAsia="zh-CN"/>
                </w:rPr>
                <w:t>f</w:t>
              </w:r>
            </w:ins>
            <w:ins w:id="1174" w:author="InterDigital (Martino Freda)" w:date="2024-11-06T10:34:00Z" w16du:dateUtc="2024-11-06T15:34:00Z">
              <w:r>
                <w:rPr>
                  <w:lang w:val="en-US" w:eastAsia="zh-CN"/>
                </w:rPr>
                <w:t xml:space="preserve"> there is a</w:t>
              </w:r>
            </w:ins>
            <w:ins w:id="1175" w:author="InterDigital (Martino Freda)" w:date="2024-11-06T10:35:00Z" w16du:dateUtc="2024-11-06T15:35:00Z">
              <w:r w:rsidR="00BD64AC">
                <w:rPr>
                  <w:lang w:val="en-US" w:eastAsia="zh-CN"/>
                </w:rPr>
                <w:t xml:space="preserve">n issue of collision.  </w:t>
              </w:r>
            </w:ins>
            <w:ins w:id="1176" w:author="InterDigital (Martino Freda)" w:date="2024-11-06T10:36:00Z" w16du:dateUtc="2024-11-06T15:36:00Z">
              <w:r w:rsidR="00FA30C7">
                <w:rPr>
                  <w:lang w:val="en-US" w:eastAsia="zh-CN"/>
                </w:rPr>
                <w:t>The relays could forward the local ID in the PC5 signaling.</w:t>
              </w:r>
            </w:ins>
          </w:p>
          <w:p w14:paraId="18E0F5EF" w14:textId="77777777" w:rsidR="00B511C4" w:rsidRDefault="00BE50CD" w:rsidP="009A202A">
            <w:pPr>
              <w:pStyle w:val="BodyText"/>
              <w:rPr>
                <w:ins w:id="1177" w:author="InterDigital (Martino Freda)" w:date="2024-11-06T10:38:00Z" w16du:dateUtc="2024-11-06T15:38:00Z"/>
                <w:lang w:val="en-US" w:eastAsia="zh-CN"/>
              </w:rPr>
            </w:pPr>
            <w:ins w:id="1178" w:author="InterDigital (Martino Freda)" w:date="2024-11-06T10:36:00Z" w16du:dateUtc="2024-11-06T15:36:00Z">
              <w:r>
                <w:rPr>
                  <w:lang w:val="en-US" w:eastAsia="zh-CN"/>
                </w:rPr>
                <w:t>A2.2</w:t>
              </w:r>
            </w:ins>
            <w:ins w:id="1179" w:author="InterDigital (Martino Freda)" w:date="2024-11-06T10:37:00Z" w16du:dateUtc="2024-11-06T15:37:00Z">
              <w:r>
                <w:rPr>
                  <w:lang w:val="en-US" w:eastAsia="zh-CN"/>
                </w:rPr>
                <w:t xml:space="preserve"> RLC channel configuration could be provided by the gNB (which would make this the same as approach 2)</w:t>
              </w:r>
              <w:r w:rsidR="00074FA9">
                <w:rPr>
                  <w:lang w:val="en-US" w:eastAsia="zh-CN"/>
                </w:rPr>
                <w:t xml:space="preserve"> or </w:t>
              </w:r>
            </w:ins>
            <w:ins w:id="1180" w:author="InterDigital (Martino Freda)" w:date="2024-11-06T10:38:00Z" w16du:dateUtc="2024-11-06T15:38:00Z">
              <w:r w:rsidR="00074FA9">
                <w:rPr>
                  <w:lang w:val="en-US" w:eastAsia="zh-CN"/>
                </w:rPr>
                <w:t>using SIB/preconfiguration.  We don’t see any unresolvable issues there.</w:t>
              </w:r>
            </w:ins>
          </w:p>
          <w:p w14:paraId="49B577AE" w14:textId="77777777" w:rsidR="00074FA9" w:rsidRDefault="00074FA9" w:rsidP="009A202A">
            <w:pPr>
              <w:pStyle w:val="BodyText"/>
              <w:rPr>
                <w:ins w:id="1181" w:author="InterDigital (Martino Freda)" w:date="2024-11-06T10:39:00Z" w16du:dateUtc="2024-11-06T15:39:00Z"/>
                <w:lang w:val="en-US" w:eastAsia="zh-CN"/>
              </w:rPr>
            </w:pPr>
            <w:ins w:id="1182" w:author="InterDigital (Martino Freda)" w:date="2024-11-06T10:38:00Z" w16du:dateUtc="2024-11-06T15:38:00Z">
              <w:r>
                <w:rPr>
                  <w:lang w:val="en-US" w:eastAsia="zh-CN"/>
                </w:rPr>
                <w:t>A2.3</w:t>
              </w:r>
              <w:r w:rsidR="0037558D">
                <w:rPr>
                  <w:lang w:val="en-US" w:eastAsia="zh-CN"/>
                </w:rPr>
                <w:t xml:space="preserve"> QoS split can be performed by the gNB.  Some information could be reported to the network to enable this.  </w:t>
              </w:r>
            </w:ins>
          </w:p>
          <w:p w14:paraId="75355F13" w14:textId="77777777" w:rsidR="0037558D" w:rsidRDefault="0037558D" w:rsidP="009A202A">
            <w:pPr>
              <w:pStyle w:val="BodyText"/>
              <w:rPr>
                <w:ins w:id="1183" w:author="InterDigital (Martino Freda)" w:date="2024-11-06T10:39:00Z" w16du:dateUtc="2024-11-06T15:39:00Z"/>
                <w:lang w:val="en-US" w:eastAsia="zh-CN"/>
              </w:rPr>
            </w:pPr>
            <w:ins w:id="1184" w:author="InterDigital (Martino Freda)" w:date="2024-11-06T10:39:00Z" w16du:dateUtc="2024-11-06T15:39:00Z">
              <w:r>
                <w:rPr>
                  <w:lang w:val="en-US" w:eastAsia="zh-CN"/>
                </w:rPr>
                <w:t xml:space="preserve">A2.4 This is not an issue as E2E security is present and the intermediate UEs are assumed to have been authorized before operating as </w:t>
              </w:r>
              <w:r w:rsidR="008D1B82">
                <w:rPr>
                  <w:lang w:val="en-US" w:eastAsia="zh-CN"/>
                </w:rPr>
                <w:t>relays.</w:t>
              </w:r>
            </w:ins>
          </w:p>
          <w:p w14:paraId="090B0984" w14:textId="77777777" w:rsidR="008D1B82" w:rsidRDefault="008D1B82" w:rsidP="009A202A">
            <w:pPr>
              <w:pStyle w:val="BodyText"/>
              <w:rPr>
                <w:ins w:id="1185" w:author="InterDigital (Martino Freda)" w:date="2024-11-06T10:41:00Z" w16du:dateUtc="2024-11-06T15:41:00Z"/>
                <w:lang w:val="en-US" w:eastAsia="zh-CN"/>
              </w:rPr>
            </w:pPr>
            <w:ins w:id="1186" w:author="InterDigital (Martino Freda)" w:date="2024-11-06T10:39:00Z" w16du:dateUtc="2024-11-06T15:39:00Z">
              <w:r>
                <w:rPr>
                  <w:lang w:val="en-US" w:eastAsia="zh-CN"/>
                </w:rPr>
                <w:t xml:space="preserve">A2.5. We actually disagree and think </w:t>
              </w:r>
            </w:ins>
            <w:ins w:id="1187" w:author="InterDigital (Martino Freda)" w:date="2024-11-06T10:40:00Z" w16du:dateUtc="2024-11-06T15:40:00Z">
              <w:r>
                <w:rPr>
                  <w:lang w:val="en-US" w:eastAsia="zh-CN"/>
                </w:rPr>
                <w:t xml:space="preserve">that (as per </w:t>
              </w:r>
              <w:r w:rsidR="000013B6">
                <w:rPr>
                  <w:lang w:val="en-US" w:eastAsia="zh-CN"/>
                </w:rPr>
                <w:t xml:space="preserve">A1.9), approach 1 will have higher signaling because any reconfiguration will require not only the Uu signaling but the PC5 signaling that goes with it.  At the least, </w:t>
              </w:r>
            </w:ins>
            <w:ins w:id="1188" w:author="InterDigital (Martino Freda)" w:date="2024-11-06T10:41:00Z" w16du:dateUtc="2024-11-06T15:41:00Z">
              <w:r w:rsidR="000013B6">
                <w:rPr>
                  <w:lang w:val="en-US" w:eastAsia="zh-CN"/>
                </w:rPr>
                <w:t>this point is very debatable.</w:t>
              </w:r>
            </w:ins>
          </w:p>
          <w:p w14:paraId="08429A41" w14:textId="77777777" w:rsidR="000013B6" w:rsidRDefault="000013B6" w:rsidP="009A202A">
            <w:pPr>
              <w:pStyle w:val="BodyText"/>
              <w:rPr>
                <w:ins w:id="1189" w:author="InterDigital (Martino Freda)" w:date="2024-11-06T10:43:00Z" w16du:dateUtc="2024-11-06T15:43:00Z"/>
                <w:lang w:val="en-US" w:eastAsia="zh-CN"/>
              </w:rPr>
            </w:pPr>
            <w:ins w:id="1190" w:author="InterDigital (Martino Freda)" w:date="2024-11-06T10:41:00Z" w16du:dateUtc="2024-11-06T15:41:00Z">
              <w:r>
                <w:rPr>
                  <w:lang w:val="en-US" w:eastAsia="zh-CN"/>
                </w:rPr>
                <w:t>A2.6</w:t>
              </w:r>
              <w:r w:rsidR="001B7744">
                <w:rPr>
                  <w:lang w:val="en-US" w:eastAsia="zh-CN"/>
                </w:rPr>
                <w:t xml:space="preserve"> The WI objectives are to limit the cases for service continuity that we implement in this release.  If we choose to not support service continu</w:t>
              </w:r>
            </w:ins>
            <w:ins w:id="1191" w:author="InterDigital (Martino Freda)" w:date="2024-11-06T10:42:00Z" w16du:dateUtc="2024-11-06T15:42:00Z">
              <w:r w:rsidR="001B7744">
                <w:rPr>
                  <w:lang w:val="en-US" w:eastAsia="zh-CN"/>
                </w:rPr>
                <w:t xml:space="preserve">ity </w:t>
              </w:r>
              <w:r w:rsidR="002E4C75">
                <w:rPr>
                  <w:lang w:val="en-US" w:eastAsia="zh-CN"/>
                </w:rPr>
                <w:t>for the case where the remote and the relay are connected to different cells, this has not impact on whether we choose a solution that supports this case or not.</w:t>
              </w:r>
              <w:r w:rsidR="009277AB">
                <w:rPr>
                  <w:lang w:val="en-US" w:eastAsia="zh-CN"/>
                </w:rPr>
                <w:t xml:space="preserve">  Further enhancements to support all service continuity scenarios can be considered in future releases.</w:t>
              </w:r>
            </w:ins>
          </w:p>
          <w:p w14:paraId="0A999D05" w14:textId="593CFE97" w:rsidR="002A2E3B" w:rsidRPr="009A202A" w:rsidRDefault="002A2E3B">
            <w:pPr>
              <w:pStyle w:val="BodyText"/>
              <w:rPr>
                <w:ins w:id="1192" w:author="Qualcomm-Jianhua" w:date="2024-11-04T21:38:00Z"/>
                <w:lang w:val="en-US" w:eastAsia="zh-CN"/>
                <w:rPrChange w:id="1193" w:author="InterDigital (Martino Freda)" w:date="2024-11-06T10:20:00Z" w16du:dateUtc="2024-11-06T15:20:00Z">
                  <w:rPr>
                    <w:ins w:id="1194" w:author="Qualcomm-Jianhua" w:date="2024-11-04T21:38:00Z"/>
                    <w:rFonts w:eastAsia="DengXian"/>
                    <w:lang w:val="en-US" w:eastAsia="zh-CN"/>
                  </w:rPr>
                </w:rPrChange>
              </w:rPr>
              <w:pPrChange w:id="1195" w:author="InterDigital (Martino Freda)" w:date="2024-11-06T10:20:00Z" w16du:dateUtc="2024-11-06T15:20:00Z">
                <w:pPr/>
              </w:pPrChange>
            </w:pPr>
            <w:ins w:id="1196" w:author="InterDigital (Martino Freda)" w:date="2024-11-06T10:43:00Z" w16du:dateUtc="2024-11-06T15:43:00Z">
              <w:r>
                <w:rPr>
                  <w:lang w:val="en-US" w:eastAsia="zh-CN"/>
                </w:rPr>
                <w:t>A2.7 Agree with Apple, this is not an issue.</w:t>
              </w:r>
            </w:ins>
          </w:p>
        </w:tc>
      </w:tr>
    </w:tbl>
    <w:p w14:paraId="10F364E6" w14:textId="77777777" w:rsidR="00BF289C" w:rsidRDefault="00BF289C">
      <w:pPr>
        <w:rPr>
          <w:rFonts w:eastAsia="DengXian"/>
          <w:lang w:eastAsia="zh-CN"/>
        </w:rPr>
      </w:pPr>
    </w:p>
    <w:p w14:paraId="647295F5" w14:textId="66DF686D" w:rsidR="00BF289C" w:rsidRDefault="003124B0">
      <w:pPr>
        <w:rPr>
          <w:ins w:id="1197" w:author="InterDigital (Martino Freda)" w:date="2024-11-06T10:47:00Z" w16du:dateUtc="2024-11-06T15:47:00Z"/>
          <w:rFonts w:eastAsia="DengXian"/>
          <w:lang w:eastAsia="zh-CN"/>
        </w:rPr>
      </w:pPr>
      <w:ins w:id="1198" w:author="InterDigital (Martino Freda)" w:date="2024-11-06T10:47:00Z" w16du:dateUtc="2024-11-06T15:47:00Z">
        <w:r>
          <w:rPr>
            <w:rFonts w:eastAsia="DengXian"/>
            <w:lang w:eastAsia="zh-CN"/>
          </w:rPr>
          <w:t>Summary of Phase 2:</w:t>
        </w:r>
      </w:ins>
    </w:p>
    <w:p w14:paraId="0AEB9371" w14:textId="0171E27F" w:rsidR="003124B0" w:rsidRDefault="003124B0" w:rsidP="003124B0">
      <w:pPr>
        <w:pStyle w:val="BodyText"/>
        <w:rPr>
          <w:ins w:id="1199" w:author="InterDigital (Martino Freda)" w:date="2024-11-06T10:48:00Z" w16du:dateUtc="2024-11-06T15:48:00Z"/>
          <w:lang w:eastAsia="zh-CN"/>
        </w:rPr>
      </w:pPr>
      <w:ins w:id="1200" w:author="InterDigital (Martino Freda)" w:date="2024-11-06T10:47:00Z" w16du:dateUtc="2024-11-06T15:47:00Z">
        <w:r>
          <w:rPr>
            <w:lang w:eastAsia="zh-CN"/>
          </w:rPr>
          <w:t xml:space="preserve">Convergence towards one solution or another is not possible, but initial discussion allows identification of </w:t>
        </w:r>
      </w:ins>
      <w:ins w:id="1201" w:author="InterDigital (Martino Freda)" w:date="2024-11-06T14:01:00Z" w16du:dateUtc="2024-11-06T19:01:00Z">
        <w:r w:rsidR="00DD2DCB">
          <w:rPr>
            <w:lang w:eastAsia="zh-CN"/>
          </w:rPr>
          <w:t xml:space="preserve">the key </w:t>
        </w:r>
      </w:ins>
      <w:ins w:id="1202" w:author="InterDigital (Martino Freda)" w:date="2024-11-06T10:47:00Z" w16du:dateUtc="2024-11-06T15:47:00Z">
        <w:r>
          <w:rPr>
            <w:lang w:eastAsia="zh-CN"/>
          </w:rPr>
          <w:t xml:space="preserve">issues that </w:t>
        </w:r>
      </w:ins>
      <w:ins w:id="1203" w:author="InterDigital (Martino Freda)" w:date="2024-11-06T14:02:00Z" w16du:dateUtc="2024-11-06T19:02:00Z">
        <w:r w:rsidR="00DD2DCB">
          <w:rPr>
            <w:lang w:eastAsia="zh-CN"/>
          </w:rPr>
          <w:t xml:space="preserve">should be </w:t>
        </w:r>
      </w:ins>
      <w:ins w:id="1204" w:author="InterDigital (Martino Freda)" w:date="2024-11-06T10:47:00Z" w16du:dateUtc="2024-11-06T15:47:00Z">
        <w:r>
          <w:rPr>
            <w:lang w:eastAsia="zh-CN"/>
          </w:rPr>
          <w:t>d</w:t>
        </w:r>
      </w:ins>
      <w:ins w:id="1205" w:author="InterDigital (Martino Freda)" w:date="2024-11-06T10:48:00Z" w16du:dateUtc="2024-11-06T15:48:00Z">
        <w:r>
          <w:rPr>
            <w:lang w:eastAsia="zh-CN"/>
          </w:rPr>
          <w:t xml:space="preserve">iscussed further </w:t>
        </w:r>
        <w:r w:rsidR="00E63845">
          <w:rPr>
            <w:lang w:eastAsia="zh-CN"/>
          </w:rPr>
          <w:t>online.</w:t>
        </w:r>
      </w:ins>
    </w:p>
    <w:p w14:paraId="1A8F042F" w14:textId="5BF335E8" w:rsidR="00E63845" w:rsidRDefault="00E63845" w:rsidP="003124B0">
      <w:pPr>
        <w:pStyle w:val="BodyText"/>
        <w:rPr>
          <w:ins w:id="1206" w:author="InterDigital (Martino Freda)" w:date="2024-11-06T10:48:00Z" w16du:dateUtc="2024-11-06T15:48:00Z"/>
          <w:lang w:eastAsia="zh-CN"/>
        </w:rPr>
      </w:pPr>
      <w:ins w:id="1207" w:author="InterDigital (Martino Freda)" w:date="2024-11-06T10:48:00Z" w16du:dateUtc="2024-11-06T15:48:00Z">
        <w:r>
          <w:rPr>
            <w:lang w:eastAsia="zh-CN"/>
          </w:rPr>
          <w:t>Below is a summary of each of the issues and rapporteur’s suggestion based on inputs.</w:t>
        </w:r>
      </w:ins>
    </w:p>
    <w:tbl>
      <w:tblPr>
        <w:tblStyle w:val="TableGrid"/>
        <w:tblW w:w="0" w:type="auto"/>
        <w:tblLook w:val="04A0" w:firstRow="1" w:lastRow="0" w:firstColumn="1" w:lastColumn="0" w:noHBand="0" w:noVBand="1"/>
        <w:tblPrChange w:id="1208" w:author="InterDigital (Martino Freda)" w:date="2024-11-06T10:49:00Z" w16du:dateUtc="2024-11-06T15:49:00Z">
          <w:tblPr>
            <w:tblStyle w:val="TableGrid"/>
            <w:tblW w:w="0" w:type="auto"/>
            <w:tblLook w:val="04A0" w:firstRow="1" w:lastRow="0" w:firstColumn="1" w:lastColumn="0" w:noHBand="0" w:noVBand="1"/>
          </w:tblPr>
        </w:tblPrChange>
      </w:tblPr>
      <w:tblGrid>
        <w:gridCol w:w="985"/>
        <w:gridCol w:w="5435"/>
        <w:gridCol w:w="3211"/>
        <w:tblGridChange w:id="1209">
          <w:tblGrid>
            <w:gridCol w:w="985"/>
            <w:gridCol w:w="2225"/>
            <w:gridCol w:w="3210"/>
            <w:gridCol w:w="3211"/>
          </w:tblGrid>
        </w:tblGridChange>
      </w:tblGrid>
      <w:tr w:rsidR="00D51DD3" w14:paraId="4A6FE0AC" w14:textId="77777777" w:rsidTr="00D51DD3">
        <w:trPr>
          <w:ins w:id="1210" w:author="InterDigital (Martino Freda)" w:date="2024-11-06T10:49:00Z"/>
        </w:trPr>
        <w:tc>
          <w:tcPr>
            <w:tcW w:w="985" w:type="dxa"/>
            <w:tcPrChange w:id="1211" w:author="InterDigital (Martino Freda)" w:date="2024-11-06T10:49:00Z" w16du:dateUtc="2024-11-06T15:49:00Z">
              <w:tcPr>
                <w:tcW w:w="3210" w:type="dxa"/>
                <w:gridSpan w:val="2"/>
              </w:tcPr>
            </w:tcPrChange>
          </w:tcPr>
          <w:p w14:paraId="78872766" w14:textId="648CCC59" w:rsidR="00D51DD3" w:rsidRPr="00D51DD3" w:rsidRDefault="00D51DD3" w:rsidP="003124B0">
            <w:pPr>
              <w:pStyle w:val="BodyText"/>
              <w:rPr>
                <w:ins w:id="1212" w:author="InterDigital (Martino Freda)" w:date="2024-11-06T10:49:00Z" w16du:dateUtc="2024-11-06T15:49:00Z"/>
                <w:b/>
                <w:bCs/>
                <w:lang w:eastAsia="zh-CN"/>
                <w:rPrChange w:id="1213" w:author="InterDigital (Martino Freda)" w:date="2024-11-06T10:49:00Z" w16du:dateUtc="2024-11-06T15:49:00Z">
                  <w:rPr>
                    <w:ins w:id="1214" w:author="InterDigital (Martino Freda)" w:date="2024-11-06T10:49:00Z" w16du:dateUtc="2024-11-06T15:49:00Z"/>
                    <w:lang w:eastAsia="zh-CN"/>
                  </w:rPr>
                </w:rPrChange>
              </w:rPr>
            </w:pPr>
            <w:ins w:id="1215" w:author="InterDigital (Martino Freda)" w:date="2024-11-06T10:49:00Z" w16du:dateUtc="2024-11-06T15:49:00Z">
              <w:r w:rsidRPr="00D51DD3">
                <w:rPr>
                  <w:b/>
                  <w:bCs/>
                  <w:lang w:eastAsia="zh-CN"/>
                  <w:rPrChange w:id="1216" w:author="InterDigital (Martino Freda)" w:date="2024-11-06T10:49:00Z" w16du:dateUtc="2024-11-06T15:49:00Z">
                    <w:rPr>
                      <w:lang w:eastAsia="zh-CN"/>
                    </w:rPr>
                  </w:rPrChange>
                </w:rPr>
                <w:t>Issue Number</w:t>
              </w:r>
            </w:ins>
          </w:p>
        </w:tc>
        <w:tc>
          <w:tcPr>
            <w:tcW w:w="5435" w:type="dxa"/>
            <w:tcPrChange w:id="1217" w:author="InterDigital (Martino Freda)" w:date="2024-11-06T10:49:00Z" w16du:dateUtc="2024-11-06T15:49:00Z">
              <w:tcPr>
                <w:tcW w:w="3210" w:type="dxa"/>
              </w:tcPr>
            </w:tcPrChange>
          </w:tcPr>
          <w:p w14:paraId="73FF759A" w14:textId="52A34817" w:rsidR="00D51DD3" w:rsidRPr="00D51DD3" w:rsidRDefault="00D51DD3" w:rsidP="003124B0">
            <w:pPr>
              <w:pStyle w:val="BodyText"/>
              <w:rPr>
                <w:ins w:id="1218" w:author="InterDigital (Martino Freda)" w:date="2024-11-06T10:49:00Z" w16du:dateUtc="2024-11-06T15:49:00Z"/>
                <w:b/>
                <w:bCs/>
                <w:lang w:eastAsia="zh-CN"/>
                <w:rPrChange w:id="1219" w:author="InterDigital (Martino Freda)" w:date="2024-11-06T10:49:00Z" w16du:dateUtc="2024-11-06T15:49:00Z">
                  <w:rPr>
                    <w:ins w:id="1220" w:author="InterDigital (Martino Freda)" w:date="2024-11-06T10:49:00Z" w16du:dateUtc="2024-11-06T15:49:00Z"/>
                    <w:lang w:eastAsia="zh-CN"/>
                  </w:rPr>
                </w:rPrChange>
              </w:rPr>
            </w:pPr>
            <w:ins w:id="1221" w:author="InterDigital (Martino Freda)" w:date="2024-11-06T10:49:00Z" w16du:dateUtc="2024-11-06T15:49:00Z">
              <w:r w:rsidRPr="00D51DD3">
                <w:rPr>
                  <w:b/>
                  <w:bCs/>
                  <w:lang w:eastAsia="zh-CN"/>
                  <w:rPrChange w:id="1222" w:author="InterDigital (Martino Freda)" w:date="2024-11-06T10:49:00Z" w16du:dateUtc="2024-11-06T15:49:00Z">
                    <w:rPr>
                      <w:lang w:eastAsia="zh-CN"/>
                    </w:rPr>
                  </w:rPrChange>
                </w:rPr>
                <w:t>Rapporteur Inputs</w:t>
              </w:r>
            </w:ins>
          </w:p>
        </w:tc>
        <w:tc>
          <w:tcPr>
            <w:tcW w:w="3211" w:type="dxa"/>
            <w:tcPrChange w:id="1223" w:author="InterDigital (Martino Freda)" w:date="2024-11-06T10:49:00Z" w16du:dateUtc="2024-11-06T15:49:00Z">
              <w:tcPr>
                <w:tcW w:w="3211" w:type="dxa"/>
              </w:tcPr>
            </w:tcPrChange>
          </w:tcPr>
          <w:p w14:paraId="2A4F9766" w14:textId="2DE133B2" w:rsidR="00D51DD3" w:rsidRPr="00D51DD3" w:rsidRDefault="00D51DD3" w:rsidP="003124B0">
            <w:pPr>
              <w:pStyle w:val="BodyText"/>
              <w:rPr>
                <w:ins w:id="1224" w:author="InterDigital (Martino Freda)" w:date="2024-11-06T10:49:00Z" w16du:dateUtc="2024-11-06T15:49:00Z"/>
                <w:b/>
                <w:bCs/>
                <w:lang w:eastAsia="zh-CN"/>
                <w:rPrChange w:id="1225" w:author="InterDigital (Martino Freda)" w:date="2024-11-06T10:49:00Z" w16du:dateUtc="2024-11-06T15:49:00Z">
                  <w:rPr>
                    <w:ins w:id="1226" w:author="InterDigital (Martino Freda)" w:date="2024-11-06T10:49:00Z" w16du:dateUtc="2024-11-06T15:49:00Z"/>
                    <w:lang w:eastAsia="zh-CN"/>
                  </w:rPr>
                </w:rPrChange>
              </w:rPr>
            </w:pPr>
            <w:ins w:id="1227" w:author="InterDigital (Martino Freda)" w:date="2024-11-06T10:49:00Z" w16du:dateUtc="2024-11-06T15:49:00Z">
              <w:r w:rsidRPr="00D51DD3">
                <w:rPr>
                  <w:b/>
                  <w:bCs/>
                  <w:lang w:eastAsia="zh-CN"/>
                  <w:rPrChange w:id="1228" w:author="InterDigital (Martino Freda)" w:date="2024-11-06T10:49:00Z" w16du:dateUtc="2024-11-06T15:49:00Z">
                    <w:rPr>
                      <w:lang w:eastAsia="zh-CN"/>
                    </w:rPr>
                  </w:rPrChange>
                </w:rPr>
                <w:t>Conclusion</w:t>
              </w:r>
            </w:ins>
          </w:p>
        </w:tc>
      </w:tr>
      <w:tr w:rsidR="00D51DD3" w14:paraId="03019FC0" w14:textId="77777777" w:rsidTr="00D51DD3">
        <w:trPr>
          <w:ins w:id="1229" w:author="InterDigital (Martino Freda)" w:date="2024-11-06T10:49:00Z"/>
        </w:trPr>
        <w:tc>
          <w:tcPr>
            <w:tcW w:w="985" w:type="dxa"/>
            <w:tcPrChange w:id="1230" w:author="InterDigital (Martino Freda)" w:date="2024-11-06T10:49:00Z" w16du:dateUtc="2024-11-06T15:49:00Z">
              <w:tcPr>
                <w:tcW w:w="3210" w:type="dxa"/>
                <w:gridSpan w:val="2"/>
              </w:tcPr>
            </w:tcPrChange>
          </w:tcPr>
          <w:p w14:paraId="410AFE4D" w14:textId="2F5A2577" w:rsidR="00D51DD3" w:rsidRDefault="00D51DD3" w:rsidP="003124B0">
            <w:pPr>
              <w:pStyle w:val="BodyText"/>
              <w:rPr>
                <w:ins w:id="1231" w:author="InterDigital (Martino Freda)" w:date="2024-11-06T10:49:00Z" w16du:dateUtc="2024-11-06T15:49:00Z"/>
                <w:lang w:eastAsia="zh-CN"/>
              </w:rPr>
            </w:pPr>
            <w:ins w:id="1232" w:author="InterDigital (Martino Freda)" w:date="2024-11-06T10:49:00Z" w16du:dateUtc="2024-11-06T15:49:00Z">
              <w:r>
                <w:rPr>
                  <w:lang w:eastAsia="zh-CN"/>
                </w:rPr>
                <w:t>A1.1</w:t>
              </w:r>
            </w:ins>
          </w:p>
        </w:tc>
        <w:tc>
          <w:tcPr>
            <w:tcW w:w="5435" w:type="dxa"/>
            <w:tcPrChange w:id="1233" w:author="InterDigital (Martino Freda)" w:date="2024-11-06T10:49:00Z" w16du:dateUtc="2024-11-06T15:49:00Z">
              <w:tcPr>
                <w:tcW w:w="3210" w:type="dxa"/>
              </w:tcPr>
            </w:tcPrChange>
          </w:tcPr>
          <w:p w14:paraId="5DCAA551" w14:textId="177D0030" w:rsidR="00D51DD3" w:rsidRDefault="00B522E7" w:rsidP="003124B0">
            <w:pPr>
              <w:pStyle w:val="BodyText"/>
              <w:rPr>
                <w:ins w:id="1234" w:author="InterDigital (Martino Freda)" w:date="2024-11-06T10:49:00Z" w16du:dateUtc="2024-11-06T15:49:00Z"/>
                <w:lang w:eastAsia="zh-CN"/>
              </w:rPr>
            </w:pPr>
            <w:ins w:id="1235" w:author="InterDigital (Martino Freda)" w:date="2024-11-06T10:53:00Z" w16du:dateUtc="2024-11-06T15:53:00Z">
              <w:r>
                <w:rPr>
                  <w:lang w:eastAsia="zh-CN"/>
                </w:rPr>
                <w:t xml:space="preserve">Generally, companies have </w:t>
              </w:r>
              <w:r w:rsidR="00194315">
                <w:rPr>
                  <w:lang w:eastAsia="zh-CN"/>
                </w:rPr>
                <w:t>moderate to little concer</w:t>
              </w:r>
            </w:ins>
            <w:ins w:id="1236" w:author="InterDigital (Martino Freda)" w:date="2024-11-06T10:54:00Z" w16du:dateUtc="2024-11-06T15:54:00Z">
              <w:r w:rsidR="00194315">
                <w:rPr>
                  <w:lang w:eastAsia="zh-CN"/>
                </w:rPr>
                <w:t xml:space="preserve">n on the increase in context at the gNB, but there is a general consensus that approach 1 does not support the scenario of </w:t>
              </w:r>
              <w:r w:rsidR="00482C7A">
                <w:rPr>
                  <w:lang w:eastAsia="zh-CN"/>
                </w:rPr>
                <w:t xml:space="preserve">two remote UEs connecting to different relays.  The disconnect is whether this </w:t>
              </w:r>
              <w:r w:rsidR="00482C7A">
                <w:rPr>
                  <w:lang w:eastAsia="zh-CN"/>
                </w:rPr>
                <w:lastRenderedPageBreak/>
                <w:t>use case is important to support in this re</w:t>
              </w:r>
            </w:ins>
            <w:ins w:id="1237" w:author="InterDigital (Martino Freda)" w:date="2024-11-06T10:55:00Z" w16du:dateUtc="2024-11-06T15:55:00Z">
              <w:r w:rsidR="00482C7A">
                <w:rPr>
                  <w:lang w:eastAsia="zh-CN"/>
                </w:rPr>
                <w:t>lease (or going forward in future releases).</w:t>
              </w:r>
            </w:ins>
          </w:p>
        </w:tc>
        <w:tc>
          <w:tcPr>
            <w:tcW w:w="3211" w:type="dxa"/>
            <w:tcPrChange w:id="1238" w:author="InterDigital (Martino Freda)" w:date="2024-11-06T10:49:00Z" w16du:dateUtc="2024-11-06T15:49:00Z">
              <w:tcPr>
                <w:tcW w:w="3211" w:type="dxa"/>
              </w:tcPr>
            </w:tcPrChange>
          </w:tcPr>
          <w:p w14:paraId="4234E9FE" w14:textId="5333CDD8" w:rsidR="00D51DD3" w:rsidRPr="00EA1EE0" w:rsidRDefault="0072021D" w:rsidP="003124B0">
            <w:pPr>
              <w:pStyle w:val="BodyText"/>
              <w:rPr>
                <w:ins w:id="1239" w:author="InterDigital (Martino Freda)" w:date="2024-11-06T10:49:00Z" w16du:dateUtc="2024-11-06T15:49:00Z"/>
                <w:b/>
                <w:bCs/>
                <w:lang w:eastAsia="zh-CN"/>
                <w:rPrChange w:id="1240" w:author="InterDigital (Martino Freda)" w:date="2024-11-06T10:52:00Z" w16du:dateUtc="2024-11-06T15:52:00Z">
                  <w:rPr>
                    <w:ins w:id="1241" w:author="InterDigital (Martino Freda)" w:date="2024-11-06T10:49:00Z" w16du:dateUtc="2024-11-06T15:49:00Z"/>
                    <w:lang w:eastAsia="zh-CN"/>
                  </w:rPr>
                </w:rPrChange>
              </w:rPr>
            </w:pPr>
            <w:ins w:id="1242" w:author="InterDigital (Martino Freda)" w:date="2024-11-06T10:50:00Z" w16du:dateUtc="2024-11-06T15:50:00Z">
              <w:r w:rsidRPr="00EA1EE0">
                <w:rPr>
                  <w:b/>
                  <w:bCs/>
                  <w:lang w:eastAsia="zh-CN"/>
                  <w:rPrChange w:id="1243" w:author="InterDigital (Martino Freda)" w:date="2024-11-06T10:52:00Z" w16du:dateUtc="2024-11-06T15:52:00Z">
                    <w:rPr>
                      <w:lang w:eastAsia="zh-CN"/>
                    </w:rPr>
                  </w:rPrChange>
                </w:rPr>
                <w:lastRenderedPageBreak/>
                <w:t xml:space="preserve">Proposal: </w:t>
              </w:r>
            </w:ins>
            <w:ins w:id="1244" w:author="InterDigital (Martino Freda)" w:date="2024-11-06T14:08:00Z" w16du:dateUtc="2024-11-06T19:08:00Z">
              <w:r w:rsidR="008126D4">
                <w:rPr>
                  <w:b/>
                  <w:bCs/>
                  <w:lang w:eastAsia="zh-CN"/>
                </w:rPr>
                <w:t xml:space="preserve">The scenario of </w:t>
              </w:r>
            </w:ins>
            <w:ins w:id="1245" w:author="InterDigital (Martino Freda)" w:date="2024-11-06T10:51:00Z" w16du:dateUtc="2024-11-06T15:51:00Z">
              <w:r w:rsidR="00F120F8" w:rsidRPr="00EA1EE0">
                <w:rPr>
                  <w:b/>
                  <w:bCs/>
                  <w:lang w:eastAsia="zh-CN"/>
                  <w:rPrChange w:id="1246" w:author="InterDigital (Martino Freda)" w:date="2024-11-06T10:52:00Z" w16du:dateUtc="2024-11-06T15:52:00Z">
                    <w:rPr>
                      <w:lang w:eastAsia="zh-CN"/>
                    </w:rPr>
                  </w:rPrChange>
                </w:rPr>
                <w:t xml:space="preserve">two remote UEs connected to different cells </w:t>
              </w:r>
              <w:r w:rsidR="00217EA9" w:rsidRPr="00EA1EE0">
                <w:rPr>
                  <w:b/>
                  <w:bCs/>
                  <w:lang w:eastAsia="zh-CN"/>
                  <w:rPrChange w:id="1247" w:author="InterDigital (Martino Freda)" w:date="2024-11-06T10:52:00Z" w16du:dateUtc="2024-11-06T15:52:00Z">
                    <w:rPr>
                      <w:lang w:eastAsia="zh-CN"/>
                    </w:rPr>
                  </w:rPrChange>
                </w:rPr>
                <w:t>via a single relay</w:t>
              </w:r>
            </w:ins>
            <w:ins w:id="1248" w:author="InterDigital (Martino Freda)" w:date="2024-11-06T14:08:00Z" w16du:dateUtc="2024-11-06T19:08:00Z">
              <w:r w:rsidR="008126D4">
                <w:rPr>
                  <w:b/>
                  <w:bCs/>
                  <w:lang w:eastAsia="zh-CN"/>
                </w:rPr>
                <w:t xml:space="preserve"> is supported only by approach 2.  RAN2</w:t>
              </w:r>
            </w:ins>
            <w:ins w:id="1249" w:author="InterDigital (Martino Freda)" w:date="2024-11-06T10:51:00Z" w16du:dateUtc="2024-11-06T15:51:00Z">
              <w:r w:rsidR="00217EA9" w:rsidRPr="00EA1EE0">
                <w:rPr>
                  <w:b/>
                  <w:bCs/>
                  <w:lang w:eastAsia="zh-CN"/>
                  <w:rPrChange w:id="1250" w:author="InterDigital (Martino Freda)" w:date="2024-11-06T10:52:00Z" w16du:dateUtc="2024-11-06T15:52:00Z">
                    <w:rPr>
                      <w:lang w:eastAsia="zh-CN"/>
                    </w:rPr>
                  </w:rPrChange>
                </w:rPr>
                <w:t xml:space="preserve"> </w:t>
              </w:r>
            </w:ins>
            <w:ins w:id="1251" w:author="InterDigital (Martino Freda)" w:date="2024-11-06T14:08:00Z" w16du:dateUtc="2024-11-06T19:08:00Z">
              <w:r w:rsidR="008126D4">
                <w:rPr>
                  <w:b/>
                  <w:bCs/>
                  <w:lang w:eastAsia="zh-CN"/>
                </w:rPr>
                <w:t>discuss</w:t>
              </w:r>
              <w:r w:rsidR="00C0192F">
                <w:rPr>
                  <w:b/>
                  <w:bCs/>
                  <w:lang w:eastAsia="zh-CN"/>
                </w:rPr>
                <w:t xml:space="preserve">es if this </w:t>
              </w:r>
            </w:ins>
            <w:ins w:id="1252" w:author="InterDigital (Martino Freda)" w:date="2024-11-06T10:51:00Z" w16du:dateUtc="2024-11-06T15:51:00Z">
              <w:r w:rsidR="00217EA9" w:rsidRPr="00EA1EE0">
                <w:rPr>
                  <w:b/>
                  <w:bCs/>
                  <w:lang w:eastAsia="zh-CN"/>
                  <w:rPrChange w:id="1253" w:author="InterDigital (Martino Freda)" w:date="2024-11-06T10:52:00Z" w16du:dateUtc="2024-11-06T15:52:00Z">
                    <w:rPr>
                      <w:lang w:eastAsia="zh-CN"/>
                    </w:rPr>
                  </w:rPrChange>
                </w:rPr>
                <w:t xml:space="preserve">is a valid use case </w:t>
              </w:r>
              <w:r w:rsidR="00217EA9" w:rsidRPr="00EA1EE0">
                <w:rPr>
                  <w:b/>
                  <w:bCs/>
                  <w:lang w:eastAsia="zh-CN"/>
                  <w:rPrChange w:id="1254" w:author="InterDigital (Martino Freda)" w:date="2024-11-06T10:52:00Z" w16du:dateUtc="2024-11-06T15:52:00Z">
                    <w:rPr>
                      <w:lang w:eastAsia="zh-CN"/>
                    </w:rPr>
                  </w:rPrChange>
                </w:rPr>
                <w:lastRenderedPageBreak/>
                <w:t xml:space="preserve">to support </w:t>
              </w:r>
            </w:ins>
            <w:ins w:id="1255" w:author="InterDigital (Martino Freda)" w:date="2024-11-06T10:52:00Z" w16du:dateUtc="2024-11-06T15:52:00Z">
              <w:r w:rsidR="00EA1EE0" w:rsidRPr="00EA1EE0">
                <w:rPr>
                  <w:b/>
                  <w:bCs/>
                  <w:lang w:eastAsia="zh-CN"/>
                  <w:rPrChange w:id="1256" w:author="InterDigital (Martino Freda)" w:date="2024-11-06T10:52:00Z" w16du:dateUtc="2024-11-06T15:52:00Z">
                    <w:rPr>
                      <w:lang w:eastAsia="zh-CN"/>
                    </w:rPr>
                  </w:rPrChange>
                </w:rPr>
                <w:t>in this release o</w:t>
              </w:r>
            </w:ins>
            <w:ins w:id="1257" w:author="InterDigital (Martino Freda)" w:date="2024-11-06T10:55:00Z" w16du:dateUtc="2024-11-06T15:55:00Z">
              <w:r w:rsidR="00A835CC">
                <w:rPr>
                  <w:b/>
                  <w:bCs/>
                  <w:lang w:eastAsia="zh-CN"/>
                </w:rPr>
                <w:t>r</w:t>
              </w:r>
            </w:ins>
            <w:ins w:id="1258" w:author="InterDigital (Martino Freda)" w:date="2024-11-06T10:52:00Z" w16du:dateUtc="2024-11-06T15:52:00Z">
              <w:r w:rsidR="00EA1EE0" w:rsidRPr="00EA1EE0">
                <w:rPr>
                  <w:b/>
                  <w:bCs/>
                  <w:lang w:eastAsia="zh-CN"/>
                  <w:rPrChange w:id="1259" w:author="InterDigital (Martino Freda)" w:date="2024-11-06T10:52:00Z" w16du:dateUtc="2024-11-06T15:52:00Z">
                    <w:rPr>
                      <w:lang w:eastAsia="zh-CN"/>
                    </w:rPr>
                  </w:rPrChange>
                </w:rPr>
                <w:t xml:space="preserve"> future releases.</w:t>
              </w:r>
            </w:ins>
          </w:p>
        </w:tc>
      </w:tr>
      <w:tr w:rsidR="00D51DD3" w14:paraId="223C0C97" w14:textId="77777777" w:rsidTr="00D51DD3">
        <w:trPr>
          <w:ins w:id="1260" w:author="InterDigital (Martino Freda)" w:date="2024-11-06T10:49:00Z"/>
        </w:trPr>
        <w:tc>
          <w:tcPr>
            <w:tcW w:w="985" w:type="dxa"/>
            <w:tcPrChange w:id="1261" w:author="InterDigital (Martino Freda)" w:date="2024-11-06T10:49:00Z" w16du:dateUtc="2024-11-06T15:49:00Z">
              <w:tcPr>
                <w:tcW w:w="3210" w:type="dxa"/>
                <w:gridSpan w:val="2"/>
              </w:tcPr>
            </w:tcPrChange>
          </w:tcPr>
          <w:p w14:paraId="705A407E" w14:textId="3636DB89" w:rsidR="00D51DD3" w:rsidRDefault="00D51DD3" w:rsidP="003124B0">
            <w:pPr>
              <w:pStyle w:val="BodyText"/>
              <w:rPr>
                <w:ins w:id="1262" w:author="InterDigital (Martino Freda)" w:date="2024-11-06T10:49:00Z" w16du:dateUtc="2024-11-06T15:49:00Z"/>
                <w:lang w:eastAsia="zh-CN"/>
              </w:rPr>
            </w:pPr>
            <w:ins w:id="1263" w:author="InterDigital (Martino Freda)" w:date="2024-11-06T10:49:00Z" w16du:dateUtc="2024-11-06T15:49:00Z">
              <w:r>
                <w:rPr>
                  <w:lang w:eastAsia="zh-CN"/>
                </w:rPr>
                <w:lastRenderedPageBreak/>
                <w:t>A1.2</w:t>
              </w:r>
            </w:ins>
          </w:p>
        </w:tc>
        <w:tc>
          <w:tcPr>
            <w:tcW w:w="5435" w:type="dxa"/>
            <w:tcPrChange w:id="1264" w:author="InterDigital (Martino Freda)" w:date="2024-11-06T10:49:00Z" w16du:dateUtc="2024-11-06T15:49:00Z">
              <w:tcPr>
                <w:tcW w:w="3210" w:type="dxa"/>
              </w:tcPr>
            </w:tcPrChange>
          </w:tcPr>
          <w:p w14:paraId="28343E34" w14:textId="5BD6BEB4" w:rsidR="00EB25E1" w:rsidRDefault="005368C7" w:rsidP="003124B0">
            <w:pPr>
              <w:pStyle w:val="BodyText"/>
              <w:rPr>
                <w:ins w:id="1265" w:author="InterDigital (Martino Freda)" w:date="2024-11-06T13:30:00Z" w16du:dateUtc="2024-11-06T18:30:00Z"/>
                <w:lang w:eastAsia="zh-CN"/>
              </w:rPr>
            </w:pPr>
            <w:ins w:id="1266" w:author="InterDigital (Martino Freda)" w:date="2024-11-06T10:56:00Z" w16du:dateUtc="2024-11-06T15:56:00Z">
              <w:r>
                <w:rPr>
                  <w:lang w:eastAsia="zh-CN"/>
                </w:rPr>
                <w:t xml:space="preserve">Most companies seem to agree that </w:t>
              </w:r>
              <w:r w:rsidR="001C688B">
                <w:rPr>
                  <w:lang w:eastAsia="zh-CN"/>
                </w:rPr>
                <w:t xml:space="preserve">there is additional latency and signalling overhead associated with Uu connection establishment </w:t>
              </w:r>
            </w:ins>
            <w:ins w:id="1267" w:author="InterDigital (Martino Freda)" w:date="2024-11-06T10:58:00Z" w16du:dateUtc="2024-11-06T15:58:00Z">
              <w:r w:rsidR="00062A03">
                <w:rPr>
                  <w:lang w:eastAsia="zh-CN"/>
                </w:rPr>
                <w:t xml:space="preserve">associated with approach 1. </w:t>
              </w:r>
            </w:ins>
            <w:ins w:id="1268" w:author="InterDigital (Martino Freda)" w:date="2024-11-06T13:30:00Z" w16du:dateUtc="2024-11-06T18:30:00Z">
              <w:r w:rsidR="00EB25E1">
                <w:rPr>
                  <w:lang w:eastAsia="zh-CN"/>
                </w:rPr>
                <w:t xml:space="preserve">Whether this is a concern or not </w:t>
              </w:r>
              <w:r w:rsidR="00F1638E">
                <w:rPr>
                  <w:lang w:eastAsia="zh-CN"/>
                </w:rPr>
                <w:t xml:space="preserve">depends on companies’ opinions on the number of hops that </w:t>
              </w:r>
            </w:ins>
            <w:ins w:id="1269" w:author="InterDigital (Martino Freda)" w:date="2024-11-06T13:31:00Z" w16du:dateUtc="2024-11-06T18:31:00Z">
              <w:r w:rsidR="00F076BA">
                <w:rPr>
                  <w:lang w:eastAsia="zh-CN"/>
                </w:rPr>
                <w:t>the system</w:t>
              </w:r>
            </w:ins>
            <w:ins w:id="1270" w:author="InterDigital (Martino Freda)" w:date="2024-11-06T13:32:00Z" w16du:dateUtc="2024-11-06T18:32:00Z">
              <w:r w:rsidR="00F076BA">
                <w:rPr>
                  <w:lang w:eastAsia="zh-CN"/>
                </w:rPr>
                <w:t xml:space="preserve"> will need to support.</w:t>
              </w:r>
            </w:ins>
          </w:p>
          <w:p w14:paraId="5169275F" w14:textId="16CBEC48" w:rsidR="00D51DD3" w:rsidRDefault="00062A03" w:rsidP="003124B0">
            <w:pPr>
              <w:pStyle w:val="BodyText"/>
              <w:rPr>
                <w:ins w:id="1271" w:author="InterDigital (Martino Freda)" w:date="2024-11-06T10:49:00Z" w16du:dateUtc="2024-11-06T15:49:00Z"/>
                <w:lang w:eastAsia="zh-CN"/>
              </w:rPr>
            </w:pPr>
            <w:ins w:id="1272" w:author="InterDigital (Martino Freda)" w:date="2024-11-06T10:58:00Z" w16du:dateUtc="2024-11-06T15:58:00Z">
              <w:r>
                <w:rPr>
                  <w:lang w:eastAsia="zh-CN"/>
                </w:rPr>
                <w:t xml:space="preserve">In addition, some companies mentioned that there is also a concern that </w:t>
              </w:r>
            </w:ins>
            <w:ins w:id="1273" w:author="InterDigital (Martino Freda)" w:date="2024-11-06T11:00:00Z" w16du:dateUtc="2024-11-06T16:00:00Z">
              <w:r w:rsidR="0087682C">
                <w:rPr>
                  <w:lang w:eastAsia="zh-CN"/>
                </w:rPr>
                <w:t xml:space="preserve">increased likelihood that </w:t>
              </w:r>
            </w:ins>
            <w:ins w:id="1274" w:author="InterDigital (Martino Freda)" w:date="2024-11-06T10:58:00Z" w16du:dateUtc="2024-11-06T15:58:00Z">
              <w:r w:rsidR="00121DE6">
                <w:rPr>
                  <w:lang w:eastAsia="zh-CN"/>
                </w:rPr>
                <w:t xml:space="preserve">failed connection establishment by a relay may affect the performance of </w:t>
              </w:r>
            </w:ins>
            <w:ins w:id="1275" w:author="InterDigital (Martino Freda)" w:date="2024-11-06T10:59:00Z" w16du:dateUtc="2024-11-06T15:59:00Z">
              <w:r w:rsidR="0087682C">
                <w:rPr>
                  <w:lang w:eastAsia="zh-CN"/>
                </w:rPr>
                <w:t>the solution in that it would cause failure of the connection by the remote UE.</w:t>
              </w:r>
            </w:ins>
          </w:p>
        </w:tc>
        <w:tc>
          <w:tcPr>
            <w:tcW w:w="3211" w:type="dxa"/>
            <w:tcPrChange w:id="1276" w:author="InterDigital (Martino Freda)" w:date="2024-11-06T10:49:00Z" w16du:dateUtc="2024-11-06T15:49:00Z">
              <w:tcPr>
                <w:tcW w:w="3211" w:type="dxa"/>
              </w:tcPr>
            </w:tcPrChange>
          </w:tcPr>
          <w:p w14:paraId="5E799D5F" w14:textId="7202D867" w:rsidR="00D51DD3" w:rsidRDefault="00E12354" w:rsidP="003124B0">
            <w:pPr>
              <w:pStyle w:val="BodyText"/>
              <w:rPr>
                <w:ins w:id="1277" w:author="InterDigital (Martino Freda)" w:date="2024-11-06T13:36:00Z" w16du:dateUtc="2024-11-06T18:36:00Z"/>
                <w:b/>
                <w:bCs/>
                <w:lang w:eastAsia="zh-CN"/>
              </w:rPr>
            </w:pPr>
            <w:ins w:id="1278" w:author="InterDigital (Martino Freda)" w:date="2024-11-06T11:54:00Z" w16du:dateUtc="2024-11-06T16:54:00Z">
              <w:r w:rsidRPr="00C6712B">
                <w:rPr>
                  <w:b/>
                  <w:bCs/>
                  <w:lang w:eastAsia="zh-CN"/>
                </w:rPr>
                <w:t xml:space="preserve">Proposal: </w:t>
              </w:r>
            </w:ins>
            <w:ins w:id="1279" w:author="InterDigital (Martino Freda)" w:date="2024-11-06T14:07:00Z" w16du:dateUtc="2024-11-06T19:07:00Z">
              <w:r w:rsidR="006A60BB">
                <w:rPr>
                  <w:b/>
                  <w:bCs/>
                  <w:lang w:eastAsia="zh-CN"/>
                </w:rPr>
                <w:t>Approach 1</w:t>
              </w:r>
            </w:ins>
            <w:ins w:id="1280" w:author="InterDigital (Martino Freda)" w:date="2024-11-06T13:34:00Z" w16du:dateUtc="2024-11-06T18:34:00Z">
              <w:r w:rsidR="00712826">
                <w:rPr>
                  <w:b/>
                  <w:bCs/>
                  <w:lang w:eastAsia="zh-CN"/>
                </w:rPr>
                <w:t xml:space="preserve"> </w:t>
              </w:r>
              <w:r w:rsidR="009B3794">
                <w:rPr>
                  <w:b/>
                  <w:bCs/>
                  <w:lang w:eastAsia="zh-CN"/>
                </w:rPr>
                <w:t xml:space="preserve">adds </w:t>
              </w:r>
            </w:ins>
            <w:ins w:id="1281" w:author="InterDigital (Martino Freda)" w:date="2024-11-06T13:49:00Z" w16du:dateUtc="2024-11-06T18:49:00Z">
              <w:r w:rsidR="008E105E">
                <w:rPr>
                  <w:b/>
                  <w:bCs/>
                  <w:lang w:eastAsia="zh-CN"/>
                </w:rPr>
                <w:t>signalling</w:t>
              </w:r>
            </w:ins>
            <w:ins w:id="1282" w:author="InterDigital (Martino Freda)" w:date="2024-11-06T13:35:00Z" w16du:dateUtc="2024-11-06T18:35:00Z">
              <w:r w:rsidR="00D15FC2">
                <w:rPr>
                  <w:b/>
                  <w:bCs/>
                  <w:lang w:eastAsia="zh-CN"/>
                </w:rPr>
                <w:t xml:space="preserve"> and latency associated with connection </w:t>
              </w:r>
            </w:ins>
            <w:ins w:id="1283" w:author="InterDigital (Martino Freda)" w:date="2024-11-06T13:49:00Z" w16du:dateUtc="2024-11-06T18:49:00Z">
              <w:r w:rsidR="008E105E">
                <w:rPr>
                  <w:b/>
                  <w:bCs/>
                  <w:lang w:eastAsia="zh-CN"/>
                </w:rPr>
                <w:t>(re)</w:t>
              </w:r>
            </w:ins>
            <w:ins w:id="1284" w:author="InterDigital (Martino Freda)" w:date="2024-11-06T13:35:00Z" w16du:dateUtc="2024-11-06T18:35:00Z">
              <w:r w:rsidR="00D15FC2">
                <w:rPr>
                  <w:b/>
                  <w:bCs/>
                  <w:lang w:eastAsia="zh-CN"/>
                </w:rPr>
                <w:t>establishment of the relay UEs.  RAN2 discuss whether this is a concern</w:t>
              </w:r>
            </w:ins>
            <w:ins w:id="1285" w:author="InterDigital (Martino Freda)" w:date="2024-11-06T13:36:00Z" w16du:dateUtc="2024-11-06T18:36:00Z">
              <w:r w:rsidR="009E6DC0">
                <w:rPr>
                  <w:b/>
                  <w:bCs/>
                  <w:lang w:eastAsia="zh-CN"/>
                </w:rPr>
                <w:t>.</w:t>
              </w:r>
            </w:ins>
            <w:ins w:id="1286" w:author="InterDigital (Martino Freda)" w:date="2024-11-06T13:35:00Z" w16du:dateUtc="2024-11-06T18:35:00Z">
              <w:r w:rsidR="00D15FC2">
                <w:rPr>
                  <w:b/>
                  <w:bCs/>
                  <w:lang w:eastAsia="zh-CN"/>
                </w:rPr>
                <w:t xml:space="preserve"> </w:t>
              </w:r>
            </w:ins>
          </w:p>
          <w:p w14:paraId="4A18532F" w14:textId="6563EBDC" w:rsidR="009E6DC0" w:rsidRDefault="009E6DC0" w:rsidP="003124B0">
            <w:pPr>
              <w:pStyle w:val="BodyText"/>
              <w:rPr>
                <w:ins w:id="1287" w:author="InterDigital (Martino Freda)" w:date="2024-11-06T10:49:00Z" w16du:dateUtc="2024-11-06T15:49:00Z"/>
                <w:lang w:eastAsia="zh-CN"/>
              </w:rPr>
            </w:pPr>
            <w:ins w:id="1288" w:author="InterDigital (Martino Freda)" w:date="2024-11-06T13:36:00Z" w16du:dateUtc="2024-11-06T18:36:00Z">
              <w:r w:rsidRPr="00C6712B">
                <w:rPr>
                  <w:b/>
                  <w:bCs/>
                  <w:lang w:eastAsia="zh-CN"/>
                </w:rPr>
                <w:t xml:space="preserve">Proposal: </w:t>
              </w:r>
            </w:ins>
            <w:ins w:id="1289" w:author="InterDigital (Martino Freda)" w:date="2024-11-06T14:07:00Z" w16du:dateUtc="2024-11-06T19:07:00Z">
              <w:r w:rsidR="006A60BB">
                <w:rPr>
                  <w:b/>
                  <w:bCs/>
                  <w:lang w:eastAsia="zh-CN"/>
                </w:rPr>
                <w:t>Approach 1</w:t>
              </w:r>
            </w:ins>
            <w:ins w:id="1290" w:author="InterDigital (Martino Freda)" w:date="2024-11-06T13:36:00Z" w16du:dateUtc="2024-11-06T18:36:00Z">
              <w:r w:rsidR="00103FE8">
                <w:rPr>
                  <w:b/>
                  <w:bCs/>
                  <w:lang w:eastAsia="zh-CN"/>
                </w:rPr>
                <w:t xml:space="preserve"> makes connection establishment at th</w:t>
              </w:r>
            </w:ins>
            <w:ins w:id="1291" w:author="InterDigital (Martino Freda)" w:date="2024-11-06T13:37:00Z" w16du:dateUtc="2024-11-06T18:37:00Z">
              <w:r w:rsidR="00103FE8">
                <w:rPr>
                  <w:b/>
                  <w:bCs/>
                  <w:lang w:eastAsia="zh-CN"/>
                </w:rPr>
                <w:t xml:space="preserve">e remote UE dependant on </w:t>
              </w:r>
              <w:r w:rsidR="0040339D">
                <w:rPr>
                  <w:b/>
                  <w:bCs/>
                  <w:lang w:eastAsia="zh-CN"/>
                </w:rPr>
                <w:t>successful connection establishment by each relay. RAN2 discuss whether this is a concern.</w:t>
              </w:r>
            </w:ins>
          </w:p>
        </w:tc>
      </w:tr>
      <w:tr w:rsidR="00D51DD3" w14:paraId="5A1280CC" w14:textId="77777777" w:rsidTr="00D51DD3">
        <w:trPr>
          <w:ins w:id="1292" w:author="InterDigital (Martino Freda)" w:date="2024-11-06T10:49:00Z"/>
        </w:trPr>
        <w:tc>
          <w:tcPr>
            <w:tcW w:w="985" w:type="dxa"/>
            <w:tcPrChange w:id="1293" w:author="InterDigital (Martino Freda)" w:date="2024-11-06T10:49:00Z" w16du:dateUtc="2024-11-06T15:49:00Z">
              <w:tcPr>
                <w:tcW w:w="3210" w:type="dxa"/>
                <w:gridSpan w:val="2"/>
              </w:tcPr>
            </w:tcPrChange>
          </w:tcPr>
          <w:p w14:paraId="74BBC083" w14:textId="40C7A025" w:rsidR="00D51DD3" w:rsidRDefault="00D51DD3" w:rsidP="003124B0">
            <w:pPr>
              <w:pStyle w:val="BodyText"/>
              <w:rPr>
                <w:ins w:id="1294" w:author="InterDigital (Martino Freda)" w:date="2024-11-06T10:49:00Z" w16du:dateUtc="2024-11-06T15:49:00Z"/>
                <w:lang w:eastAsia="zh-CN"/>
              </w:rPr>
            </w:pPr>
            <w:ins w:id="1295" w:author="InterDigital (Martino Freda)" w:date="2024-11-06T10:49:00Z" w16du:dateUtc="2024-11-06T15:49:00Z">
              <w:r>
                <w:rPr>
                  <w:lang w:eastAsia="zh-CN"/>
                </w:rPr>
                <w:t>A1.3</w:t>
              </w:r>
            </w:ins>
          </w:p>
        </w:tc>
        <w:tc>
          <w:tcPr>
            <w:tcW w:w="5435" w:type="dxa"/>
            <w:tcPrChange w:id="1296" w:author="InterDigital (Martino Freda)" w:date="2024-11-06T10:49:00Z" w16du:dateUtc="2024-11-06T15:49:00Z">
              <w:tcPr>
                <w:tcW w:w="3210" w:type="dxa"/>
              </w:tcPr>
            </w:tcPrChange>
          </w:tcPr>
          <w:p w14:paraId="61D5629D" w14:textId="636A3782" w:rsidR="00D51DD3" w:rsidRDefault="00D60A9A" w:rsidP="003124B0">
            <w:pPr>
              <w:pStyle w:val="BodyText"/>
              <w:rPr>
                <w:ins w:id="1297" w:author="InterDigital (Martino Freda)" w:date="2024-11-06T10:49:00Z" w16du:dateUtc="2024-11-06T15:49:00Z"/>
                <w:lang w:eastAsia="zh-CN"/>
              </w:rPr>
            </w:pPr>
            <w:ins w:id="1298" w:author="InterDigital (Martino Freda)" w:date="2024-11-06T13:38:00Z" w16du:dateUtc="2024-11-06T18:38:00Z">
              <w:r>
                <w:rPr>
                  <w:lang w:eastAsia="zh-CN"/>
                </w:rPr>
                <w:t xml:space="preserve">There is a general consensus that approach 1 does not support the scenario of the remote UE and the relay UE </w:t>
              </w:r>
              <w:r w:rsidR="004B7648">
                <w:rPr>
                  <w:lang w:eastAsia="zh-CN"/>
                </w:rPr>
                <w:t>connecting to different cells.</w:t>
              </w:r>
            </w:ins>
            <w:ins w:id="1299" w:author="InterDigital (Martino Freda)" w:date="2024-11-06T13:39:00Z" w16du:dateUtc="2024-11-06T18:39:00Z">
              <w:r w:rsidR="004B7648">
                <w:rPr>
                  <w:lang w:eastAsia="zh-CN"/>
                </w:rPr>
                <w:t xml:space="preserve"> The disconnect is whether this use case is important to support in this release (or going forward in future releases).</w:t>
              </w:r>
            </w:ins>
          </w:p>
        </w:tc>
        <w:tc>
          <w:tcPr>
            <w:tcW w:w="3211" w:type="dxa"/>
            <w:tcPrChange w:id="1300" w:author="InterDigital (Martino Freda)" w:date="2024-11-06T10:49:00Z" w16du:dateUtc="2024-11-06T15:49:00Z">
              <w:tcPr>
                <w:tcW w:w="3211" w:type="dxa"/>
              </w:tcPr>
            </w:tcPrChange>
          </w:tcPr>
          <w:p w14:paraId="52351925" w14:textId="0C4E7E6B" w:rsidR="00D51DD3" w:rsidRPr="006A60BB" w:rsidRDefault="00303808" w:rsidP="003124B0">
            <w:pPr>
              <w:pStyle w:val="BodyText"/>
              <w:rPr>
                <w:ins w:id="1301" w:author="InterDigital (Martino Freda)" w:date="2024-11-06T10:49:00Z" w16du:dateUtc="2024-11-06T15:49:00Z"/>
                <w:lang w:eastAsia="zh-CN"/>
              </w:rPr>
            </w:pPr>
            <w:ins w:id="1302" w:author="InterDigital (Martino Freda)" w:date="2024-11-06T14:06:00Z" w16du:dateUtc="2024-11-06T19:06:00Z">
              <w:r w:rsidRPr="006A60BB">
                <w:rPr>
                  <w:lang w:eastAsia="zh-CN"/>
                  <w:rPrChange w:id="1303" w:author="InterDigital (Martino Freda)" w:date="2024-11-06T14:06:00Z" w16du:dateUtc="2024-11-06T19:06:00Z">
                    <w:rPr>
                      <w:b/>
                      <w:bCs/>
                      <w:lang w:eastAsia="zh-CN"/>
                    </w:rPr>
                  </w:rPrChange>
                </w:rPr>
                <w:t xml:space="preserve">Proposal </w:t>
              </w:r>
              <w:r w:rsidR="006A60BB" w:rsidRPr="006A60BB">
                <w:rPr>
                  <w:lang w:eastAsia="zh-CN"/>
                  <w:rPrChange w:id="1304" w:author="InterDigital (Martino Freda)" w:date="2024-11-06T14:06:00Z" w16du:dateUtc="2024-11-06T19:06:00Z">
                    <w:rPr>
                      <w:b/>
                      <w:bCs/>
                      <w:lang w:eastAsia="zh-CN"/>
                    </w:rPr>
                  </w:rPrChange>
                </w:rPr>
                <w:t>7 in phase 1 already handles this case.</w:t>
              </w:r>
            </w:ins>
          </w:p>
        </w:tc>
      </w:tr>
      <w:tr w:rsidR="00D51DD3" w14:paraId="06464C96" w14:textId="77777777" w:rsidTr="00D51DD3">
        <w:trPr>
          <w:ins w:id="1305" w:author="InterDigital (Martino Freda)" w:date="2024-11-06T10:49:00Z"/>
        </w:trPr>
        <w:tc>
          <w:tcPr>
            <w:tcW w:w="985" w:type="dxa"/>
            <w:tcPrChange w:id="1306" w:author="InterDigital (Martino Freda)" w:date="2024-11-06T10:49:00Z" w16du:dateUtc="2024-11-06T15:49:00Z">
              <w:tcPr>
                <w:tcW w:w="3210" w:type="dxa"/>
                <w:gridSpan w:val="2"/>
              </w:tcPr>
            </w:tcPrChange>
          </w:tcPr>
          <w:p w14:paraId="12E40294" w14:textId="212CEA23" w:rsidR="00D51DD3" w:rsidRDefault="00D51DD3" w:rsidP="003124B0">
            <w:pPr>
              <w:pStyle w:val="BodyText"/>
              <w:rPr>
                <w:ins w:id="1307" w:author="InterDigital (Martino Freda)" w:date="2024-11-06T10:49:00Z" w16du:dateUtc="2024-11-06T15:49:00Z"/>
                <w:lang w:eastAsia="zh-CN"/>
              </w:rPr>
            </w:pPr>
            <w:ins w:id="1308" w:author="InterDigital (Martino Freda)" w:date="2024-11-06T10:49:00Z" w16du:dateUtc="2024-11-06T15:49:00Z">
              <w:r>
                <w:rPr>
                  <w:lang w:eastAsia="zh-CN"/>
                </w:rPr>
                <w:t>A</w:t>
              </w:r>
            </w:ins>
            <w:ins w:id="1309" w:author="InterDigital (Martino Freda)" w:date="2024-11-06T10:50:00Z" w16du:dateUtc="2024-11-06T15:50:00Z">
              <w:r>
                <w:rPr>
                  <w:lang w:eastAsia="zh-CN"/>
                </w:rPr>
                <w:t>1.4</w:t>
              </w:r>
            </w:ins>
          </w:p>
        </w:tc>
        <w:tc>
          <w:tcPr>
            <w:tcW w:w="5435" w:type="dxa"/>
            <w:tcPrChange w:id="1310" w:author="InterDigital (Martino Freda)" w:date="2024-11-06T10:49:00Z" w16du:dateUtc="2024-11-06T15:49:00Z">
              <w:tcPr>
                <w:tcW w:w="3210" w:type="dxa"/>
              </w:tcPr>
            </w:tcPrChange>
          </w:tcPr>
          <w:p w14:paraId="5043B3E4" w14:textId="27FF2791" w:rsidR="00D51DD3" w:rsidRDefault="002B17A4" w:rsidP="003124B0">
            <w:pPr>
              <w:pStyle w:val="BodyText"/>
              <w:rPr>
                <w:ins w:id="1311" w:author="InterDigital (Martino Freda)" w:date="2024-11-06T10:49:00Z" w16du:dateUtc="2024-11-06T15:49:00Z"/>
                <w:lang w:eastAsia="zh-CN"/>
              </w:rPr>
            </w:pPr>
            <w:ins w:id="1312" w:author="InterDigital (Martino Freda)" w:date="2024-11-06T13:40:00Z" w16du:dateUtc="2024-11-06T18:40:00Z">
              <w:r>
                <w:rPr>
                  <w:lang w:eastAsia="zh-CN"/>
                </w:rPr>
                <w:t xml:space="preserve">Most companies </w:t>
              </w:r>
              <w:r w:rsidR="007D63EF">
                <w:rPr>
                  <w:lang w:eastAsia="zh-CN"/>
                </w:rPr>
                <w:t xml:space="preserve">either did not comment, or </w:t>
              </w:r>
            </w:ins>
            <w:ins w:id="1313" w:author="InterDigital (Martino Freda)" w:date="2024-11-06T13:41:00Z" w16du:dateUtc="2024-11-06T18:41:00Z">
              <w:r w:rsidR="007D63EF">
                <w:rPr>
                  <w:lang w:eastAsia="zh-CN"/>
                </w:rPr>
                <w:t>felt this was a minor issue.</w:t>
              </w:r>
            </w:ins>
          </w:p>
        </w:tc>
        <w:tc>
          <w:tcPr>
            <w:tcW w:w="3211" w:type="dxa"/>
            <w:tcPrChange w:id="1314" w:author="InterDigital (Martino Freda)" w:date="2024-11-06T10:49:00Z" w16du:dateUtc="2024-11-06T15:49:00Z">
              <w:tcPr>
                <w:tcW w:w="3211" w:type="dxa"/>
              </w:tcPr>
            </w:tcPrChange>
          </w:tcPr>
          <w:p w14:paraId="505920A5" w14:textId="6801D1FF" w:rsidR="00D51DD3" w:rsidRDefault="007D63EF" w:rsidP="003124B0">
            <w:pPr>
              <w:pStyle w:val="BodyText"/>
              <w:rPr>
                <w:ins w:id="1315" w:author="InterDigital (Martino Freda)" w:date="2024-11-06T10:49:00Z" w16du:dateUtc="2024-11-06T15:49:00Z"/>
                <w:lang w:eastAsia="zh-CN"/>
              </w:rPr>
            </w:pPr>
            <w:ins w:id="1316" w:author="InterDigital (Martino Freda)" w:date="2024-11-06T13:41:00Z" w16du:dateUtc="2024-11-06T18:41:00Z">
              <w:r>
                <w:rPr>
                  <w:lang w:eastAsia="zh-CN"/>
                </w:rPr>
                <w:t>Rapporteur suggests no discussion is needed for this point.</w:t>
              </w:r>
            </w:ins>
          </w:p>
        </w:tc>
      </w:tr>
      <w:tr w:rsidR="00D51DD3" w14:paraId="2D70841E" w14:textId="77777777" w:rsidTr="00D51DD3">
        <w:trPr>
          <w:ins w:id="1317" w:author="InterDigital (Martino Freda)" w:date="2024-11-06T10:49:00Z"/>
        </w:trPr>
        <w:tc>
          <w:tcPr>
            <w:tcW w:w="985" w:type="dxa"/>
            <w:tcPrChange w:id="1318" w:author="InterDigital (Martino Freda)" w:date="2024-11-06T10:49:00Z" w16du:dateUtc="2024-11-06T15:49:00Z">
              <w:tcPr>
                <w:tcW w:w="3210" w:type="dxa"/>
                <w:gridSpan w:val="2"/>
              </w:tcPr>
            </w:tcPrChange>
          </w:tcPr>
          <w:p w14:paraId="51F4C685" w14:textId="3D11B8CD" w:rsidR="00D51DD3" w:rsidRDefault="00D51DD3" w:rsidP="003124B0">
            <w:pPr>
              <w:pStyle w:val="BodyText"/>
              <w:rPr>
                <w:ins w:id="1319" w:author="InterDigital (Martino Freda)" w:date="2024-11-06T10:49:00Z" w16du:dateUtc="2024-11-06T15:49:00Z"/>
                <w:lang w:eastAsia="zh-CN"/>
              </w:rPr>
            </w:pPr>
            <w:ins w:id="1320" w:author="InterDigital (Martino Freda)" w:date="2024-11-06T10:50:00Z" w16du:dateUtc="2024-11-06T15:50:00Z">
              <w:r>
                <w:rPr>
                  <w:lang w:eastAsia="zh-CN"/>
                </w:rPr>
                <w:t>A1.5</w:t>
              </w:r>
            </w:ins>
          </w:p>
        </w:tc>
        <w:tc>
          <w:tcPr>
            <w:tcW w:w="5435" w:type="dxa"/>
            <w:tcPrChange w:id="1321" w:author="InterDigital (Martino Freda)" w:date="2024-11-06T10:49:00Z" w16du:dateUtc="2024-11-06T15:49:00Z">
              <w:tcPr>
                <w:tcW w:w="3210" w:type="dxa"/>
              </w:tcPr>
            </w:tcPrChange>
          </w:tcPr>
          <w:p w14:paraId="3670C6B7" w14:textId="059A4FB9" w:rsidR="00D51DD3" w:rsidRDefault="0060375E" w:rsidP="003124B0">
            <w:pPr>
              <w:pStyle w:val="BodyText"/>
              <w:rPr>
                <w:ins w:id="1322" w:author="InterDigital (Martino Freda)" w:date="2024-11-06T10:49:00Z" w16du:dateUtc="2024-11-06T15:49:00Z"/>
                <w:lang w:eastAsia="zh-CN"/>
              </w:rPr>
            </w:pPr>
            <w:ins w:id="1323" w:author="InterDigital (Martino Freda)" w:date="2024-11-06T13:41:00Z" w16du:dateUtc="2024-11-06T18:41:00Z">
              <w:r>
                <w:rPr>
                  <w:lang w:eastAsia="zh-CN"/>
                </w:rPr>
                <w:t xml:space="preserve">Most companies think this issue can be handled </w:t>
              </w:r>
            </w:ins>
            <w:ins w:id="1324" w:author="InterDigital (Martino Freda)" w:date="2024-11-06T13:42:00Z" w16du:dateUtc="2024-11-06T18:42:00Z">
              <w:r>
                <w:rPr>
                  <w:lang w:eastAsia="zh-CN"/>
                </w:rPr>
                <w:t xml:space="preserve">by appropriate setting of T300.  </w:t>
              </w:r>
              <w:r w:rsidR="00911B4E">
                <w:rPr>
                  <w:lang w:eastAsia="zh-CN"/>
                </w:rPr>
                <w:t>Concerning reduction of likelihood of success of</w:t>
              </w:r>
            </w:ins>
            <w:ins w:id="1325" w:author="InterDigital (Martino Freda)" w:date="2024-11-06T13:43:00Z" w16du:dateUtc="2024-11-06T18:43:00Z">
              <w:r w:rsidR="00A14093">
                <w:rPr>
                  <w:lang w:eastAsia="zh-CN"/>
                </w:rPr>
                <w:t xml:space="preserve"> remote UE to connect, thi</w:t>
              </w:r>
            </w:ins>
            <w:ins w:id="1326" w:author="InterDigital (Martino Freda)" w:date="2024-11-06T13:44:00Z" w16du:dateUtc="2024-11-06T18:44:00Z">
              <w:r w:rsidR="00A14093">
                <w:rPr>
                  <w:lang w:eastAsia="zh-CN"/>
                </w:rPr>
                <w:t>s is handled by 1.2.</w:t>
              </w:r>
            </w:ins>
            <w:ins w:id="1327" w:author="InterDigital (Martino Freda)" w:date="2024-11-06T13:42:00Z" w16du:dateUtc="2024-11-06T18:42:00Z">
              <w:r w:rsidR="00911B4E">
                <w:rPr>
                  <w:lang w:eastAsia="zh-CN"/>
                </w:rPr>
                <w:t xml:space="preserve"> </w:t>
              </w:r>
            </w:ins>
          </w:p>
        </w:tc>
        <w:tc>
          <w:tcPr>
            <w:tcW w:w="3211" w:type="dxa"/>
            <w:tcPrChange w:id="1328" w:author="InterDigital (Martino Freda)" w:date="2024-11-06T10:49:00Z" w16du:dateUtc="2024-11-06T15:49:00Z">
              <w:tcPr>
                <w:tcW w:w="3211" w:type="dxa"/>
              </w:tcPr>
            </w:tcPrChange>
          </w:tcPr>
          <w:p w14:paraId="1F8431A0" w14:textId="3CA9CF4F" w:rsidR="00D51DD3" w:rsidRDefault="00911B4E" w:rsidP="003124B0">
            <w:pPr>
              <w:pStyle w:val="BodyText"/>
              <w:rPr>
                <w:ins w:id="1329" w:author="InterDigital (Martino Freda)" w:date="2024-11-06T10:49:00Z" w16du:dateUtc="2024-11-06T15:49:00Z"/>
                <w:lang w:eastAsia="zh-CN"/>
              </w:rPr>
            </w:pPr>
            <w:ins w:id="1330" w:author="InterDigital (Martino Freda)" w:date="2024-11-06T13:42:00Z" w16du:dateUtc="2024-11-06T18:42:00Z">
              <w:r>
                <w:rPr>
                  <w:lang w:eastAsia="zh-CN"/>
                </w:rPr>
                <w:t xml:space="preserve">Rapporteur suggests no discussion is needed for this point as </w:t>
              </w:r>
              <w:r w:rsidR="00B24237">
                <w:rPr>
                  <w:lang w:eastAsia="zh-CN"/>
                </w:rPr>
                <w:t>specification impact is minimal.</w:t>
              </w:r>
            </w:ins>
          </w:p>
        </w:tc>
      </w:tr>
      <w:tr w:rsidR="00D51DD3" w14:paraId="54873449" w14:textId="77777777" w:rsidTr="00D51DD3">
        <w:trPr>
          <w:ins w:id="1331" w:author="InterDigital (Martino Freda)" w:date="2024-11-06T10:49:00Z"/>
        </w:trPr>
        <w:tc>
          <w:tcPr>
            <w:tcW w:w="985" w:type="dxa"/>
            <w:tcPrChange w:id="1332" w:author="InterDigital (Martino Freda)" w:date="2024-11-06T10:49:00Z" w16du:dateUtc="2024-11-06T15:49:00Z">
              <w:tcPr>
                <w:tcW w:w="3210" w:type="dxa"/>
                <w:gridSpan w:val="2"/>
              </w:tcPr>
            </w:tcPrChange>
          </w:tcPr>
          <w:p w14:paraId="50894731" w14:textId="20B41544" w:rsidR="00D51DD3" w:rsidRDefault="007A14AA" w:rsidP="003124B0">
            <w:pPr>
              <w:pStyle w:val="BodyText"/>
              <w:rPr>
                <w:ins w:id="1333" w:author="InterDigital (Martino Freda)" w:date="2024-11-06T10:49:00Z" w16du:dateUtc="2024-11-06T15:49:00Z"/>
                <w:lang w:eastAsia="zh-CN"/>
              </w:rPr>
            </w:pPr>
            <w:ins w:id="1334" w:author="InterDigital (Martino Freda)" w:date="2024-11-06T13:45:00Z" w16du:dateUtc="2024-11-06T18:45:00Z">
              <w:r>
                <w:rPr>
                  <w:lang w:eastAsia="zh-CN"/>
                </w:rPr>
                <w:t>A1.6</w:t>
              </w:r>
            </w:ins>
          </w:p>
        </w:tc>
        <w:tc>
          <w:tcPr>
            <w:tcW w:w="5435" w:type="dxa"/>
            <w:tcPrChange w:id="1335" w:author="InterDigital (Martino Freda)" w:date="2024-11-06T10:49:00Z" w16du:dateUtc="2024-11-06T15:49:00Z">
              <w:tcPr>
                <w:tcW w:w="3210" w:type="dxa"/>
              </w:tcPr>
            </w:tcPrChange>
          </w:tcPr>
          <w:p w14:paraId="3D7D09E7" w14:textId="3A5CA551" w:rsidR="00D51DD3" w:rsidRDefault="007A14AA" w:rsidP="003124B0">
            <w:pPr>
              <w:pStyle w:val="BodyText"/>
              <w:rPr>
                <w:ins w:id="1336" w:author="InterDigital (Martino Freda)" w:date="2024-11-06T10:49:00Z" w16du:dateUtc="2024-11-06T15:49:00Z"/>
                <w:lang w:eastAsia="zh-CN"/>
              </w:rPr>
            </w:pPr>
            <w:ins w:id="1337" w:author="InterDigital (Martino Freda)" w:date="2024-11-06T13:45:00Z" w16du:dateUtc="2024-11-06T18:45:00Z">
              <w:r>
                <w:rPr>
                  <w:lang w:eastAsia="zh-CN"/>
                </w:rPr>
                <w:t>There were limited inputs for this question. On</w:t>
              </w:r>
            </w:ins>
            <w:ins w:id="1338" w:author="InterDigital (Martino Freda)" w:date="2024-11-06T13:46:00Z" w16du:dateUtc="2024-11-06T18:46:00Z">
              <w:r>
                <w:rPr>
                  <w:lang w:eastAsia="zh-CN"/>
                </w:rPr>
                <w:t>e facet of the question is on specification impact</w:t>
              </w:r>
            </w:ins>
            <w:ins w:id="1339" w:author="InterDigital (Martino Freda)" w:date="2024-11-06T13:49:00Z" w16du:dateUtc="2024-11-06T18:49:00Z">
              <w:r w:rsidR="008E105E">
                <w:rPr>
                  <w:lang w:eastAsia="zh-CN"/>
                </w:rPr>
                <w:t xml:space="preserve">. There, companies had varying views </w:t>
              </w:r>
            </w:ins>
            <w:ins w:id="1340" w:author="InterDigital (Martino Freda)" w:date="2024-11-06T13:50:00Z" w16du:dateUtc="2024-11-06T18:50:00Z">
              <w:r w:rsidR="00592AF0">
                <w:rPr>
                  <w:lang w:eastAsia="zh-CN"/>
                </w:rPr>
                <w:t>on the size of the specification impact.</w:t>
              </w:r>
            </w:ins>
            <w:ins w:id="1341" w:author="InterDigital (Martino Freda)" w:date="2024-11-06T13:52:00Z" w16du:dateUtc="2024-11-06T18:52:00Z">
              <w:r w:rsidR="00FD3CEF">
                <w:rPr>
                  <w:lang w:eastAsia="zh-CN"/>
                </w:rPr>
                <w:t xml:space="preserve">  Another point is that the specification for approach 2 may still need to support this</w:t>
              </w:r>
              <w:r w:rsidR="008B06A2">
                <w:rPr>
                  <w:lang w:eastAsia="zh-CN"/>
                </w:rPr>
                <w:t>.</w:t>
              </w:r>
            </w:ins>
            <w:ins w:id="1342" w:author="InterDigital (Martino Freda)" w:date="2024-11-06T13:50:00Z" w16du:dateUtc="2024-11-06T18:50:00Z">
              <w:r w:rsidR="00592AF0">
                <w:rPr>
                  <w:lang w:eastAsia="zh-CN"/>
                </w:rPr>
                <w:t xml:space="preserve">  Another point was on the </w:t>
              </w:r>
            </w:ins>
            <w:ins w:id="1343" w:author="InterDigital (Martino Freda)" w:date="2024-11-06T13:51:00Z" w16du:dateUtc="2024-11-06T18:51:00Z">
              <w:r w:rsidR="00D469C8">
                <w:rPr>
                  <w:lang w:eastAsia="zh-CN"/>
                </w:rPr>
                <w:t xml:space="preserve">Uu </w:t>
              </w:r>
            </w:ins>
            <w:ins w:id="1344" w:author="InterDigital (Martino Freda)" w:date="2024-11-06T13:50:00Z" w16du:dateUtc="2024-11-06T18:50:00Z">
              <w:r w:rsidR="00592AF0">
                <w:rPr>
                  <w:lang w:eastAsia="zh-CN"/>
                </w:rPr>
                <w:t>signalling overhead</w:t>
              </w:r>
              <w:r w:rsidR="00D469C8">
                <w:rPr>
                  <w:lang w:eastAsia="zh-CN"/>
                </w:rPr>
                <w:t xml:space="preserve">, which can be considered similar to </w:t>
              </w:r>
            </w:ins>
            <w:ins w:id="1345" w:author="InterDigital (Martino Freda)" w:date="2024-11-06T13:51:00Z" w16du:dateUtc="2024-11-06T18:51:00Z">
              <w:r w:rsidR="00D469C8">
                <w:rPr>
                  <w:lang w:eastAsia="zh-CN"/>
                </w:rPr>
                <w:t>1.2</w:t>
              </w:r>
            </w:ins>
            <w:ins w:id="1346" w:author="InterDigital (Martino Freda)" w:date="2024-11-06T13:52:00Z" w16du:dateUtc="2024-11-06T18:52:00Z">
              <w:r w:rsidR="008B06A2">
                <w:rPr>
                  <w:lang w:eastAsia="zh-CN"/>
                </w:rPr>
                <w:t xml:space="preserve"> in that it is </w:t>
              </w:r>
            </w:ins>
            <w:ins w:id="1347" w:author="InterDigital (Martino Freda)" w:date="2024-11-06T13:53:00Z" w16du:dateUtc="2024-11-06T18:53:00Z">
              <w:r w:rsidR="008B06A2">
                <w:rPr>
                  <w:lang w:eastAsia="zh-CN"/>
                </w:rPr>
                <w:t>inherent to approach 1.</w:t>
              </w:r>
            </w:ins>
          </w:p>
        </w:tc>
        <w:tc>
          <w:tcPr>
            <w:tcW w:w="3211" w:type="dxa"/>
            <w:tcPrChange w:id="1348" w:author="InterDigital (Martino Freda)" w:date="2024-11-06T10:49:00Z" w16du:dateUtc="2024-11-06T15:49:00Z">
              <w:tcPr>
                <w:tcW w:w="3211" w:type="dxa"/>
              </w:tcPr>
            </w:tcPrChange>
          </w:tcPr>
          <w:p w14:paraId="00F1BA5D" w14:textId="5D4B33E1" w:rsidR="00D51DD3" w:rsidRDefault="00D469C8" w:rsidP="003124B0">
            <w:pPr>
              <w:pStyle w:val="BodyText"/>
              <w:rPr>
                <w:ins w:id="1349" w:author="InterDigital (Martino Freda)" w:date="2024-11-06T10:49:00Z" w16du:dateUtc="2024-11-06T15:49:00Z"/>
                <w:lang w:eastAsia="zh-CN"/>
              </w:rPr>
            </w:pPr>
            <w:ins w:id="1350" w:author="InterDigital (Martino Freda)" w:date="2024-11-06T13:51:00Z" w16du:dateUtc="2024-11-06T18:51:00Z">
              <w:r>
                <w:rPr>
                  <w:lang w:eastAsia="zh-CN"/>
                </w:rPr>
                <w:t xml:space="preserve">Rapporteur </w:t>
              </w:r>
              <w:r w:rsidR="00FD3CEF">
                <w:rPr>
                  <w:lang w:eastAsia="zh-CN"/>
                </w:rPr>
                <w:t xml:space="preserve">thinks proposal 1.2 is sufficient to already cover this point.  </w:t>
              </w:r>
            </w:ins>
          </w:p>
        </w:tc>
      </w:tr>
      <w:tr w:rsidR="00D51DD3" w14:paraId="2CEF18E0" w14:textId="77777777" w:rsidTr="00D51DD3">
        <w:trPr>
          <w:ins w:id="1351" w:author="InterDigital (Martino Freda)" w:date="2024-11-06T10:49:00Z"/>
        </w:trPr>
        <w:tc>
          <w:tcPr>
            <w:tcW w:w="985" w:type="dxa"/>
            <w:tcPrChange w:id="1352" w:author="InterDigital (Martino Freda)" w:date="2024-11-06T10:49:00Z" w16du:dateUtc="2024-11-06T15:49:00Z">
              <w:tcPr>
                <w:tcW w:w="3210" w:type="dxa"/>
                <w:gridSpan w:val="2"/>
              </w:tcPr>
            </w:tcPrChange>
          </w:tcPr>
          <w:p w14:paraId="61EDBEB1" w14:textId="3B5A3882" w:rsidR="00D51DD3" w:rsidRDefault="0071545D" w:rsidP="003124B0">
            <w:pPr>
              <w:pStyle w:val="BodyText"/>
              <w:rPr>
                <w:ins w:id="1353" w:author="InterDigital (Martino Freda)" w:date="2024-11-06T10:49:00Z" w16du:dateUtc="2024-11-06T15:49:00Z"/>
                <w:lang w:eastAsia="zh-CN"/>
              </w:rPr>
            </w:pPr>
            <w:ins w:id="1354" w:author="InterDigital (Martino Freda)" w:date="2024-11-06T13:55:00Z" w16du:dateUtc="2024-11-06T18:55:00Z">
              <w:r>
                <w:rPr>
                  <w:lang w:eastAsia="zh-CN"/>
                </w:rPr>
                <w:t>A1.7</w:t>
              </w:r>
            </w:ins>
          </w:p>
        </w:tc>
        <w:tc>
          <w:tcPr>
            <w:tcW w:w="5435" w:type="dxa"/>
            <w:tcPrChange w:id="1355" w:author="InterDigital (Martino Freda)" w:date="2024-11-06T10:49:00Z" w16du:dateUtc="2024-11-06T15:49:00Z">
              <w:tcPr>
                <w:tcW w:w="3210" w:type="dxa"/>
              </w:tcPr>
            </w:tcPrChange>
          </w:tcPr>
          <w:p w14:paraId="78B9805D" w14:textId="2D37C13D" w:rsidR="00D51DD3" w:rsidRDefault="008B1173" w:rsidP="003124B0">
            <w:pPr>
              <w:pStyle w:val="BodyText"/>
              <w:rPr>
                <w:ins w:id="1356" w:author="InterDigital (Martino Freda)" w:date="2024-11-06T10:49:00Z" w16du:dateUtc="2024-11-06T15:49:00Z"/>
                <w:lang w:eastAsia="zh-CN"/>
              </w:rPr>
            </w:pPr>
            <w:ins w:id="1357" w:author="InterDigital (Martino Freda)" w:date="2024-11-06T13:55:00Z" w16du:dateUtc="2024-11-06T18:55:00Z">
              <w:r>
                <w:rPr>
                  <w:lang w:eastAsia="zh-CN"/>
                </w:rPr>
                <w:t>There were limited inputs for this ques</w:t>
              </w:r>
            </w:ins>
            <w:ins w:id="1358" w:author="InterDigital (Martino Freda)" w:date="2024-11-06T13:56:00Z" w16du:dateUtc="2024-11-06T18:56:00Z">
              <w:r>
                <w:rPr>
                  <w:lang w:eastAsia="zh-CN"/>
                </w:rPr>
                <w:t>tion, and one company indicated th</w:t>
              </w:r>
              <w:r w:rsidR="00592DA8">
                <w:rPr>
                  <w:lang w:eastAsia="zh-CN"/>
                </w:rPr>
                <w:t xml:space="preserve">e issue may be common for both approaches.  In any event, companies that responded feel this could be handled by </w:t>
              </w:r>
              <w:r w:rsidR="00CF640E">
                <w:rPr>
                  <w:lang w:eastAsia="zh-CN"/>
                </w:rPr>
                <w:t>specification for either approach.</w:t>
              </w:r>
            </w:ins>
          </w:p>
        </w:tc>
        <w:tc>
          <w:tcPr>
            <w:tcW w:w="3211" w:type="dxa"/>
            <w:tcPrChange w:id="1359" w:author="InterDigital (Martino Freda)" w:date="2024-11-06T10:49:00Z" w16du:dateUtc="2024-11-06T15:49:00Z">
              <w:tcPr>
                <w:tcW w:w="3211" w:type="dxa"/>
              </w:tcPr>
            </w:tcPrChange>
          </w:tcPr>
          <w:p w14:paraId="7F7E577B" w14:textId="4E779504" w:rsidR="00D51DD3" w:rsidRDefault="00CF640E" w:rsidP="003124B0">
            <w:pPr>
              <w:pStyle w:val="BodyText"/>
              <w:rPr>
                <w:ins w:id="1360" w:author="InterDigital (Martino Freda)" w:date="2024-11-06T10:49:00Z" w16du:dateUtc="2024-11-06T15:49:00Z"/>
                <w:lang w:eastAsia="zh-CN"/>
              </w:rPr>
            </w:pPr>
            <w:ins w:id="1361" w:author="InterDigital (Martino Freda)" w:date="2024-11-06T13:56:00Z" w16du:dateUtc="2024-11-06T18:56:00Z">
              <w:r>
                <w:rPr>
                  <w:lang w:eastAsia="zh-CN"/>
                </w:rPr>
                <w:t>Rapporteur suggests no discussion is needed for this point.</w:t>
              </w:r>
            </w:ins>
          </w:p>
        </w:tc>
      </w:tr>
      <w:tr w:rsidR="00CF640E" w14:paraId="47138A6F" w14:textId="77777777" w:rsidTr="00D51DD3">
        <w:trPr>
          <w:ins w:id="1362" w:author="InterDigital (Martino Freda)" w:date="2024-11-06T13:56:00Z"/>
        </w:trPr>
        <w:tc>
          <w:tcPr>
            <w:tcW w:w="985" w:type="dxa"/>
          </w:tcPr>
          <w:p w14:paraId="7B2DFB94" w14:textId="6171DD77" w:rsidR="00CF640E" w:rsidRDefault="0063471A" w:rsidP="003124B0">
            <w:pPr>
              <w:pStyle w:val="BodyText"/>
              <w:rPr>
                <w:ins w:id="1363" w:author="InterDigital (Martino Freda)" w:date="2024-11-06T13:56:00Z" w16du:dateUtc="2024-11-06T18:56:00Z"/>
                <w:lang w:eastAsia="zh-CN"/>
              </w:rPr>
            </w:pPr>
            <w:ins w:id="1364" w:author="InterDigital (Martino Freda)" w:date="2024-11-06T13:57:00Z" w16du:dateUtc="2024-11-06T18:57:00Z">
              <w:r>
                <w:rPr>
                  <w:lang w:eastAsia="zh-CN"/>
                </w:rPr>
                <w:t>A1.9</w:t>
              </w:r>
            </w:ins>
          </w:p>
        </w:tc>
        <w:tc>
          <w:tcPr>
            <w:tcW w:w="5435" w:type="dxa"/>
          </w:tcPr>
          <w:p w14:paraId="2E19606B" w14:textId="2DE323EB" w:rsidR="00CF640E" w:rsidRDefault="0063471A" w:rsidP="003124B0">
            <w:pPr>
              <w:pStyle w:val="BodyText"/>
              <w:rPr>
                <w:ins w:id="1365" w:author="InterDigital (Martino Freda)" w:date="2024-11-06T13:56:00Z" w16du:dateUtc="2024-11-06T18:56:00Z"/>
                <w:lang w:eastAsia="zh-CN"/>
              </w:rPr>
            </w:pPr>
            <w:ins w:id="1366" w:author="InterDigital (Martino Freda)" w:date="2024-11-06T13:57:00Z" w16du:dateUtc="2024-11-06T18:57:00Z">
              <w:r>
                <w:rPr>
                  <w:lang w:eastAsia="zh-CN"/>
                </w:rPr>
                <w:t xml:space="preserve">Signaling overhead for normal operations </w:t>
              </w:r>
            </w:ins>
            <w:ins w:id="1367" w:author="InterDigital (Martino Freda)" w:date="2024-11-06T13:58:00Z" w16du:dateUtc="2024-11-06T18:58:00Z">
              <w:r>
                <w:rPr>
                  <w:lang w:eastAsia="zh-CN"/>
                </w:rPr>
                <w:t xml:space="preserve">(apart for connection establishment which is specific to A1.2) </w:t>
              </w:r>
            </w:ins>
            <w:ins w:id="1368" w:author="InterDigital (Martino Freda)" w:date="2024-11-06T13:57:00Z" w16du:dateUtc="2024-11-06T18:57:00Z">
              <w:r>
                <w:rPr>
                  <w:lang w:eastAsia="zh-CN"/>
                </w:rPr>
                <w:t>was discussed</w:t>
              </w:r>
            </w:ins>
            <w:ins w:id="1369" w:author="InterDigital (Martino Freda)" w:date="2024-11-06T13:58:00Z" w16du:dateUtc="2024-11-06T18:58:00Z">
              <w:r>
                <w:rPr>
                  <w:lang w:eastAsia="zh-CN"/>
                </w:rPr>
                <w:t xml:space="preserve"> in A1.9</w:t>
              </w:r>
              <w:r w:rsidR="00B60E3E">
                <w:rPr>
                  <w:lang w:eastAsia="zh-CN"/>
                </w:rPr>
                <w:t xml:space="preserve"> and A</w:t>
              </w:r>
            </w:ins>
            <w:ins w:id="1370" w:author="InterDigital (Martino Freda)" w:date="2024-11-06T13:59:00Z" w16du:dateUtc="2024-11-06T18:59:00Z">
              <w:r w:rsidR="00B60E3E">
                <w:rPr>
                  <w:lang w:eastAsia="zh-CN"/>
                </w:rPr>
                <w:t>2.5.  There seems to be different understanding</w:t>
              </w:r>
            </w:ins>
            <w:ins w:id="1371" w:author="InterDigital (Martino Freda)" w:date="2024-11-06T14:00:00Z" w16du:dateUtc="2024-11-06T19:00:00Z">
              <w:r w:rsidR="004413AE">
                <w:rPr>
                  <w:lang w:eastAsia="zh-CN"/>
                </w:rPr>
                <w:t>/views</w:t>
              </w:r>
            </w:ins>
            <w:ins w:id="1372" w:author="InterDigital (Martino Freda)" w:date="2024-11-06T13:59:00Z" w16du:dateUtc="2024-11-06T18:59:00Z">
              <w:r w:rsidR="00B60E3E">
                <w:rPr>
                  <w:lang w:eastAsia="zh-CN"/>
                </w:rPr>
                <w:t xml:space="preserve"> on which approach </w:t>
              </w:r>
              <w:r w:rsidR="001C401B">
                <w:rPr>
                  <w:lang w:eastAsia="zh-CN"/>
                </w:rPr>
                <w:t xml:space="preserve">results in more </w:t>
              </w:r>
              <w:r w:rsidR="004413AE">
                <w:rPr>
                  <w:lang w:eastAsia="zh-CN"/>
                </w:rPr>
                <w:t>control signalling</w:t>
              </w:r>
            </w:ins>
            <w:ins w:id="1373" w:author="InterDigital (Martino Freda)" w:date="2024-11-06T14:00:00Z" w16du:dateUtc="2024-11-06T19:00:00Z">
              <w:r w:rsidR="004413AE">
                <w:rPr>
                  <w:lang w:eastAsia="zh-CN"/>
                </w:rPr>
                <w:t xml:space="preserve"> and further discussion in RAN2 is needed.</w:t>
              </w:r>
            </w:ins>
          </w:p>
        </w:tc>
        <w:tc>
          <w:tcPr>
            <w:tcW w:w="3211" w:type="dxa"/>
          </w:tcPr>
          <w:p w14:paraId="1E94A1E5" w14:textId="24F63DB4" w:rsidR="00CF640E" w:rsidRDefault="001C401B" w:rsidP="003124B0">
            <w:pPr>
              <w:pStyle w:val="BodyText"/>
              <w:rPr>
                <w:ins w:id="1374" w:author="InterDigital (Martino Freda)" w:date="2024-11-06T13:56:00Z" w16du:dateUtc="2024-11-06T18:56:00Z"/>
                <w:lang w:eastAsia="zh-CN"/>
              </w:rPr>
            </w:pPr>
            <w:ins w:id="1375" w:author="InterDigital (Martino Freda)" w:date="2024-11-06T13:59:00Z" w16du:dateUtc="2024-11-06T18:59:00Z">
              <w:r w:rsidRPr="00C6712B">
                <w:rPr>
                  <w:b/>
                  <w:bCs/>
                  <w:lang w:eastAsia="zh-CN"/>
                </w:rPr>
                <w:t xml:space="preserve">Proposal: </w:t>
              </w:r>
            </w:ins>
            <w:ins w:id="1376" w:author="InterDigital (Martino Freda)" w:date="2024-11-06T14:02:00Z" w16du:dateUtc="2024-11-06T19:02:00Z">
              <w:r w:rsidR="0059591B">
                <w:rPr>
                  <w:b/>
                  <w:bCs/>
                  <w:lang w:eastAsia="zh-CN"/>
                </w:rPr>
                <w:t xml:space="preserve">RAN2 discusses </w:t>
              </w:r>
              <w:r w:rsidR="00303DCE">
                <w:rPr>
                  <w:b/>
                  <w:bCs/>
                  <w:lang w:eastAsia="zh-CN"/>
                </w:rPr>
                <w:t>which appr</w:t>
              </w:r>
            </w:ins>
            <w:ins w:id="1377" w:author="InterDigital (Martino Freda)" w:date="2024-11-06T14:03:00Z" w16du:dateUtc="2024-11-06T19:03:00Z">
              <w:r w:rsidR="00303DCE">
                <w:rPr>
                  <w:b/>
                  <w:bCs/>
                  <w:lang w:eastAsia="zh-CN"/>
                </w:rPr>
                <w:t xml:space="preserve">oach has a higher </w:t>
              </w:r>
            </w:ins>
            <w:ins w:id="1378" w:author="InterDigital (Martino Freda)" w:date="2024-11-06T14:38:00Z" w16du:dateUtc="2024-11-06T19:38:00Z">
              <w:r w:rsidR="008745F9">
                <w:rPr>
                  <w:b/>
                  <w:bCs/>
                  <w:lang w:eastAsia="zh-CN"/>
                </w:rPr>
                <w:t>signalling</w:t>
              </w:r>
            </w:ins>
            <w:ins w:id="1379" w:author="InterDigital (Martino Freda)" w:date="2024-11-06T14:03:00Z" w16du:dateUtc="2024-11-06T19:03:00Z">
              <w:r w:rsidR="00303DCE">
                <w:rPr>
                  <w:b/>
                  <w:bCs/>
                  <w:lang w:eastAsia="zh-CN"/>
                </w:rPr>
                <w:t xml:space="preserve"> overhead</w:t>
              </w:r>
            </w:ins>
            <w:ins w:id="1380" w:author="InterDigital (Martino Freda)" w:date="2024-11-06T13:59:00Z" w16du:dateUtc="2024-11-06T18:59:00Z">
              <w:r w:rsidRPr="00C6712B">
                <w:rPr>
                  <w:b/>
                  <w:bCs/>
                  <w:lang w:eastAsia="zh-CN"/>
                </w:rPr>
                <w:t>.</w:t>
              </w:r>
            </w:ins>
            <w:ins w:id="1381" w:author="InterDigital (Martino Freda)" w:date="2024-11-06T14:03:00Z" w16du:dateUtc="2024-11-06T19:03:00Z">
              <w:r w:rsidR="00711D6A">
                <w:rPr>
                  <w:b/>
                  <w:bCs/>
                  <w:lang w:eastAsia="zh-CN"/>
                </w:rPr>
                <w:t xml:space="preserve"> </w:t>
              </w:r>
            </w:ins>
          </w:p>
        </w:tc>
      </w:tr>
      <w:tr w:rsidR="004413AE" w14:paraId="0B9D84B7" w14:textId="77777777" w:rsidTr="00D51DD3">
        <w:trPr>
          <w:ins w:id="1382" w:author="InterDigital (Martino Freda)" w:date="2024-11-06T14:00:00Z"/>
        </w:trPr>
        <w:tc>
          <w:tcPr>
            <w:tcW w:w="985" w:type="dxa"/>
          </w:tcPr>
          <w:p w14:paraId="74568ED1" w14:textId="1AD37F46" w:rsidR="004413AE" w:rsidRDefault="00711D6A" w:rsidP="003124B0">
            <w:pPr>
              <w:pStyle w:val="BodyText"/>
              <w:rPr>
                <w:ins w:id="1383" w:author="InterDigital (Martino Freda)" w:date="2024-11-06T14:00:00Z" w16du:dateUtc="2024-11-06T19:00:00Z"/>
                <w:lang w:eastAsia="zh-CN"/>
              </w:rPr>
            </w:pPr>
            <w:ins w:id="1384" w:author="InterDigital (Martino Freda)" w:date="2024-11-06T14:03:00Z" w16du:dateUtc="2024-11-06T19:03:00Z">
              <w:r>
                <w:rPr>
                  <w:lang w:eastAsia="zh-CN"/>
                </w:rPr>
                <w:t>A2.1</w:t>
              </w:r>
            </w:ins>
          </w:p>
        </w:tc>
        <w:tc>
          <w:tcPr>
            <w:tcW w:w="5435" w:type="dxa"/>
          </w:tcPr>
          <w:p w14:paraId="37B1DC71" w14:textId="6575EF29" w:rsidR="004413AE" w:rsidRDefault="001348DB" w:rsidP="003124B0">
            <w:pPr>
              <w:pStyle w:val="BodyText"/>
              <w:rPr>
                <w:ins w:id="1385" w:author="InterDigital (Martino Freda)" w:date="2024-11-06T14:00:00Z" w16du:dateUtc="2024-11-06T19:00:00Z"/>
                <w:lang w:eastAsia="zh-CN"/>
              </w:rPr>
            </w:pPr>
            <w:ins w:id="1386" w:author="InterDigital (Martino Freda)" w:date="2024-11-06T14:13:00Z" w16du:dateUtc="2024-11-06T19:13:00Z">
              <w:r>
                <w:rPr>
                  <w:lang w:eastAsia="zh-CN"/>
                </w:rPr>
                <w:t>Companies agree there is a potential collision issue with</w:t>
              </w:r>
              <w:r w:rsidR="00E53C99">
                <w:rPr>
                  <w:lang w:eastAsia="zh-CN"/>
                </w:rPr>
                <w:t xml:space="preserve"> UE ID in approach 2.  Proponents of approach 2 think</w:t>
              </w:r>
            </w:ins>
            <w:ins w:id="1387" w:author="InterDigital (Martino Freda)" w:date="2024-11-06T14:14:00Z" w16du:dateUtc="2024-11-06T19:14:00Z">
              <w:r w:rsidR="00E53C99">
                <w:rPr>
                  <w:lang w:eastAsia="zh-CN"/>
                </w:rPr>
                <w:t xml:space="preserve"> an approach where the gNB configures </w:t>
              </w:r>
              <w:r w:rsidR="004E6D08">
                <w:rPr>
                  <w:lang w:eastAsia="zh-CN"/>
                </w:rPr>
                <w:t xml:space="preserve">the UE ID is </w:t>
              </w:r>
            </w:ins>
            <w:ins w:id="1388" w:author="InterDigital (Martino Freda)" w:date="2024-11-06T14:16:00Z" w16du:dateUtc="2024-11-06T19:16:00Z">
              <w:r w:rsidR="00F072E9">
                <w:rPr>
                  <w:lang w:eastAsia="zh-CN"/>
                </w:rPr>
                <w:t>preferred</w:t>
              </w:r>
            </w:ins>
            <w:ins w:id="1389" w:author="InterDigital (Martino Freda)" w:date="2024-11-06T14:14:00Z" w16du:dateUtc="2024-11-06T19:14:00Z">
              <w:r w:rsidR="004E6D08">
                <w:rPr>
                  <w:lang w:eastAsia="zh-CN"/>
                </w:rPr>
                <w:t xml:space="preserve">.  </w:t>
              </w:r>
            </w:ins>
            <w:ins w:id="1390" w:author="InterDigital (Martino Freda)" w:date="2024-11-06T14:16:00Z" w16du:dateUtc="2024-11-06T19:16:00Z">
              <w:r w:rsidR="00F47AB3">
                <w:rPr>
                  <w:lang w:eastAsia="zh-CN"/>
                </w:rPr>
                <w:t>Since this is common to both approaches, we could agree to a gNB configured UE ID, and if approach 2 is specified, we can discuss further how it is provided.</w:t>
              </w:r>
            </w:ins>
          </w:p>
        </w:tc>
        <w:tc>
          <w:tcPr>
            <w:tcW w:w="3211" w:type="dxa"/>
          </w:tcPr>
          <w:p w14:paraId="3D629FE9" w14:textId="566655CF" w:rsidR="004413AE" w:rsidRPr="00C6712B" w:rsidRDefault="007912A5" w:rsidP="003124B0">
            <w:pPr>
              <w:pStyle w:val="BodyText"/>
              <w:rPr>
                <w:ins w:id="1391" w:author="InterDigital (Martino Freda)" w:date="2024-11-06T14:00:00Z" w16du:dateUtc="2024-11-06T19:00:00Z"/>
                <w:b/>
                <w:bCs/>
                <w:lang w:eastAsia="zh-CN"/>
              </w:rPr>
            </w:pPr>
            <w:ins w:id="1392" w:author="InterDigital (Martino Freda)" w:date="2024-11-06T14:17:00Z" w16du:dateUtc="2024-11-06T19:17:00Z">
              <w:r w:rsidRPr="00C6712B">
                <w:rPr>
                  <w:b/>
                  <w:bCs/>
                  <w:lang w:eastAsia="zh-CN"/>
                </w:rPr>
                <w:t xml:space="preserve">Proposal: </w:t>
              </w:r>
              <w:r>
                <w:rPr>
                  <w:b/>
                  <w:bCs/>
                  <w:lang w:eastAsia="zh-CN"/>
                </w:rPr>
                <w:t>Local UE ID of the remote UE is provided by the gNB.  FFS for approach 2, how it is provided to rela</w:t>
              </w:r>
            </w:ins>
            <w:ins w:id="1393" w:author="InterDigital (Martino Freda)" w:date="2024-11-06T14:18:00Z" w16du:dateUtc="2024-11-06T19:18:00Z">
              <w:r w:rsidR="008C0377">
                <w:rPr>
                  <w:b/>
                  <w:bCs/>
                  <w:lang w:eastAsia="zh-CN"/>
                </w:rPr>
                <w:t>y UEs in RRC_IDLE/RRC_INACTIVE.</w:t>
              </w:r>
            </w:ins>
          </w:p>
        </w:tc>
      </w:tr>
      <w:tr w:rsidR="008C0377" w14:paraId="294E4300" w14:textId="77777777" w:rsidTr="00D51DD3">
        <w:trPr>
          <w:ins w:id="1394" w:author="InterDigital (Martino Freda)" w:date="2024-11-06T14:18:00Z"/>
        </w:trPr>
        <w:tc>
          <w:tcPr>
            <w:tcW w:w="985" w:type="dxa"/>
          </w:tcPr>
          <w:p w14:paraId="0ED23FC6" w14:textId="008ED93E" w:rsidR="008C0377" w:rsidRDefault="008C0377" w:rsidP="003124B0">
            <w:pPr>
              <w:pStyle w:val="BodyText"/>
              <w:rPr>
                <w:ins w:id="1395" w:author="InterDigital (Martino Freda)" w:date="2024-11-06T14:18:00Z" w16du:dateUtc="2024-11-06T19:18:00Z"/>
                <w:lang w:eastAsia="zh-CN"/>
              </w:rPr>
            </w:pPr>
            <w:ins w:id="1396" w:author="InterDigital (Martino Freda)" w:date="2024-11-06T14:18:00Z" w16du:dateUtc="2024-11-06T19:18:00Z">
              <w:r>
                <w:rPr>
                  <w:lang w:eastAsia="zh-CN"/>
                </w:rPr>
                <w:t>A.2.2</w:t>
              </w:r>
            </w:ins>
          </w:p>
        </w:tc>
        <w:tc>
          <w:tcPr>
            <w:tcW w:w="5435" w:type="dxa"/>
          </w:tcPr>
          <w:p w14:paraId="32E54375" w14:textId="5F641075" w:rsidR="008C0377" w:rsidRDefault="00A804CF" w:rsidP="003124B0">
            <w:pPr>
              <w:pStyle w:val="BodyText"/>
              <w:rPr>
                <w:ins w:id="1397" w:author="InterDigital (Martino Freda)" w:date="2024-11-06T14:18:00Z" w16du:dateUtc="2024-11-06T19:18:00Z"/>
                <w:lang w:eastAsia="zh-CN"/>
              </w:rPr>
            </w:pPr>
            <w:ins w:id="1398" w:author="InterDigital (Martino Freda)" w:date="2024-11-06T14:22:00Z" w16du:dateUtc="2024-11-06T19:22:00Z">
              <w:r>
                <w:rPr>
                  <w:lang w:eastAsia="zh-CN"/>
                </w:rPr>
                <w:t xml:space="preserve">Most companies </w:t>
              </w:r>
            </w:ins>
            <w:ins w:id="1399" w:author="InterDigital (Martino Freda)" w:date="2024-11-06T14:23:00Z" w16du:dateUtc="2024-11-06T19:23:00Z">
              <w:r w:rsidR="003C4E68">
                <w:rPr>
                  <w:lang w:eastAsia="zh-CN"/>
                </w:rPr>
                <w:t>agree that there are two approaches for providing the RLC channel configuration</w:t>
              </w:r>
              <w:r w:rsidR="00081673">
                <w:rPr>
                  <w:lang w:eastAsia="zh-CN"/>
                </w:rPr>
                <w:t xml:space="preserve"> – gNB provided and SIB/preconfiguration.  While proponents of approach 1 indicate that there could be different way</w:t>
              </w:r>
            </w:ins>
            <w:ins w:id="1400" w:author="InterDigital (Martino Freda)" w:date="2024-11-06T14:24:00Z" w16du:dateUtc="2024-11-06T19:24:00Z">
              <w:r w:rsidR="00081673">
                <w:rPr>
                  <w:lang w:eastAsia="zh-CN"/>
                </w:rPr>
                <w:t xml:space="preserve">s to provide the configuration and </w:t>
              </w:r>
              <w:r w:rsidR="008A01E9">
                <w:rPr>
                  <w:lang w:eastAsia="zh-CN"/>
                </w:rPr>
                <w:t>different state/coverage cases should be covered, proponents of appr</w:t>
              </w:r>
            </w:ins>
            <w:ins w:id="1401" w:author="InterDigital (Martino Freda)" w:date="2024-11-06T14:25:00Z" w16du:dateUtc="2024-11-06T19:25:00Z">
              <w:r w:rsidR="008A01E9">
                <w:rPr>
                  <w:lang w:eastAsia="zh-CN"/>
                </w:rPr>
                <w:t xml:space="preserve">oach 2 indicate a single approach can be used for all cases.  This question would need to be resolved before </w:t>
              </w:r>
              <w:r w:rsidR="00271DA7">
                <w:rPr>
                  <w:lang w:eastAsia="zh-CN"/>
                </w:rPr>
                <w:t xml:space="preserve">any evaluation of approach 2 is made </w:t>
              </w:r>
            </w:ins>
            <w:ins w:id="1402" w:author="InterDigital (Martino Freda)" w:date="2024-11-06T14:26:00Z" w16du:dateUtc="2024-11-06T19:26:00Z">
              <w:r w:rsidR="00271DA7">
                <w:rPr>
                  <w:lang w:eastAsia="zh-CN"/>
                </w:rPr>
                <w:t>from this perspective.</w:t>
              </w:r>
            </w:ins>
          </w:p>
        </w:tc>
        <w:tc>
          <w:tcPr>
            <w:tcW w:w="3211" w:type="dxa"/>
          </w:tcPr>
          <w:p w14:paraId="20599FA5" w14:textId="2C0B0F56" w:rsidR="008C0377" w:rsidRPr="00C6712B" w:rsidRDefault="009A26B6" w:rsidP="003124B0">
            <w:pPr>
              <w:pStyle w:val="BodyText"/>
              <w:rPr>
                <w:ins w:id="1403" w:author="InterDigital (Martino Freda)" w:date="2024-11-06T14:18:00Z" w16du:dateUtc="2024-11-06T19:18:00Z"/>
                <w:b/>
                <w:bCs/>
                <w:lang w:eastAsia="zh-CN"/>
              </w:rPr>
            </w:pPr>
            <w:ins w:id="1404" w:author="InterDigital (Martino Freda)" w:date="2024-11-06T14:19:00Z" w16du:dateUtc="2024-11-06T19:19:00Z">
              <w:r w:rsidRPr="00C6712B">
                <w:rPr>
                  <w:b/>
                  <w:bCs/>
                  <w:lang w:eastAsia="zh-CN"/>
                </w:rPr>
                <w:t xml:space="preserve">Proposal: </w:t>
              </w:r>
              <w:r>
                <w:rPr>
                  <w:b/>
                  <w:bCs/>
                  <w:lang w:eastAsia="zh-CN"/>
                </w:rPr>
                <w:t xml:space="preserve">RAN2 discuss, in approach 2, whether RLC channel configuration is provided </w:t>
              </w:r>
            </w:ins>
            <w:ins w:id="1405" w:author="InterDigital (Martino Freda)" w:date="2024-11-06T14:20:00Z" w16du:dateUtc="2024-11-06T19:20:00Z">
              <w:r>
                <w:rPr>
                  <w:b/>
                  <w:bCs/>
                  <w:lang w:eastAsia="zh-CN"/>
                </w:rPr>
                <w:t xml:space="preserve">by the gNB or </w:t>
              </w:r>
              <w:r w:rsidR="00C8058E">
                <w:rPr>
                  <w:b/>
                  <w:bCs/>
                  <w:lang w:eastAsia="zh-CN"/>
                </w:rPr>
                <w:t>is obtained by SIB/Preconfiguration</w:t>
              </w:r>
            </w:ins>
            <w:ins w:id="1406" w:author="InterDigital (Martino Freda)" w:date="2024-11-06T14:19:00Z" w16du:dateUtc="2024-11-06T19:19:00Z">
              <w:r>
                <w:rPr>
                  <w:b/>
                  <w:bCs/>
                  <w:lang w:eastAsia="zh-CN"/>
                </w:rPr>
                <w:t>.</w:t>
              </w:r>
            </w:ins>
          </w:p>
        </w:tc>
      </w:tr>
      <w:tr w:rsidR="008A01E9" w14:paraId="3112EB97" w14:textId="77777777" w:rsidTr="00D51DD3">
        <w:trPr>
          <w:ins w:id="1407" w:author="InterDigital (Martino Freda)" w:date="2024-11-06T14:25:00Z"/>
        </w:trPr>
        <w:tc>
          <w:tcPr>
            <w:tcW w:w="985" w:type="dxa"/>
          </w:tcPr>
          <w:p w14:paraId="003FF6D7" w14:textId="1A6A04BB" w:rsidR="008A01E9" w:rsidRDefault="004336F6" w:rsidP="003124B0">
            <w:pPr>
              <w:pStyle w:val="BodyText"/>
              <w:rPr>
                <w:ins w:id="1408" w:author="InterDigital (Martino Freda)" w:date="2024-11-06T14:25:00Z" w16du:dateUtc="2024-11-06T19:25:00Z"/>
                <w:lang w:eastAsia="zh-CN"/>
              </w:rPr>
            </w:pPr>
            <w:ins w:id="1409" w:author="InterDigital (Martino Freda)" w:date="2024-11-06T14:26:00Z" w16du:dateUtc="2024-11-06T19:26:00Z">
              <w:r>
                <w:rPr>
                  <w:lang w:eastAsia="zh-CN"/>
                </w:rPr>
                <w:lastRenderedPageBreak/>
                <w:t>A.2.3</w:t>
              </w:r>
            </w:ins>
          </w:p>
        </w:tc>
        <w:tc>
          <w:tcPr>
            <w:tcW w:w="5435" w:type="dxa"/>
          </w:tcPr>
          <w:p w14:paraId="30ED4071" w14:textId="02C89D03" w:rsidR="008A01E9" w:rsidRDefault="00825B52" w:rsidP="003124B0">
            <w:pPr>
              <w:pStyle w:val="BodyText"/>
              <w:rPr>
                <w:ins w:id="1410" w:author="InterDigital (Martino Freda)" w:date="2024-11-06T14:25:00Z" w16du:dateUtc="2024-11-06T19:25:00Z"/>
                <w:lang w:eastAsia="zh-CN"/>
              </w:rPr>
            </w:pPr>
            <w:ins w:id="1411" w:author="InterDigital (Martino Freda)" w:date="2024-11-06T14:29:00Z" w16du:dateUtc="2024-11-06T19:29:00Z">
              <w:r>
                <w:rPr>
                  <w:lang w:eastAsia="zh-CN"/>
                </w:rPr>
                <w:t>Propo</w:t>
              </w:r>
            </w:ins>
            <w:ins w:id="1412" w:author="InterDigital (Martino Freda)" w:date="2024-11-06T14:30:00Z" w16du:dateUtc="2024-11-06T19:30:00Z">
              <w:r>
                <w:rPr>
                  <w:lang w:eastAsia="zh-CN"/>
                </w:rPr>
                <w:t>nents of approach 1 think E2E QoS cannot be supported</w:t>
              </w:r>
              <w:r w:rsidR="0018317A">
                <w:rPr>
                  <w:lang w:eastAsia="zh-CN"/>
                </w:rPr>
                <w:t xml:space="preserve">, regardless of whether the split is performed by the relay UE or by the </w:t>
              </w:r>
              <w:r w:rsidR="00B637F3">
                <w:rPr>
                  <w:lang w:eastAsia="zh-CN"/>
                </w:rPr>
                <w:t xml:space="preserve">gNB.  </w:t>
              </w:r>
            </w:ins>
            <w:ins w:id="1413" w:author="InterDigital (Martino Freda)" w:date="2024-11-06T15:54:00Z" w16du:dateUtc="2024-11-06T20:54:00Z">
              <w:r w:rsidR="000717F0">
                <w:rPr>
                  <w:lang w:eastAsia="zh-CN"/>
                </w:rPr>
                <w:t>However, in phase 1, proponents of approach 2 indicated the gNB can perform the Qo</w:t>
              </w:r>
            </w:ins>
            <w:ins w:id="1414" w:author="InterDigital (Martino Freda)" w:date="2024-11-06T15:55:00Z" w16du:dateUtc="2024-11-06T20:55:00Z">
              <w:r w:rsidR="000717F0">
                <w:rPr>
                  <w:lang w:eastAsia="zh-CN"/>
                </w:rPr>
                <w:t>S split.</w:t>
              </w:r>
            </w:ins>
          </w:p>
        </w:tc>
        <w:tc>
          <w:tcPr>
            <w:tcW w:w="3211" w:type="dxa"/>
          </w:tcPr>
          <w:p w14:paraId="18CDFA95" w14:textId="67075135" w:rsidR="008A01E9" w:rsidRPr="00B7278C" w:rsidRDefault="00B7278C" w:rsidP="003124B0">
            <w:pPr>
              <w:pStyle w:val="BodyText"/>
              <w:rPr>
                <w:ins w:id="1415" w:author="InterDigital (Martino Freda)" w:date="2024-11-06T14:25:00Z" w16du:dateUtc="2024-11-06T19:25:00Z"/>
                <w:lang w:eastAsia="zh-CN"/>
                <w:rPrChange w:id="1416" w:author="InterDigital (Martino Freda)" w:date="2024-11-06T15:53:00Z" w16du:dateUtc="2024-11-06T20:53:00Z">
                  <w:rPr>
                    <w:ins w:id="1417" w:author="InterDigital (Martino Freda)" w:date="2024-11-06T14:25:00Z" w16du:dateUtc="2024-11-06T19:25:00Z"/>
                    <w:b/>
                    <w:bCs/>
                    <w:lang w:eastAsia="zh-CN"/>
                  </w:rPr>
                </w:rPrChange>
              </w:rPr>
            </w:pPr>
            <w:ins w:id="1418" w:author="InterDigital (Martino Freda)" w:date="2024-11-06T15:54:00Z" w16du:dateUtc="2024-11-06T20:54:00Z">
              <w:r>
                <w:rPr>
                  <w:lang w:eastAsia="zh-CN"/>
                </w:rPr>
                <w:t>Rapporteur notes that this can be handled by P9</w:t>
              </w:r>
            </w:ins>
            <w:ins w:id="1419" w:author="InterDigital (Martino Freda)" w:date="2024-11-06T15:55:00Z" w16du:dateUtc="2024-11-06T20:55:00Z">
              <w:r w:rsidR="000717F0">
                <w:rPr>
                  <w:lang w:eastAsia="zh-CN"/>
                </w:rPr>
                <w:t xml:space="preserve"> and </w:t>
              </w:r>
              <w:r w:rsidR="007E7651">
                <w:rPr>
                  <w:lang w:eastAsia="zh-CN"/>
                </w:rPr>
                <w:t>whether/</w:t>
              </w:r>
              <w:r w:rsidR="000717F0">
                <w:rPr>
                  <w:lang w:eastAsia="zh-CN"/>
                </w:rPr>
                <w:t>how this is done to meet E2E QoS needs to be further discussed.</w:t>
              </w:r>
            </w:ins>
          </w:p>
        </w:tc>
      </w:tr>
      <w:tr w:rsidR="00321DA2" w14:paraId="37A9BED9" w14:textId="77777777" w:rsidTr="00D51DD3">
        <w:trPr>
          <w:ins w:id="1420" w:author="InterDigital (Martino Freda)" w:date="2024-11-06T14:32:00Z"/>
        </w:trPr>
        <w:tc>
          <w:tcPr>
            <w:tcW w:w="985" w:type="dxa"/>
          </w:tcPr>
          <w:p w14:paraId="414800F2" w14:textId="08046BB7" w:rsidR="00321DA2" w:rsidRDefault="00321DA2" w:rsidP="003124B0">
            <w:pPr>
              <w:pStyle w:val="BodyText"/>
              <w:rPr>
                <w:ins w:id="1421" w:author="InterDigital (Martino Freda)" w:date="2024-11-06T14:32:00Z" w16du:dateUtc="2024-11-06T19:32:00Z"/>
                <w:lang w:eastAsia="zh-CN"/>
              </w:rPr>
            </w:pPr>
            <w:ins w:id="1422" w:author="InterDigital (Martino Freda)" w:date="2024-11-06T14:32:00Z" w16du:dateUtc="2024-11-06T19:32:00Z">
              <w:r>
                <w:rPr>
                  <w:lang w:eastAsia="zh-CN"/>
                </w:rPr>
                <w:t>A2.4</w:t>
              </w:r>
            </w:ins>
          </w:p>
        </w:tc>
        <w:tc>
          <w:tcPr>
            <w:tcW w:w="5435" w:type="dxa"/>
          </w:tcPr>
          <w:p w14:paraId="02591D75" w14:textId="43BBAC93" w:rsidR="00321DA2" w:rsidRDefault="00DB5AF9" w:rsidP="003124B0">
            <w:pPr>
              <w:pStyle w:val="BodyText"/>
              <w:rPr>
                <w:ins w:id="1423" w:author="InterDigital (Martino Freda)" w:date="2024-11-06T14:32:00Z" w16du:dateUtc="2024-11-06T19:32:00Z"/>
                <w:lang w:eastAsia="zh-CN"/>
              </w:rPr>
            </w:pPr>
            <w:ins w:id="1424" w:author="InterDigital (Martino Freda)" w:date="2024-11-06T14:34:00Z" w16du:dateUtc="2024-11-06T19:34:00Z">
              <w:r>
                <w:rPr>
                  <w:lang w:eastAsia="zh-CN"/>
                </w:rPr>
                <w:t xml:space="preserve">Whether there is a security issue or not seems unclear. </w:t>
              </w:r>
            </w:ins>
            <w:ins w:id="1425" w:author="InterDigital (Martino Freda)" w:date="2024-11-06T14:32:00Z" w16du:dateUtc="2024-11-06T19:32:00Z">
              <w:r w:rsidR="004A1366">
                <w:rPr>
                  <w:lang w:eastAsia="zh-CN"/>
                </w:rPr>
                <w:t xml:space="preserve">As noted by companies, E2E security is </w:t>
              </w:r>
            </w:ins>
            <w:ins w:id="1426" w:author="InterDigital (Martino Freda)" w:date="2024-11-06T14:33:00Z" w16du:dateUtc="2024-11-06T19:33:00Z">
              <w:r w:rsidR="004A1366">
                <w:rPr>
                  <w:lang w:eastAsia="zh-CN"/>
                </w:rPr>
                <w:t xml:space="preserve">ensured by PDCP.  As for a “fake” relay scenario, </w:t>
              </w:r>
              <w:r w:rsidR="00AC4229">
                <w:rPr>
                  <w:lang w:eastAsia="zh-CN"/>
                </w:rPr>
                <w:t xml:space="preserve">it will depend on SA2 authorization design and whether authorization is </w:t>
              </w:r>
            </w:ins>
            <w:ins w:id="1427" w:author="InterDigital (Martino Freda)" w:date="2024-11-06T14:34:00Z" w16du:dateUtc="2024-11-06T19:34:00Z">
              <w:r>
                <w:rPr>
                  <w:lang w:eastAsia="zh-CN"/>
                </w:rPr>
                <w:t xml:space="preserve">performed before an IDLE/INACTIVE relay </w:t>
              </w:r>
              <w:r w:rsidR="008B169D">
                <w:rPr>
                  <w:lang w:eastAsia="zh-CN"/>
                </w:rPr>
                <w:t>begins to act as a relay UE.</w:t>
              </w:r>
            </w:ins>
          </w:p>
        </w:tc>
        <w:tc>
          <w:tcPr>
            <w:tcW w:w="3211" w:type="dxa"/>
          </w:tcPr>
          <w:p w14:paraId="2FCBC74E" w14:textId="19D1BFE0" w:rsidR="00321DA2" w:rsidRPr="008B169D" w:rsidRDefault="00AC4229" w:rsidP="003124B0">
            <w:pPr>
              <w:pStyle w:val="BodyText"/>
              <w:rPr>
                <w:ins w:id="1428" w:author="InterDigital (Martino Freda)" w:date="2024-11-06T14:32:00Z" w16du:dateUtc="2024-11-06T19:32:00Z"/>
                <w:lang w:eastAsia="zh-CN"/>
                <w:rPrChange w:id="1429" w:author="InterDigital (Martino Freda)" w:date="2024-11-06T14:35:00Z" w16du:dateUtc="2024-11-06T19:35:00Z">
                  <w:rPr>
                    <w:ins w:id="1430" w:author="InterDigital (Martino Freda)" w:date="2024-11-06T14:32:00Z" w16du:dateUtc="2024-11-06T19:32:00Z"/>
                    <w:b/>
                    <w:bCs/>
                    <w:lang w:eastAsia="zh-CN"/>
                  </w:rPr>
                </w:rPrChange>
              </w:rPr>
            </w:pPr>
            <w:ins w:id="1431" w:author="InterDigital (Martino Freda)" w:date="2024-11-06T14:33:00Z" w16du:dateUtc="2024-11-06T19:33:00Z">
              <w:r w:rsidRPr="008B169D">
                <w:rPr>
                  <w:lang w:eastAsia="zh-CN"/>
                  <w:rPrChange w:id="1432" w:author="InterDigital (Martino Freda)" w:date="2024-11-06T14:35:00Z" w16du:dateUtc="2024-11-06T19:35:00Z">
                    <w:rPr>
                      <w:b/>
                      <w:bCs/>
                      <w:lang w:eastAsia="zh-CN"/>
                    </w:rPr>
                  </w:rPrChange>
                </w:rPr>
                <w:t xml:space="preserve">Rapporteur suggests no further discussion </w:t>
              </w:r>
            </w:ins>
            <w:ins w:id="1433" w:author="InterDigital (Martino Freda)" w:date="2024-11-06T14:34:00Z" w16du:dateUtc="2024-11-06T19:34:00Z">
              <w:r w:rsidRPr="008B169D">
                <w:rPr>
                  <w:lang w:eastAsia="zh-CN"/>
                  <w:rPrChange w:id="1434" w:author="InterDigital (Martino Freda)" w:date="2024-11-06T14:35:00Z" w16du:dateUtc="2024-11-06T19:35:00Z">
                    <w:rPr>
                      <w:b/>
                      <w:bCs/>
                      <w:lang w:eastAsia="zh-CN"/>
                    </w:rPr>
                  </w:rPrChange>
                </w:rPr>
                <w:t xml:space="preserve">is needed here as </w:t>
              </w:r>
            </w:ins>
            <w:ins w:id="1435" w:author="InterDigital (Martino Freda)" w:date="2024-11-06T14:35:00Z" w16du:dateUtc="2024-11-06T19:35:00Z">
              <w:r w:rsidR="008B169D" w:rsidRPr="008B169D">
                <w:rPr>
                  <w:lang w:eastAsia="zh-CN"/>
                  <w:rPrChange w:id="1436" w:author="InterDigital (Martino Freda)" w:date="2024-11-06T14:35:00Z" w16du:dateUtc="2024-11-06T19:35:00Z">
                    <w:rPr>
                      <w:b/>
                      <w:bCs/>
                      <w:lang w:eastAsia="zh-CN"/>
                    </w:rPr>
                  </w:rPrChange>
                </w:rPr>
                <w:t>it is unclear whether there is an issue.</w:t>
              </w:r>
              <w:r w:rsidR="008B169D">
                <w:rPr>
                  <w:lang w:eastAsia="zh-CN"/>
                </w:rPr>
                <w:t xml:space="preserve">  </w:t>
              </w:r>
            </w:ins>
          </w:p>
        </w:tc>
      </w:tr>
      <w:tr w:rsidR="004C6A2D" w14:paraId="1CCB81F5" w14:textId="77777777" w:rsidTr="00D51DD3">
        <w:trPr>
          <w:ins w:id="1437" w:author="InterDigital (Martino Freda)" w:date="2024-11-06T14:35:00Z"/>
        </w:trPr>
        <w:tc>
          <w:tcPr>
            <w:tcW w:w="985" w:type="dxa"/>
          </w:tcPr>
          <w:p w14:paraId="36EAA39C" w14:textId="73E67528" w:rsidR="004C6A2D" w:rsidRDefault="004C6A2D" w:rsidP="003124B0">
            <w:pPr>
              <w:pStyle w:val="BodyText"/>
              <w:rPr>
                <w:ins w:id="1438" w:author="InterDigital (Martino Freda)" w:date="2024-11-06T14:35:00Z" w16du:dateUtc="2024-11-06T19:35:00Z"/>
                <w:lang w:eastAsia="zh-CN"/>
              </w:rPr>
            </w:pPr>
            <w:ins w:id="1439" w:author="InterDigital (Martino Freda)" w:date="2024-11-06T14:35:00Z" w16du:dateUtc="2024-11-06T19:35:00Z">
              <w:r>
                <w:rPr>
                  <w:lang w:eastAsia="zh-CN"/>
                </w:rPr>
                <w:t>A2.5</w:t>
              </w:r>
            </w:ins>
          </w:p>
        </w:tc>
        <w:tc>
          <w:tcPr>
            <w:tcW w:w="5435" w:type="dxa"/>
          </w:tcPr>
          <w:p w14:paraId="62937AF3" w14:textId="3293D227" w:rsidR="004C6A2D" w:rsidRDefault="004C6A2D" w:rsidP="003124B0">
            <w:pPr>
              <w:pStyle w:val="BodyText"/>
              <w:rPr>
                <w:ins w:id="1440" w:author="InterDigital (Martino Freda)" w:date="2024-11-06T14:35:00Z" w16du:dateUtc="2024-11-06T19:35:00Z"/>
                <w:lang w:eastAsia="zh-CN"/>
              </w:rPr>
            </w:pPr>
            <w:ins w:id="1441" w:author="InterDigital (Martino Freda)" w:date="2024-11-06T14:35:00Z" w16du:dateUtc="2024-11-06T19:35:00Z">
              <w:r>
                <w:rPr>
                  <w:lang w:eastAsia="zh-CN"/>
                </w:rPr>
                <w:t>This issue seems to overlap with A1.9.</w:t>
              </w:r>
            </w:ins>
          </w:p>
        </w:tc>
        <w:tc>
          <w:tcPr>
            <w:tcW w:w="3211" w:type="dxa"/>
          </w:tcPr>
          <w:p w14:paraId="4EE0AFF7" w14:textId="726B3D6D" w:rsidR="004C6A2D" w:rsidRPr="004C6A2D" w:rsidRDefault="004C6A2D" w:rsidP="003124B0">
            <w:pPr>
              <w:pStyle w:val="BodyText"/>
              <w:rPr>
                <w:ins w:id="1442" w:author="InterDigital (Martino Freda)" w:date="2024-11-06T14:35:00Z" w16du:dateUtc="2024-11-06T19:35:00Z"/>
                <w:lang w:eastAsia="zh-CN"/>
              </w:rPr>
            </w:pPr>
            <w:ins w:id="1443" w:author="InterDigital (Martino Freda)" w:date="2024-11-06T14:35:00Z" w16du:dateUtc="2024-11-06T19:35:00Z">
              <w:r>
                <w:rPr>
                  <w:lang w:eastAsia="zh-CN"/>
                </w:rPr>
                <w:t>The proposal fro</w:t>
              </w:r>
            </w:ins>
            <w:ins w:id="1444" w:author="InterDigital (Martino Freda)" w:date="2024-11-06T14:36:00Z" w16du:dateUtc="2024-11-06T19:36:00Z">
              <w:r>
                <w:rPr>
                  <w:lang w:eastAsia="zh-CN"/>
                </w:rPr>
                <w:t>m A1</w:t>
              </w:r>
              <w:r w:rsidR="008E046E">
                <w:rPr>
                  <w:lang w:eastAsia="zh-CN"/>
                </w:rPr>
                <w:t>.9 can be re-used.</w:t>
              </w:r>
            </w:ins>
          </w:p>
        </w:tc>
      </w:tr>
      <w:tr w:rsidR="008E046E" w14:paraId="00567C27" w14:textId="77777777" w:rsidTr="00D51DD3">
        <w:trPr>
          <w:ins w:id="1445" w:author="InterDigital (Martino Freda)" w:date="2024-11-06T14:36:00Z"/>
        </w:trPr>
        <w:tc>
          <w:tcPr>
            <w:tcW w:w="985" w:type="dxa"/>
          </w:tcPr>
          <w:p w14:paraId="33A7787A" w14:textId="0D687319" w:rsidR="008E046E" w:rsidRDefault="00AA19F7" w:rsidP="003124B0">
            <w:pPr>
              <w:pStyle w:val="BodyText"/>
              <w:rPr>
                <w:ins w:id="1446" w:author="InterDigital (Martino Freda)" w:date="2024-11-06T14:36:00Z" w16du:dateUtc="2024-11-06T19:36:00Z"/>
                <w:lang w:eastAsia="zh-CN"/>
              </w:rPr>
            </w:pPr>
            <w:ins w:id="1447" w:author="InterDigital (Martino Freda)" w:date="2024-11-06T14:36:00Z" w16du:dateUtc="2024-11-06T19:36:00Z">
              <w:r>
                <w:rPr>
                  <w:lang w:eastAsia="zh-CN"/>
                </w:rPr>
                <w:t>A</w:t>
              </w:r>
            </w:ins>
            <w:ins w:id="1448" w:author="InterDigital (Martino Freda)" w:date="2024-11-06T14:37:00Z" w16du:dateUtc="2024-11-06T19:37:00Z">
              <w:r>
                <w:rPr>
                  <w:lang w:eastAsia="zh-CN"/>
                </w:rPr>
                <w:t>2.6</w:t>
              </w:r>
            </w:ins>
          </w:p>
        </w:tc>
        <w:tc>
          <w:tcPr>
            <w:tcW w:w="5435" w:type="dxa"/>
          </w:tcPr>
          <w:p w14:paraId="3AC5A16F" w14:textId="617C0A13" w:rsidR="008E046E" w:rsidRDefault="006634E3" w:rsidP="003124B0">
            <w:pPr>
              <w:pStyle w:val="BodyText"/>
              <w:rPr>
                <w:ins w:id="1449" w:author="InterDigital (Martino Freda)" w:date="2024-11-06T14:36:00Z" w16du:dateUtc="2024-11-06T19:36:00Z"/>
                <w:lang w:eastAsia="zh-CN"/>
              </w:rPr>
            </w:pPr>
            <w:ins w:id="1450" w:author="InterDigital (Martino Freda)" w:date="2024-11-06T14:39:00Z" w16du:dateUtc="2024-11-06T19:39:00Z">
              <w:r>
                <w:rPr>
                  <w:lang w:eastAsia="zh-CN"/>
                </w:rPr>
                <w:t xml:space="preserve">There is limited inputs to this </w:t>
              </w:r>
              <w:r w:rsidR="003D1601">
                <w:rPr>
                  <w:lang w:eastAsia="zh-CN"/>
                </w:rPr>
                <w:t xml:space="preserve">issue. </w:t>
              </w:r>
            </w:ins>
            <w:ins w:id="1451" w:author="InterDigital (Martino Freda)" w:date="2024-11-06T14:41:00Z" w16du:dateUtc="2024-11-06T19:41:00Z">
              <w:r w:rsidR="001470A6">
                <w:rPr>
                  <w:lang w:eastAsia="zh-CN"/>
                </w:rPr>
                <w:t xml:space="preserve">However, it should be clear that support for service continuity in the scenario where the remote and relay are connected to different cells would be outside of </w:t>
              </w:r>
              <w:r w:rsidR="00577193">
                <w:rPr>
                  <w:lang w:eastAsia="zh-CN"/>
                </w:rPr>
                <w:t>Rel19 scope</w:t>
              </w:r>
            </w:ins>
            <w:ins w:id="1452" w:author="InterDigital (Martino Freda)" w:date="2024-11-06T14:42:00Z" w16du:dateUtc="2024-11-06T19:42:00Z">
              <w:r w:rsidR="00577193">
                <w:rPr>
                  <w:lang w:eastAsia="zh-CN"/>
                </w:rPr>
                <w:t>.</w:t>
              </w:r>
            </w:ins>
            <w:ins w:id="1453" w:author="InterDigital (Martino Freda)" w:date="2024-11-06T14:41:00Z" w16du:dateUtc="2024-11-06T19:41:00Z">
              <w:r w:rsidR="001470A6">
                <w:rPr>
                  <w:lang w:eastAsia="zh-CN"/>
                </w:rPr>
                <w:t xml:space="preserve"> </w:t>
              </w:r>
            </w:ins>
            <w:ins w:id="1454" w:author="InterDigital (Martino Freda)" w:date="2024-11-06T14:40:00Z" w16du:dateUtc="2024-11-06T19:40:00Z">
              <w:r w:rsidR="00D92D87">
                <w:rPr>
                  <w:lang w:eastAsia="zh-CN"/>
                </w:rPr>
                <w:t xml:space="preserve"> </w:t>
              </w:r>
            </w:ins>
          </w:p>
        </w:tc>
        <w:tc>
          <w:tcPr>
            <w:tcW w:w="3211" w:type="dxa"/>
          </w:tcPr>
          <w:p w14:paraId="4ACEF33E" w14:textId="2FF0425B" w:rsidR="008E046E" w:rsidRDefault="0099788C" w:rsidP="003124B0">
            <w:pPr>
              <w:pStyle w:val="BodyText"/>
              <w:rPr>
                <w:ins w:id="1455" w:author="InterDigital (Martino Freda)" w:date="2024-11-06T14:36:00Z" w16du:dateUtc="2024-11-06T19:36:00Z"/>
                <w:lang w:eastAsia="zh-CN"/>
              </w:rPr>
            </w:pPr>
            <w:ins w:id="1456" w:author="InterDigital (Martino Freda)" w:date="2024-11-06T14:42:00Z" w16du:dateUtc="2024-11-06T19:42:00Z">
              <w:r w:rsidRPr="00C6712B">
                <w:rPr>
                  <w:b/>
                  <w:bCs/>
                  <w:lang w:eastAsia="zh-CN"/>
                </w:rPr>
                <w:t xml:space="preserve">Proposal: </w:t>
              </w:r>
              <w:r>
                <w:rPr>
                  <w:b/>
                  <w:bCs/>
                  <w:lang w:eastAsia="zh-CN"/>
                </w:rPr>
                <w:t>If the scenario of the relay and remote UE connected to different cells is supported, service continuity for this scenario is outside of Rel19 scope.</w:t>
              </w:r>
            </w:ins>
          </w:p>
        </w:tc>
      </w:tr>
      <w:tr w:rsidR="0099788C" w14:paraId="5197CA76" w14:textId="77777777" w:rsidTr="00D51DD3">
        <w:trPr>
          <w:ins w:id="1457" w:author="InterDigital (Martino Freda)" w:date="2024-11-06T14:42:00Z"/>
        </w:trPr>
        <w:tc>
          <w:tcPr>
            <w:tcW w:w="985" w:type="dxa"/>
          </w:tcPr>
          <w:p w14:paraId="2FC397B0" w14:textId="1C457A82" w:rsidR="0099788C" w:rsidRDefault="0099788C" w:rsidP="003124B0">
            <w:pPr>
              <w:pStyle w:val="BodyText"/>
              <w:rPr>
                <w:ins w:id="1458" w:author="InterDigital (Martino Freda)" w:date="2024-11-06T14:42:00Z" w16du:dateUtc="2024-11-06T19:42:00Z"/>
                <w:lang w:eastAsia="zh-CN"/>
              </w:rPr>
            </w:pPr>
            <w:ins w:id="1459" w:author="InterDigital (Martino Freda)" w:date="2024-11-06T14:42:00Z" w16du:dateUtc="2024-11-06T19:42:00Z">
              <w:r>
                <w:rPr>
                  <w:lang w:eastAsia="zh-CN"/>
                </w:rPr>
                <w:t>A2.7</w:t>
              </w:r>
            </w:ins>
          </w:p>
        </w:tc>
        <w:tc>
          <w:tcPr>
            <w:tcW w:w="5435" w:type="dxa"/>
          </w:tcPr>
          <w:p w14:paraId="7D9F106D" w14:textId="0889DE74" w:rsidR="0099788C" w:rsidRDefault="0099788C" w:rsidP="003124B0">
            <w:pPr>
              <w:pStyle w:val="BodyText"/>
              <w:rPr>
                <w:ins w:id="1460" w:author="InterDigital (Martino Freda)" w:date="2024-11-06T14:42:00Z" w16du:dateUtc="2024-11-06T19:42:00Z"/>
                <w:lang w:eastAsia="zh-CN"/>
              </w:rPr>
            </w:pPr>
            <w:ins w:id="1461" w:author="InterDigital (Martino Freda)" w:date="2024-11-06T14:42:00Z" w16du:dateUtc="2024-11-06T19:42:00Z">
              <w:r>
                <w:rPr>
                  <w:lang w:eastAsia="zh-CN"/>
                </w:rPr>
                <w:t>There is limited inputs to th</w:t>
              </w:r>
            </w:ins>
            <w:ins w:id="1462" w:author="InterDigital (Martino Freda)" w:date="2024-11-06T14:43:00Z" w16du:dateUtc="2024-11-06T19:43:00Z">
              <w:r>
                <w:rPr>
                  <w:lang w:eastAsia="zh-CN"/>
                </w:rPr>
                <w:t>is issue and it seems to be a stage 3 SRAP design issue</w:t>
              </w:r>
              <w:r w:rsidR="007153EE">
                <w:rPr>
                  <w:lang w:eastAsia="zh-CN"/>
                </w:rPr>
                <w:t>.</w:t>
              </w:r>
            </w:ins>
          </w:p>
        </w:tc>
        <w:tc>
          <w:tcPr>
            <w:tcW w:w="3211" w:type="dxa"/>
          </w:tcPr>
          <w:p w14:paraId="5A462F77" w14:textId="5E358442" w:rsidR="0099788C" w:rsidRPr="00C6712B" w:rsidRDefault="007153EE" w:rsidP="003124B0">
            <w:pPr>
              <w:pStyle w:val="BodyText"/>
              <w:rPr>
                <w:ins w:id="1463" w:author="InterDigital (Martino Freda)" w:date="2024-11-06T14:42:00Z" w16du:dateUtc="2024-11-06T19:42:00Z"/>
                <w:b/>
                <w:bCs/>
                <w:lang w:eastAsia="zh-CN"/>
              </w:rPr>
            </w:pPr>
            <w:ins w:id="1464" w:author="InterDigital (Martino Freda)" w:date="2024-11-06T14:43:00Z" w16du:dateUtc="2024-11-06T19:43:00Z">
              <w:r w:rsidRPr="00C6712B">
                <w:rPr>
                  <w:lang w:eastAsia="zh-CN"/>
                </w:rPr>
                <w:t>Rapporteur suggests no further discussion is needed here</w:t>
              </w:r>
              <w:r>
                <w:rPr>
                  <w:lang w:eastAsia="zh-CN"/>
                </w:rPr>
                <w:t>.</w:t>
              </w:r>
            </w:ins>
          </w:p>
        </w:tc>
      </w:tr>
    </w:tbl>
    <w:p w14:paraId="2AD67583" w14:textId="77777777" w:rsidR="00E63845" w:rsidRPr="003124B0" w:rsidRDefault="00E63845">
      <w:pPr>
        <w:pStyle w:val="BodyText"/>
        <w:rPr>
          <w:ins w:id="1465" w:author="InterDigital (Martino Freda)" w:date="2024-11-06T10:47:00Z" w16du:dateUtc="2024-11-06T15:47:00Z"/>
          <w:lang w:eastAsia="zh-CN"/>
          <w:rPrChange w:id="1466" w:author="InterDigital (Martino Freda)" w:date="2024-11-06T10:47:00Z" w16du:dateUtc="2024-11-06T15:47:00Z">
            <w:rPr>
              <w:ins w:id="1467" w:author="InterDigital (Martino Freda)" w:date="2024-11-06T10:47:00Z" w16du:dateUtc="2024-11-06T15:47:00Z"/>
              <w:rFonts w:eastAsia="DengXian"/>
              <w:lang w:eastAsia="zh-CN"/>
            </w:rPr>
          </w:rPrChange>
        </w:rPr>
        <w:pPrChange w:id="1468" w:author="InterDigital (Martino Freda)" w:date="2024-11-06T10:47:00Z" w16du:dateUtc="2024-11-06T15:47:00Z">
          <w:pPr/>
        </w:pPrChange>
      </w:pPr>
    </w:p>
    <w:p w14:paraId="06789678" w14:textId="0C19E82C" w:rsidR="003124B0" w:rsidRDefault="005510EE" w:rsidP="003124B0">
      <w:pPr>
        <w:pStyle w:val="BodyText"/>
        <w:rPr>
          <w:ins w:id="1469" w:author="InterDigital (Martino Freda)" w:date="2024-11-06T14:50:00Z" w16du:dateUtc="2024-11-06T19:50:00Z"/>
          <w:lang w:eastAsia="zh-CN"/>
        </w:rPr>
      </w:pPr>
      <w:ins w:id="1470" w:author="InterDigital (Martino Freda)" w:date="2024-11-06T14:43:00Z" w16du:dateUtc="2024-11-06T19:43:00Z">
        <w:r>
          <w:rPr>
            <w:lang w:eastAsia="zh-CN"/>
          </w:rPr>
          <w:t>Rapporteur suggests the following discussion order for the prop</w:t>
        </w:r>
      </w:ins>
      <w:ins w:id="1471" w:author="InterDigital (Martino Freda)" w:date="2024-11-06T14:44:00Z" w16du:dateUtc="2024-11-06T19:44:00Z">
        <w:r>
          <w:rPr>
            <w:lang w:eastAsia="zh-CN"/>
          </w:rPr>
          <w:t xml:space="preserve">osals, starting </w:t>
        </w:r>
        <w:r w:rsidR="00C14CE1">
          <w:rPr>
            <w:lang w:eastAsia="zh-CN"/>
          </w:rPr>
          <w:t xml:space="preserve">first </w:t>
        </w:r>
        <w:r>
          <w:rPr>
            <w:lang w:eastAsia="zh-CN"/>
          </w:rPr>
          <w:t xml:space="preserve">with </w:t>
        </w:r>
        <w:r w:rsidR="00C14CE1">
          <w:rPr>
            <w:lang w:eastAsia="zh-CN"/>
          </w:rPr>
          <w:t xml:space="preserve">scenario/use case support, then design feasibility, and finally, with </w:t>
        </w:r>
      </w:ins>
      <w:ins w:id="1472" w:author="InterDigital (Martino Freda)" w:date="2024-11-06T14:50:00Z" w16du:dateUtc="2024-11-06T19:50:00Z">
        <w:r w:rsidR="008A121F">
          <w:rPr>
            <w:lang w:eastAsia="zh-CN"/>
          </w:rPr>
          <w:t xml:space="preserve">proposal on pros/cons </w:t>
        </w:r>
        <w:r w:rsidR="00B7259B">
          <w:rPr>
            <w:lang w:eastAsia="zh-CN"/>
          </w:rPr>
          <w:t>comparison.</w:t>
        </w:r>
      </w:ins>
    </w:p>
    <w:p w14:paraId="6E3945D5" w14:textId="77777777" w:rsidR="00B7259B" w:rsidRDefault="00B7259B" w:rsidP="003124B0">
      <w:pPr>
        <w:pStyle w:val="BodyText"/>
        <w:rPr>
          <w:ins w:id="1473" w:author="InterDigital (Martino Freda)" w:date="2024-11-06T14:57:00Z" w16du:dateUtc="2024-11-06T19:57:00Z"/>
          <w:lang w:eastAsia="zh-CN"/>
        </w:rPr>
      </w:pPr>
    </w:p>
    <w:p w14:paraId="26D62398" w14:textId="70237648" w:rsidR="00EF2DE0" w:rsidRDefault="00EF2DE0" w:rsidP="003124B0">
      <w:pPr>
        <w:pStyle w:val="BodyText"/>
        <w:rPr>
          <w:ins w:id="1474" w:author="InterDigital (Martino Freda)" w:date="2024-11-06T14:50:00Z" w16du:dateUtc="2024-11-06T19:50:00Z"/>
          <w:lang w:eastAsia="zh-CN"/>
        </w:rPr>
      </w:pPr>
      <w:ins w:id="1475" w:author="InterDigital (Martino Freda)" w:date="2024-11-06T14:57:00Z" w16du:dateUtc="2024-11-06T19:57:00Z">
        <w:r>
          <w:rPr>
            <w:lang w:eastAsia="zh-CN"/>
          </w:rPr>
          <w:t>Use case/scenario support</w:t>
        </w:r>
      </w:ins>
    </w:p>
    <w:p w14:paraId="11701B1C" w14:textId="38346741" w:rsidR="00B7259B" w:rsidRDefault="00B7259B" w:rsidP="00EF2DE0">
      <w:pPr>
        <w:pStyle w:val="Proposal-HW"/>
        <w:rPr>
          <w:ins w:id="1476" w:author="InterDigital (Martino Freda)" w:date="2024-11-06T14:58:00Z" w16du:dateUtc="2024-11-06T19:58:00Z"/>
        </w:rPr>
      </w:pPr>
      <w:ins w:id="1477" w:author="InterDigital (Martino Freda)" w:date="2024-11-06T14:51:00Z" w16du:dateUtc="2024-11-06T19:51:00Z">
        <w:r w:rsidRPr="00C6712B">
          <w:t>Proposal</w:t>
        </w:r>
      </w:ins>
      <w:ins w:id="1478" w:author="InterDigital (Martino Freda)" w:date="2024-11-06T14:57:00Z" w16du:dateUtc="2024-11-06T19:57:00Z">
        <w:r w:rsidR="00EF2DE0">
          <w:t xml:space="preserve"> 10</w:t>
        </w:r>
      </w:ins>
      <w:ins w:id="1479" w:author="InterDigital (Martino Freda)" w:date="2024-11-06T14:51:00Z" w16du:dateUtc="2024-11-06T19:51:00Z">
        <w:r w:rsidRPr="00C6712B">
          <w:t xml:space="preserve">: </w:t>
        </w:r>
        <w:r>
          <w:t xml:space="preserve">The scenario of </w:t>
        </w:r>
        <w:r w:rsidRPr="00C6712B">
          <w:t>two remote UEs connected to different cells via a single relay</w:t>
        </w:r>
        <w:r>
          <w:t xml:space="preserve"> is supported only by approach 2.  RAN2</w:t>
        </w:r>
        <w:r w:rsidRPr="00C6712B">
          <w:t xml:space="preserve"> </w:t>
        </w:r>
        <w:r>
          <w:t xml:space="preserve">discusses if this </w:t>
        </w:r>
        <w:r w:rsidRPr="00C6712B">
          <w:t>is a valid use case to support in this release o</w:t>
        </w:r>
        <w:r>
          <w:t>r</w:t>
        </w:r>
        <w:r w:rsidRPr="00C6712B">
          <w:t xml:space="preserve"> future releases.</w:t>
        </w:r>
      </w:ins>
    </w:p>
    <w:p w14:paraId="24A70CAF" w14:textId="090827F3" w:rsidR="00EF2DE0" w:rsidRPr="00EF2DE0" w:rsidRDefault="00EF2DE0" w:rsidP="00EF2DE0">
      <w:pPr>
        <w:pStyle w:val="Proposal-HW"/>
        <w:rPr>
          <w:ins w:id="1480" w:author="InterDigital (Martino Freda)" w:date="2024-11-06T14:58:00Z" w16du:dateUtc="2024-11-06T19:58:00Z"/>
          <w:rFonts w:eastAsia="DengXian"/>
          <w:lang w:eastAsia="zh-CN"/>
        </w:rPr>
      </w:pPr>
      <w:ins w:id="1481" w:author="InterDigital (Martino Freda)" w:date="2024-11-06T14:58:00Z" w16du:dateUtc="2024-11-06T19:58:00Z">
        <w:r w:rsidRPr="00C6712B">
          <w:rPr>
            <w:bCs/>
            <w:lang w:eastAsia="zh-CN"/>
          </w:rPr>
          <w:t>Proposal</w:t>
        </w:r>
        <w:r>
          <w:rPr>
            <w:bCs/>
            <w:lang w:eastAsia="zh-CN"/>
          </w:rPr>
          <w:t xml:space="preserve"> 11</w:t>
        </w:r>
        <w:r w:rsidRPr="00C6712B">
          <w:rPr>
            <w:bCs/>
            <w:lang w:eastAsia="zh-CN"/>
          </w:rPr>
          <w:t xml:space="preserve">: </w:t>
        </w:r>
        <w:r>
          <w:rPr>
            <w:bCs/>
            <w:lang w:eastAsia="zh-CN"/>
          </w:rPr>
          <w:t>If the scenario of the relay and remote UE connected to different cells is supported, service continuity for this scenario is outside of Rel19 scope.</w:t>
        </w:r>
      </w:ins>
    </w:p>
    <w:p w14:paraId="6E495B5E" w14:textId="77777777" w:rsidR="00EF2DE0" w:rsidRDefault="00EF2DE0" w:rsidP="00EF2DE0">
      <w:pPr>
        <w:pStyle w:val="Proposal-HW"/>
        <w:rPr>
          <w:ins w:id="1482" w:author="InterDigital (Martino Freda)" w:date="2024-11-06T14:58:00Z" w16du:dateUtc="2024-11-06T19:58:00Z"/>
        </w:rPr>
      </w:pPr>
    </w:p>
    <w:p w14:paraId="77B64136" w14:textId="2D685495" w:rsidR="00EF2DE0" w:rsidRDefault="00EF2DE0" w:rsidP="00EF2DE0">
      <w:pPr>
        <w:pStyle w:val="BodyText"/>
        <w:rPr>
          <w:ins w:id="1483" w:author="InterDigital (Martino Freda)" w:date="2024-11-06T14:58:00Z" w16du:dateUtc="2024-11-06T19:58:00Z"/>
          <w:lang w:eastAsia="zh-CN"/>
        </w:rPr>
      </w:pPr>
      <w:ins w:id="1484" w:author="InterDigital (Martino Freda)" w:date="2024-11-06T14:58:00Z" w16du:dateUtc="2024-11-06T19:58:00Z">
        <w:r>
          <w:rPr>
            <w:lang w:eastAsia="zh-CN"/>
          </w:rPr>
          <w:t>Design Details</w:t>
        </w:r>
      </w:ins>
    </w:p>
    <w:p w14:paraId="10BCFCD9" w14:textId="4F86BD75" w:rsidR="00EF2DE0" w:rsidRDefault="00EF2DE0" w:rsidP="00EF2DE0">
      <w:pPr>
        <w:pStyle w:val="Proposal-HW"/>
        <w:rPr>
          <w:ins w:id="1485" w:author="InterDigital (Martino Freda)" w:date="2024-11-06T14:59:00Z" w16du:dateUtc="2024-11-06T19:59:00Z"/>
          <w:bCs/>
          <w:lang w:eastAsia="zh-CN"/>
        </w:rPr>
      </w:pPr>
      <w:ins w:id="1486" w:author="InterDigital (Martino Freda)" w:date="2024-11-06T14:59:00Z" w16du:dateUtc="2024-11-06T19:59:00Z">
        <w:r w:rsidRPr="00C6712B">
          <w:rPr>
            <w:bCs/>
            <w:lang w:eastAsia="zh-CN"/>
          </w:rPr>
          <w:t>Proposal</w:t>
        </w:r>
        <w:r>
          <w:rPr>
            <w:bCs/>
            <w:lang w:eastAsia="zh-CN"/>
          </w:rPr>
          <w:t xml:space="preserve"> 12</w:t>
        </w:r>
        <w:r w:rsidRPr="00C6712B">
          <w:rPr>
            <w:bCs/>
            <w:lang w:eastAsia="zh-CN"/>
          </w:rPr>
          <w:t xml:space="preserve">: </w:t>
        </w:r>
        <w:r>
          <w:rPr>
            <w:bCs/>
            <w:lang w:eastAsia="zh-CN"/>
          </w:rPr>
          <w:t>Local UE ID of the remote UE is provided by the gNB.  FFS for approach 2, how it is provided to relay UEs in RRC_IDLE/RRC_INACTIVE.</w:t>
        </w:r>
      </w:ins>
    </w:p>
    <w:p w14:paraId="42023B40" w14:textId="7E5F2A55" w:rsidR="006542AB" w:rsidRDefault="006542AB" w:rsidP="006542AB">
      <w:pPr>
        <w:pStyle w:val="Proposal-HW"/>
        <w:rPr>
          <w:ins w:id="1487" w:author="InterDigital (Martino Freda)" w:date="2024-11-06T14:59:00Z" w16du:dateUtc="2024-11-06T19:59:00Z"/>
          <w:bCs/>
          <w:lang w:eastAsia="zh-CN"/>
        </w:rPr>
      </w:pPr>
      <w:ins w:id="1488" w:author="InterDigital (Martino Freda)" w:date="2024-11-06T14:59:00Z" w16du:dateUtc="2024-11-06T19:59:00Z">
        <w:r w:rsidRPr="00C6712B">
          <w:rPr>
            <w:bCs/>
            <w:lang w:eastAsia="zh-CN"/>
          </w:rPr>
          <w:t>Proposal</w:t>
        </w:r>
        <w:r w:rsidR="00F50FB7">
          <w:rPr>
            <w:bCs/>
            <w:lang w:eastAsia="zh-CN"/>
          </w:rPr>
          <w:t xml:space="preserve"> 13</w:t>
        </w:r>
        <w:r w:rsidRPr="00C6712B">
          <w:rPr>
            <w:bCs/>
            <w:lang w:eastAsia="zh-CN"/>
          </w:rPr>
          <w:t xml:space="preserve">: </w:t>
        </w:r>
        <w:r>
          <w:rPr>
            <w:bCs/>
            <w:lang w:eastAsia="zh-CN"/>
          </w:rPr>
          <w:t>RAN2 discuss, in approach 2, whether RLC channel configuration is provided by the gNB or is obtained by SIB/Preconfiguration.</w:t>
        </w:r>
      </w:ins>
    </w:p>
    <w:p w14:paraId="68AEEBD6" w14:textId="77777777" w:rsidR="00EF2DE0" w:rsidRDefault="00EF2DE0" w:rsidP="00EF2DE0">
      <w:pPr>
        <w:pStyle w:val="Proposal-HW"/>
        <w:rPr>
          <w:ins w:id="1489" w:author="InterDigital (Martino Freda)" w:date="2024-11-06T15:00:00Z" w16du:dateUtc="2024-11-06T20:00:00Z"/>
        </w:rPr>
      </w:pPr>
    </w:p>
    <w:p w14:paraId="1F29CAE3" w14:textId="460FFA65" w:rsidR="00F50FB7" w:rsidRDefault="00F50FB7" w:rsidP="00F50FB7">
      <w:pPr>
        <w:pStyle w:val="BodyText"/>
        <w:rPr>
          <w:ins w:id="1490" w:author="InterDigital (Martino Freda)" w:date="2024-11-06T15:00:00Z" w16du:dateUtc="2024-11-06T20:00:00Z"/>
          <w:lang w:eastAsia="zh-CN"/>
        </w:rPr>
      </w:pPr>
      <w:ins w:id="1491" w:author="InterDigital (Martino Freda)" w:date="2024-11-06T15:00:00Z" w16du:dateUtc="2024-11-06T20:00:00Z">
        <w:r>
          <w:rPr>
            <w:lang w:eastAsia="zh-CN"/>
          </w:rPr>
          <w:t>Pros/Cons Discussion</w:t>
        </w:r>
      </w:ins>
    </w:p>
    <w:p w14:paraId="4E51A1D3" w14:textId="736F6D2D" w:rsidR="00B7259B" w:rsidRDefault="00B7259B" w:rsidP="00EF2DE0">
      <w:pPr>
        <w:pStyle w:val="Proposal-HW"/>
        <w:rPr>
          <w:ins w:id="1492" w:author="InterDigital (Martino Freda)" w:date="2024-11-06T14:51:00Z" w16du:dateUtc="2024-11-06T19:51:00Z"/>
          <w:bCs/>
          <w:lang w:eastAsia="zh-CN"/>
        </w:rPr>
      </w:pPr>
      <w:ins w:id="1493" w:author="InterDigital (Martino Freda)" w:date="2024-11-06T14:51:00Z" w16du:dateUtc="2024-11-06T19:51:00Z">
        <w:r w:rsidRPr="00C6712B">
          <w:rPr>
            <w:bCs/>
            <w:lang w:eastAsia="zh-CN"/>
          </w:rPr>
          <w:t>Proposal</w:t>
        </w:r>
      </w:ins>
      <w:ins w:id="1494" w:author="InterDigital (Martino Freda)" w:date="2024-11-06T15:00:00Z" w16du:dateUtc="2024-11-06T20:00:00Z">
        <w:r w:rsidR="00EF6577">
          <w:rPr>
            <w:bCs/>
            <w:lang w:eastAsia="zh-CN"/>
          </w:rPr>
          <w:t xml:space="preserve"> 1</w:t>
        </w:r>
      </w:ins>
      <w:ins w:id="1495" w:author="InterDigital (Martino Freda)" w:date="2024-11-06T15:55:00Z" w16du:dateUtc="2024-11-06T20:55:00Z">
        <w:r w:rsidR="007E7651">
          <w:rPr>
            <w:bCs/>
            <w:lang w:eastAsia="zh-CN"/>
          </w:rPr>
          <w:t>4</w:t>
        </w:r>
      </w:ins>
      <w:ins w:id="1496" w:author="InterDigital (Martino Freda)" w:date="2024-11-06T14:51:00Z" w16du:dateUtc="2024-11-06T19:51:00Z">
        <w:r w:rsidRPr="00C6712B">
          <w:rPr>
            <w:bCs/>
            <w:lang w:eastAsia="zh-CN"/>
          </w:rPr>
          <w:t xml:space="preserve">: </w:t>
        </w:r>
        <w:r>
          <w:rPr>
            <w:bCs/>
            <w:lang w:eastAsia="zh-CN"/>
          </w:rPr>
          <w:t xml:space="preserve">Approach 1 adds signalling and latency associated with connection (re)establishment of the relay UEs.  RAN2 discuss whether this is a concern. </w:t>
        </w:r>
      </w:ins>
    </w:p>
    <w:p w14:paraId="38F706AA" w14:textId="0DA78701" w:rsidR="00B7259B" w:rsidRDefault="00B7259B" w:rsidP="00EF2DE0">
      <w:pPr>
        <w:pStyle w:val="Proposal-HW"/>
        <w:rPr>
          <w:ins w:id="1497" w:author="InterDigital (Martino Freda)" w:date="2024-11-06T14:51:00Z" w16du:dateUtc="2024-11-06T19:51:00Z"/>
          <w:bCs/>
          <w:lang w:eastAsia="zh-CN"/>
        </w:rPr>
      </w:pPr>
      <w:ins w:id="1498" w:author="InterDigital (Martino Freda)" w:date="2024-11-06T14:51:00Z" w16du:dateUtc="2024-11-06T19:51:00Z">
        <w:r w:rsidRPr="00C6712B">
          <w:rPr>
            <w:bCs/>
            <w:lang w:eastAsia="zh-CN"/>
          </w:rPr>
          <w:t>Proposal</w:t>
        </w:r>
      </w:ins>
      <w:ins w:id="1499" w:author="InterDigital (Martino Freda)" w:date="2024-11-06T15:00:00Z" w16du:dateUtc="2024-11-06T20:00:00Z">
        <w:r w:rsidR="00EF6577">
          <w:rPr>
            <w:bCs/>
            <w:lang w:eastAsia="zh-CN"/>
          </w:rPr>
          <w:t xml:space="preserve"> 1</w:t>
        </w:r>
      </w:ins>
      <w:ins w:id="1500" w:author="InterDigital (Martino Freda)" w:date="2024-11-06T15:55:00Z" w16du:dateUtc="2024-11-06T20:55:00Z">
        <w:r w:rsidR="007E7651">
          <w:rPr>
            <w:bCs/>
            <w:lang w:eastAsia="zh-CN"/>
          </w:rPr>
          <w:t>5</w:t>
        </w:r>
      </w:ins>
      <w:ins w:id="1501" w:author="InterDigital (Martino Freda)" w:date="2024-11-06T14:51:00Z" w16du:dateUtc="2024-11-06T19:51:00Z">
        <w:r w:rsidRPr="00C6712B">
          <w:rPr>
            <w:bCs/>
            <w:lang w:eastAsia="zh-CN"/>
          </w:rPr>
          <w:t xml:space="preserve">: </w:t>
        </w:r>
        <w:r>
          <w:rPr>
            <w:bCs/>
            <w:lang w:eastAsia="zh-CN"/>
          </w:rPr>
          <w:t>Approach 1 makes connection establishment at the remote UE dependant on successful connection establishment by each relay. RAN2 discuss whether this is a concern.</w:t>
        </w:r>
      </w:ins>
    </w:p>
    <w:p w14:paraId="7A097FEE" w14:textId="736635EB" w:rsidR="00B7259B" w:rsidRDefault="00B7259B" w:rsidP="00EF2DE0">
      <w:pPr>
        <w:pStyle w:val="Proposal-HW"/>
        <w:rPr>
          <w:ins w:id="1502" w:author="InterDigital (Martino Freda)" w:date="2024-11-06T14:52:00Z" w16du:dateUtc="2024-11-06T19:52:00Z"/>
          <w:bCs/>
          <w:lang w:eastAsia="zh-CN"/>
        </w:rPr>
      </w:pPr>
      <w:ins w:id="1503" w:author="InterDigital (Martino Freda)" w:date="2024-11-06T14:51:00Z" w16du:dateUtc="2024-11-06T19:51:00Z">
        <w:r w:rsidRPr="00C6712B">
          <w:rPr>
            <w:bCs/>
            <w:lang w:eastAsia="zh-CN"/>
          </w:rPr>
          <w:t>Proposal</w:t>
        </w:r>
      </w:ins>
      <w:ins w:id="1504" w:author="InterDigital (Martino Freda)" w:date="2024-11-06T15:00:00Z" w16du:dateUtc="2024-11-06T20:00:00Z">
        <w:r w:rsidR="00EF6577">
          <w:rPr>
            <w:bCs/>
            <w:lang w:eastAsia="zh-CN"/>
          </w:rPr>
          <w:t xml:space="preserve"> 1</w:t>
        </w:r>
      </w:ins>
      <w:ins w:id="1505" w:author="InterDigital (Martino Freda)" w:date="2024-11-06T15:55:00Z" w16du:dateUtc="2024-11-06T20:55:00Z">
        <w:r w:rsidR="007E7651">
          <w:rPr>
            <w:bCs/>
            <w:lang w:eastAsia="zh-CN"/>
          </w:rPr>
          <w:t>6</w:t>
        </w:r>
      </w:ins>
      <w:ins w:id="1506" w:author="InterDigital (Martino Freda)" w:date="2024-11-06T14:51:00Z" w16du:dateUtc="2024-11-06T19:51:00Z">
        <w:r w:rsidRPr="00C6712B">
          <w:rPr>
            <w:bCs/>
            <w:lang w:eastAsia="zh-CN"/>
          </w:rPr>
          <w:t xml:space="preserve">: </w:t>
        </w:r>
        <w:r>
          <w:rPr>
            <w:bCs/>
            <w:lang w:eastAsia="zh-CN"/>
          </w:rPr>
          <w:t>RAN2 discusses which approach has a higher signalling overhead</w:t>
        </w:r>
        <w:r w:rsidRPr="00C6712B">
          <w:rPr>
            <w:bCs/>
            <w:lang w:eastAsia="zh-CN"/>
          </w:rPr>
          <w:t>.</w:t>
        </w:r>
      </w:ins>
    </w:p>
    <w:p w14:paraId="25AE0362" w14:textId="5755FE06" w:rsidR="007F38AD" w:rsidRPr="00EF2DE0" w:rsidDel="00EF2DE0" w:rsidRDefault="007F38AD">
      <w:pPr>
        <w:pStyle w:val="Proposal-HW"/>
        <w:ind w:left="1268" w:hanging="1268"/>
        <w:rPr>
          <w:del w:id="1507" w:author="InterDigital (Martino Freda)" w:date="2024-11-06T14:57:00Z" w16du:dateUtc="2024-11-06T19:57:00Z"/>
          <w:rFonts w:eastAsia="DengXian"/>
          <w:lang w:eastAsia="zh-CN"/>
        </w:rPr>
        <w:pPrChange w:id="1508" w:author="InterDigital (Martino Freda)" w:date="2024-11-06T10:47:00Z" w16du:dateUtc="2024-11-06T15:47:00Z">
          <w:pPr/>
        </w:pPrChange>
      </w:pPr>
    </w:p>
    <w:p w14:paraId="1AEFC002" w14:textId="77777777" w:rsidR="00BF289C" w:rsidRDefault="00CE0A31">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lastRenderedPageBreak/>
        <w:t>4</w:t>
      </w:r>
      <w:r>
        <w:rPr>
          <w:rFonts w:ascii="Arial" w:eastAsia="Malgun Gothic" w:hAnsi="Arial"/>
          <w:sz w:val="36"/>
          <w:lang w:eastAsia="de-DE"/>
        </w:rPr>
        <w:tab/>
        <w:t>Conclusion</w:t>
      </w:r>
    </w:p>
    <w:p w14:paraId="7AA5C4B2" w14:textId="77777777" w:rsidR="00BF289C" w:rsidRDefault="00CE0A31">
      <w:pPr>
        <w:textAlignment w:val="auto"/>
        <w:rPr>
          <w:lang w:eastAsia="en-GB"/>
        </w:rPr>
      </w:pPr>
      <w:r>
        <w:rPr>
          <w:lang w:eastAsia="en-GB"/>
        </w:rPr>
        <w:t>This contribution makes the following proposals:</w:t>
      </w:r>
    </w:p>
    <w:p w14:paraId="4477D4CE" w14:textId="77777777" w:rsidR="00BF289C" w:rsidRDefault="00CE0A31">
      <w:pPr>
        <w:pStyle w:val="Proposal-HW"/>
        <w:ind w:left="1268" w:hanging="1268"/>
        <w:rPr>
          <w:rFonts w:eastAsia="DengXian"/>
          <w:u w:val="single"/>
          <w:lang w:eastAsia="zh-CN"/>
        </w:rPr>
      </w:pPr>
      <w:r>
        <w:rPr>
          <w:rFonts w:eastAsia="DengXian"/>
          <w:u w:val="single"/>
          <w:lang w:eastAsia="zh-CN"/>
        </w:rPr>
        <w:t>Phase 1 Conclusions</w:t>
      </w:r>
    </w:p>
    <w:p w14:paraId="442BAB4B" w14:textId="77777777" w:rsidR="00BF289C" w:rsidRDefault="00CE0A31">
      <w:pPr>
        <w:pStyle w:val="Proposal-HW"/>
        <w:ind w:left="1268" w:hanging="1268"/>
        <w:rPr>
          <w:rFonts w:eastAsia="DengXian"/>
        </w:rPr>
      </w:pPr>
      <w:r>
        <w:rPr>
          <w:rFonts w:eastAsia="DengXian"/>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A572886" w14:textId="77777777" w:rsidR="00BF289C" w:rsidRDefault="00BF289C">
      <w:pPr>
        <w:pStyle w:val="Proposal-HW"/>
        <w:ind w:left="1268" w:hanging="1268"/>
        <w:rPr>
          <w:rFonts w:eastAsia="DengXian"/>
          <w:lang w:eastAsia="zh-CN"/>
        </w:rPr>
      </w:pPr>
    </w:p>
    <w:p w14:paraId="5CBA7312" w14:textId="77777777" w:rsidR="00BF289C" w:rsidRDefault="00CE0A31">
      <w:pPr>
        <w:rPr>
          <w:rFonts w:eastAsia="SimSun"/>
          <w:lang w:eastAsia="zh-CN"/>
        </w:rPr>
      </w:pPr>
      <w:r>
        <w:object w:dxaOrig="9631" w:dyaOrig="5614" w14:anchorId="6451D554">
          <v:shape id="_x0000_i1029" type="#_x0000_t75" style="width:482.25pt;height:280.5pt" o:ole="">
            <v:imagedata r:id="rId10" o:title=""/>
          </v:shape>
          <o:OLEObject Type="Embed" ProgID="Visio.Drawing.15" ShapeID="_x0000_i1029" DrawAspect="Content" ObjectID="_1792503254" r:id="rId23"/>
        </w:object>
      </w:r>
    </w:p>
    <w:p w14:paraId="578FB2A8" w14:textId="77777777" w:rsidR="00BF289C" w:rsidRDefault="00CE0A31">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FFS whether to support PC5-RRC connection establishment between some adjacent UEs after transmission of the first RRC message in step 2.]</w:t>
      </w:r>
    </w:p>
    <w:p w14:paraId="3EC5AC86" w14:textId="77777777" w:rsidR="00BF289C" w:rsidRDefault="00CE0A31">
      <w:pPr>
        <w:pStyle w:val="B1"/>
        <w:numPr>
          <w:ilvl w:val="0"/>
          <w:numId w:val="13"/>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w:t>
      </w:r>
      <w:r>
        <w:lastRenderedPageBreak/>
        <w:t xml:space="preserve">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FFS whether the Last Relay UE can send SUI on behalf of all other relay UEs.]</w:t>
      </w:r>
      <w:r>
        <w:t xml:space="preserve"> </w:t>
      </w:r>
    </w:p>
    <w:p w14:paraId="4078742F" w14:textId="77777777" w:rsidR="00BF289C" w:rsidRDefault="00CE0A31">
      <w:pPr>
        <w:pStyle w:val="ListParagraph"/>
        <w:numPr>
          <w:ilvl w:val="0"/>
          <w:numId w:val="13"/>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680E114E" w14:textId="77777777" w:rsidR="00BF289C" w:rsidRDefault="00CE0A31">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EBABC31" w14:textId="77777777" w:rsidR="00BF289C" w:rsidRDefault="00CE0A31">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5CD2A25A" w14:textId="77777777" w:rsidR="00BF289C" w:rsidRDefault="00CE0A31">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7AB4EF5" w14:textId="77777777" w:rsidR="00BF289C" w:rsidRDefault="00CE0A31">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2200D4F0" w14:textId="77777777" w:rsidR="00BF289C" w:rsidRDefault="00BF289C">
      <w:pPr>
        <w:pStyle w:val="Proposal-HW"/>
        <w:ind w:left="1268" w:hanging="1268"/>
        <w:rPr>
          <w:rFonts w:eastAsia="DengXian"/>
          <w:lang w:eastAsia="zh-CN"/>
        </w:rPr>
      </w:pPr>
    </w:p>
    <w:p w14:paraId="14F5BD0D" w14:textId="77777777" w:rsidR="00BF289C" w:rsidRDefault="00CE0A31">
      <w:pPr>
        <w:pStyle w:val="Proposal-HW"/>
        <w:ind w:left="1268" w:hanging="1268"/>
        <w:rPr>
          <w:rFonts w:eastAsia="DengXian"/>
        </w:rPr>
      </w:pPr>
      <w:r>
        <w:rPr>
          <w:rFonts w:eastAsia="DengXian"/>
        </w:rPr>
        <w:t>Proposal 2 – The figure and description above serves as a baseline connection establishment procedure for multi-hop U2N Relays if Approach 1 (all relay UEs must be in RRC_CONNECTED when the remote UE is in RRC_CONNECTED) is adopted.</w:t>
      </w:r>
    </w:p>
    <w:p w14:paraId="04539D5D" w14:textId="77777777" w:rsidR="00BF289C" w:rsidRDefault="00CE0A31">
      <w:pPr>
        <w:pStyle w:val="Proposal-HW"/>
        <w:ind w:left="1268" w:hanging="1268"/>
        <w:rPr>
          <w:rFonts w:eastAsia="DengXian"/>
        </w:rPr>
      </w:pPr>
      <w:r>
        <w:rPr>
          <w:rFonts w:eastAsia="DengXian"/>
        </w:rPr>
        <w:t xml:space="preserve">Proposal 3 – In one approach (“approach 2”) of U2N relays, Intermediate Relay UEs (other than the Last Relay UE) can be in RRC_IDLE/RRC_INACTIVE when the U2N remote UE is in RRC_CONNECTED.  </w:t>
      </w:r>
    </w:p>
    <w:p w14:paraId="16C89BDB" w14:textId="77777777" w:rsidR="00BF289C" w:rsidRDefault="00CE0A31">
      <w:pPr>
        <w:pStyle w:val="Proposal-HW"/>
        <w:ind w:left="1268" w:hanging="1268"/>
        <w:rPr>
          <w:rFonts w:eastAsia="DengXian"/>
        </w:rPr>
      </w:pPr>
      <w:r>
        <w:rPr>
          <w:rFonts w:eastAsia="DengXian"/>
        </w:rPr>
        <w:t xml:space="preserve">Proposal 4 – In approach 2, any relay UE which happens to be in RRC_CONNECTED can obtain its relaying RLC channel configuration in dedicated signalling. </w:t>
      </w:r>
    </w:p>
    <w:p w14:paraId="290FD456" w14:textId="77777777" w:rsidR="00BF289C" w:rsidRDefault="00CE0A31">
      <w:pPr>
        <w:rPr>
          <w:rFonts w:eastAsia="SimSun"/>
          <w:lang w:val="en-US" w:eastAsia="zh-CN"/>
        </w:rPr>
      </w:pPr>
      <w:r>
        <w:object w:dxaOrig="9631" w:dyaOrig="5614" w14:anchorId="0970E8F7">
          <v:shape id="_x0000_i1030" type="#_x0000_t75" style="width:482.25pt;height:280.5pt" o:ole="">
            <v:imagedata r:id="rId13" o:title=""/>
          </v:shape>
          <o:OLEObject Type="Embed" ProgID="Visio.Drawing.15" ShapeID="_x0000_i1030" DrawAspect="Content" ObjectID="_1792503255" r:id="rId24"/>
        </w:object>
      </w:r>
    </w:p>
    <w:p w14:paraId="3C6FCC94" w14:textId="77777777" w:rsidR="00BF289C" w:rsidRDefault="00CE0A31">
      <w:pPr>
        <w:pStyle w:val="ListParagraph"/>
        <w:numPr>
          <w:ilvl w:val="0"/>
          <w:numId w:val="15"/>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808210F" w14:textId="77777777" w:rsidR="00BF289C" w:rsidRDefault="00CE0A31">
      <w:pPr>
        <w:pStyle w:val="B1"/>
        <w:numPr>
          <w:ilvl w:val="0"/>
          <w:numId w:val="15"/>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FFS which option to obtain the relaying configuration (SIB/preconfiguration or the remote UE’s serving gNB) is used by relay UEs which remain in IDLE/INACTIVE while the remote UE is in RRC_CONNECTED. </w:t>
      </w:r>
    </w:p>
    <w:p w14:paraId="5AE90760" w14:textId="77777777" w:rsidR="00BF289C" w:rsidRDefault="00CE0A31">
      <w:pPr>
        <w:pStyle w:val="ListParagraph"/>
        <w:numPr>
          <w:ilvl w:val="0"/>
          <w:numId w:val="15"/>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38CCE04B" w14:textId="77777777" w:rsidR="00BF289C" w:rsidRDefault="00CE0A31">
      <w:pPr>
        <w:pStyle w:val="ListParagraph"/>
        <w:numPr>
          <w:ilvl w:val="0"/>
          <w:numId w:val="15"/>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26C55EBC" w14:textId="77777777" w:rsidR="00BF289C" w:rsidRDefault="00CE0A31">
      <w:pPr>
        <w:pStyle w:val="ListParagraph"/>
        <w:numPr>
          <w:ilvl w:val="0"/>
          <w:numId w:val="15"/>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CD022B1" w14:textId="77777777" w:rsidR="00BF289C" w:rsidRDefault="00CE0A31">
      <w:pPr>
        <w:pStyle w:val="ListParagraph"/>
        <w:numPr>
          <w:ilvl w:val="0"/>
          <w:numId w:val="15"/>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57CFDCAE" w14:textId="77777777" w:rsidR="00BF289C" w:rsidRDefault="00BF289C">
      <w:pPr>
        <w:pStyle w:val="Proposal-HW"/>
        <w:ind w:left="1268" w:hanging="1268"/>
        <w:rPr>
          <w:rFonts w:eastAsia="DengXian"/>
        </w:rPr>
      </w:pPr>
    </w:p>
    <w:p w14:paraId="5C51ED21" w14:textId="77777777" w:rsidR="00BF289C" w:rsidRDefault="00CE0A31">
      <w:pPr>
        <w:pStyle w:val="Proposal-HW"/>
        <w:ind w:left="1268" w:hanging="1268"/>
        <w:rPr>
          <w:rFonts w:eastAsia="DengXian"/>
        </w:rPr>
      </w:pPr>
      <w:r>
        <w:rPr>
          <w:rFonts w:eastAsia="DengXian"/>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14:paraId="4E02F6BC" w14:textId="77777777" w:rsidR="00BF289C" w:rsidRDefault="00CE0A31">
      <w:pPr>
        <w:pStyle w:val="Proposal-HW"/>
        <w:ind w:left="1268" w:hanging="1268"/>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62C06BC7" w14:textId="77777777" w:rsidR="00BF289C" w:rsidRDefault="00CE0A31">
      <w:pPr>
        <w:pStyle w:val="Proposal-HW"/>
        <w:ind w:left="1268" w:hanging="1268"/>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AF39733" w14:textId="77777777" w:rsidR="00BF289C" w:rsidRDefault="00CE0A31">
      <w:pPr>
        <w:pStyle w:val="Proposal-HW"/>
        <w:ind w:left="1268" w:hanging="1268"/>
        <w:rPr>
          <w:rFonts w:eastAsia="DengXian"/>
        </w:rPr>
      </w:pPr>
      <w:r>
        <w:rPr>
          <w:rFonts w:eastAsia="DengXian"/>
        </w:rPr>
        <w:t xml:space="preserve">Proposal 8 – For approach 1, QoS split for each hop is performed by the network. </w:t>
      </w:r>
    </w:p>
    <w:p w14:paraId="3DFC3434" w14:textId="77777777" w:rsidR="00BF289C" w:rsidRDefault="00CE0A31">
      <w:pPr>
        <w:pStyle w:val="Proposal-HW"/>
        <w:ind w:left="1268" w:hanging="1268"/>
        <w:rPr>
          <w:rFonts w:eastAsia="DengXian"/>
        </w:rPr>
      </w:pPr>
      <w:r>
        <w:rPr>
          <w:rFonts w:eastAsia="DengXian"/>
        </w:rPr>
        <w:t>Proposal 9 – For approach 2, QoS split between the Uu hop and all remaining hops is performed by the network.  FFS how to split the QoS over each of the individual remaining hops.</w:t>
      </w:r>
    </w:p>
    <w:p w14:paraId="27CA2224" w14:textId="77777777" w:rsidR="007F38AD" w:rsidRDefault="007F38AD" w:rsidP="007F38AD">
      <w:pPr>
        <w:pStyle w:val="Proposal-HW"/>
        <w:ind w:left="1268" w:hanging="1268"/>
        <w:rPr>
          <w:rFonts w:eastAsia="DengXian"/>
          <w:u w:val="single"/>
          <w:lang w:eastAsia="zh-CN"/>
        </w:rPr>
      </w:pPr>
    </w:p>
    <w:p w14:paraId="6A20CC0C" w14:textId="50D8C9FF" w:rsidR="007F38AD" w:rsidRDefault="007F38AD" w:rsidP="007F38AD">
      <w:pPr>
        <w:pStyle w:val="Proposal-HW"/>
        <w:ind w:left="1268" w:hanging="1268"/>
        <w:rPr>
          <w:rFonts w:eastAsia="DengXian"/>
          <w:u w:val="single"/>
          <w:lang w:eastAsia="zh-CN"/>
        </w:rPr>
      </w:pPr>
      <w:r>
        <w:rPr>
          <w:rFonts w:eastAsia="DengXian"/>
          <w:u w:val="single"/>
          <w:lang w:eastAsia="zh-CN"/>
        </w:rPr>
        <w:t>Phase 2 Conclusions</w:t>
      </w:r>
    </w:p>
    <w:p w14:paraId="574C20E3" w14:textId="77777777" w:rsidR="00522D81" w:rsidRPr="00522D81" w:rsidRDefault="00522D81" w:rsidP="00522D81">
      <w:pPr>
        <w:pStyle w:val="BodyText"/>
        <w:rPr>
          <w:u w:val="single"/>
          <w:lang w:eastAsia="zh-CN"/>
        </w:rPr>
      </w:pPr>
      <w:r w:rsidRPr="00522D81">
        <w:rPr>
          <w:u w:val="single"/>
          <w:lang w:eastAsia="zh-CN"/>
        </w:rPr>
        <w:t>Use case/scenario support</w:t>
      </w:r>
    </w:p>
    <w:p w14:paraId="1E968CFE" w14:textId="77777777" w:rsidR="00522D81" w:rsidRDefault="00522D81" w:rsidP="00522D81">
      <w:pPr>
        <w:pStyle w:val="Proposal-HW"/>
      </w:pPr>
      <w:r w:rsidRPr="00C6712B">
        <w:t>Proposal</w:t>
      </w:r>
      <w:r>
        <w:t xml:space="preserve"> 10</w:t>
      </w:r>
      <w:r w:rsidRPr="00C6712B">
        <w:t xml:space="preserve">: </w:t>
      </w:r>
      <w:r>
        <w:t xml:space="preserve">The scenario of </w:t>
      </w:r>
      <w:r w:rsidRPr="00C6712B">
        <w:t>two remote UEs connected to different cells via a single relay</w:t>
      </w:r>
      <w:r>
        <w:t xml:space="preserve"> is supported only by approach 2.  RAN2</w:t>
      </w:r>
      <w:r w:rsidRPr="00C6712B">
        <w:t xml:space="preserve"> </w:t>
      </w:r>
      <w:r>
        <w:t xml:space="preserve">discusses if this </w:t>
      </w:r>
      <w:r w:rsidRPr="00C6712B">
        <w:t>is a valid use case to support in this release o</w:t>
      </w:r>
      <w:r>
        <w:t>r</w:t>
      </w:r>
      <w:r w:rsidRPr="00C6712B">
        <w:t xml:space="preserve"> future releases.</w:t>
      </w:r>
    </w:p>
    <w:p w14:paraId="10ABAEAA" w14:textId="77777777" w:rsidR="00522D81" w:rsidRPr="00EF2DE0" w:rsidRDefault="00522D81" w:rsidP="00522D81">
      <w:pPr>
        <w:pStyle w:val="Proposal-HW"/>
        <w:rPr>
          <w:rFonts w:eastAsia="DengXian"/>
          <w:lang w:eastAsia="zh-CN"/>
        </w:rPr>
      </w:pPr>
      <w:r w:rsidRPr="00C6712B">
        <w:rPr>
          <w:bCs/>
          <w:lang w:eastAsia="zh-CN"/>
        </w:rPr>
        <w:t>Proposal</w:t>
      </w:r>
      <w:r>
        <w:rPr>
          <w:bCs/>
          <w:lang w:eastAsia="zh-CN"/>
        </w:rPr>
        <w:t xml:space="preserve"> 11</w:t>
      </w:r>
      <w:r w:rsidRPr="00C6712B">
        <w:rPr>
          <w:bCs/>
          <w:lang w:eastAsia="zh-CN"/>
        </w:rPr>
        <w:t xml:space="preserve">: </w:t>
      </w:r>
      <w:r>
        <w:rPr>
          <w:bCs/>
          <w:lang w:eastAsia="zh-CN"/>
        </w:rPr>
        <w:t>If the scenario of the relay and remote UE connected to different cells is supported, service continuity for this scenario is outside of Rel19 scope.</w:t>
      </w:r>
    </w:p>
    <w:p w14:paraId="255860B0" w14:textId="77777777" w:rsidR="00522D81" w:rsidRDefault="00522D81" w:rsidP="00522D81">
      <w:pPr>
        <w:pStyle w:val="Proposal-HW"/>
      </w:pPr>
    </w:p>
    <w:p w14:paraId="4A820ADE" w14:textId="3339A36F" w:rsidR="00522D81" w:rsidRPr="00522D81" w:rsidRDefault="00522D81" w:rsidP="00522D81">
      <w:pPr>
        <w:pStyle w:val="BodyText"/>
        <w:rPr>
          <w:u w:val="single"/>
          <w:lang w:eastAsia="zh-CN"/>
        </w:rPr>
      </w:pPr>
      <w:r w:rsidRPr="00522D81">
        <w:rPr>
          <w:u w:val="single"/>
          <w:lang w:eastAsia="zh-CN"/>
        </w:rPr>
        <w:t>Design Details</w:t>
      </w:r>
    </w:p>
    <w:p w14:paraId="79E7B2B3" w14:textId="51FDF59C" w:rsidR="00522D81" w:rsidRDefault="00522D81" w:rsidP="00522D81">
      <w:pPr>
        <w:pStyle w:val="Proposal-HW"/>
        <w:rPr>
          <w:bCs/>
          <w:lang w:eastAsia="zh-CN"/>
        </w:rPr>
      </w:pPr>
      <w:r w:rsidRPr="00C6712B">
        <w:rPr>
          <w:bCs/>
          <w:lang w:eastAsia="zh-CN"/>
        </w:rPr>
        <w:t>Proposal</w:t>
      </w:r>
      <w:r>
        <w:rPr>
          <w:bCs/>
          <w:lang w:eastAsia="zh-CN"/>
        </w:rPr>
        <w:t xml:space="preserve"> 12</w:t>
      </w:r>
      <w:r w:rsidRPr="00C6712B">
        <w:rPr>
          <w:bCs/>
          <w:lang w:eastAsia="zh-CN"/>
        </w:rPr>
        <w:t xml:space="preserve">: </w:t>
      </w:r>
      <w:r>
        <w:rPr>
          <w:bCs/>
          <w:lang w:eastAsia="zh-CN"/>
        </w:rPr>
        <w:t>Local UE ID of the remote UE is provided by the gNB.  FFS for approach 2, how it is provided to relay UEs in RRC_IDLE/RRC_INACTIVE</w:t>
      </w:r>
      <w:ins w:id="1509" w:author="InterDigital (Martino Freda)" w:date="2024-11-07T16:28:00Z" w16du:dateUtc="2024-11-07T21:28:00Z">
        <w:r w:rsidR="0048072F">
          <w:rPr>
            <w:bCs/>
            <w:lang w:eastAsia="zh-CN"/>
          </w:rPr>
          <w:t xml:space="preserve"> and which cell/gNB provides it</w:t>
        </w:r>
      </w:ins>
      <w:r>
        <w:rPr>
          <w:bCs/>
          <w:lang w:eastAsia="zh-CN"/>
        </w:rPr>
        <w:t>.</w:t>
      </w:r>
    </w:p>
    <w:p w14:paraId="48BF64E1" w14:textId="77777777" w:rsidR="00522D81" w:rsidRDefault="00522D81" w:rsidP="00522D81">
      <w:pPr>
        <w:pStyle w:val="Proposal-HW"/>
        <w:rPr>
          <w:bCs/>
          <w:lang w:eastAsia="zh-CN"/>
        </w:rPr>
      </w:pPr>
      <w:r w:rsidRPr="00C6712B">
        <w:rPr>
          <w:bCs/>
          <w:lang w:eastAsia="zh-CN"/>
        </w:rPr>
        <w:t>Proposal</w:t>
      </w:r>
      <w:r>
        <w:rPr>
          <w:bCs/>
          <w:lang w:eastAsia="zh-CN"/>
        </w:rPr>
        <w:t xml:space="preserve"> 13</w:t>
      </w:r>
      <w:r w:rsidRPr="00C6712B">
        <w:rPr>
          <w:bCs/>
          <w:lang w:eastAsia="zh-CN"/>
        </w:rPr>
        <w:t xml:space="preserve">: </w:t>
      </w:r>
      <w:r>
        <w:rPr>
          <w:bCs/>
          <w:lang w:eastAsia="zh-CN"/>
        </w:rPr>
        <w:t>RAN2 discuss, in approach 2, whether RLC channel configuration is provided by the gNB or is obtained by SIB/Preconfiguration.</w:t>
      </w:r>
    </w:p>
    <w:p w14:paraId="6A48C079" w14:textId="77777777" w:rsidR="00522D81" w:rsidRDefault="00522D81" w:rsidP="00522D81">
      <w:pPr>
        <w:pStyle w:val="Proposal-HW"/>
      </w:pPr>
    </w:p>
    <w:p w14:paraId="040CC7CA" w14:textId="77777777" w:rsidR="00522D81" w:rsidRPr="00522D81" w:rsidRDefault="00522D81" w:rsidP="00522D81">
      <w:pPr>
        <w:pStyle w:val="BodyText"/>
        <w:rPr>
          <w:u w:val="single"/>
          <w:lang w:eastAsia="zh-CN"/>
        </w:rPr>
      </w:pPr>
      <w:r w:rsidRPr="00522D81">
        <w:rPr>
          <w:u w:val="single"/>
          <w:lang w:eastAsia="zh-CN"/>
        </w:rPr>
        <w:t>Pros/Cons Discussion</w:t>
      </w:r>
    </w:p>
    <w:p w14:paraId="79593E16" w14:textId="18DD85EF" w:rsidR="00522D81" w:rsidRDefault="00522D81" w:rsidP="00522D81">
      <w:pPr>
        <w:pStyle w:val="Proposal-HW"/>
        <w:rPr>
          <w:bCs/>
          <w:lang w:eastAsia="zh-CN"/>
        </w:rPr>
      </w:pPr>
      <w:r w:rsidRPr="00C6712B">
        <w:rPr>
          <w:bCs/>
          <w:lang w:eastAsia="zh-CN"/>
        </w:rPr>
        <w:t>Proposal</w:t>
      </w:r>
      <w:r>
        <w:rPr>
          <w:bCs/>
          <w:lang w:eastAsia="zh-CN"/>
        </w:rPr>
        <w:t xml:space="preserve"> 1</w:t>
      </w:r>
      <w:r w:rsidR="000526A5">
        <w:rPr>
          <w:bCs/>
          <w:lang w:eastAsia="zh-CN"/>
        </w:rPr>
        <w:t>4</w:t>
      </w:r>
      <w:r w:rsidRPr="00C6712B">
        <w:rPr>
          <w:bCs/>
          <w:lang w:eastAsia="zh-CN"/>
        </w:rPr>
        <w:t xml:space="preserve">: </w:t>
      </w:r>
      <w:r>
        <w:rPr>
          <w:bCs/>
          <w:lang w:eastAsia="zh-CN"/>
        </w:rPr>
        <w:t xml:space="preserve">Approach 1 adds signalling and latency associated with connection (re)establishment of the relay UEs.  RAN2 discuss whether this is a concern. </w:t>
      </w:r>
    </w:p>
    <w:p w14:paraId="6FAFCA8D" w14:textId="3CB345E4" w:rsidR="00522D81" w:rsidRDefault="00522D81" w:rsidP="00522D81">
      <w:pPr>
        <w:pStyle w:val="Proposal-HW"/>
        <w:rPr>
          <w:bCs/>
          <w:lang w:eastAsia="zh-CN"/>
        </w:rPr>
      </w:pPr>
      <w:r w:rsidRPr="00C6712B">
        <w:rPr>
          <w:bCs/>
          <w:lang w:eastAsia="zh-CN"/>
        </w:rPr>
        <w:t>Proposal</w:t>
      </w:r>
      <w:r>
        <w:rPr>
          <w:bCs/>
          <w:lang w:eastAsia="zh-CN"/>
        </w:rPr>
        <w:t xml:space="preserve"> 1</w:t>
      </w:r>
      <w:r w:rsidR="000526A5">
        <w:rPr>
          <w:bCs/>
          <w:lang w:eastAsia="zh-CN"/>
        </w:rPr>
        <w:t>5</w:t>
      </w:r>
      <w:r w:rsidRPr="00C6712B">
        <w:rPr>
          <w:bCs/>
          <w:lang w:eastAsia="zh-CN"/>
        </w:rPr>
        <w:t xml:space="preserve">: </w:t>
      </w:r>
      <w:r>
        <w:rPr>
          <w:bCs/>
          <w:lang w:eastAsia="zh-CN"/>
        </w:rPr>
        <w:t>Approach 1 makes connection establishment at the remote UE dependant on successful connection establishment by each relay. RAN2 discuss whether this is a concern.</w:t>
      </w:r>
    </w:p>
    <w:p w14:paraId="45FA671A" w14:textId="567BE5F8" w:rsidR="00522D81" w:rsidRDefault="00522D81" w:rsidP="00522D81">
      <w:pPr>
        <w:pStyle w:val="Proposal-HW"/>
        <w:rPr>
          <w:bCs/>
          <w:lang w:eastAsia="zh-CN"/>
        </w:rPr>
      </w:pPr>
      <w:r w:rsidRPr="00C6712B">
        <w:rPr>
          <w:bCs/>
          <w:lang w:eastAsia="zh-CN"/>
        </w:rPr>
        <w:t>Proposal</w:t>
      </w:r>
      <w:r>
        <w:rPr>
          <w:bCs/>
          <w:lang w:eastAsia="zh-CN"/>
        </w:rPr>
        <w:t xml:space="preserve"> 1</w:t>
      </w:r>
      <w:r w:rsidR="000526A5">
        <w:rPr>
          <w:bCs/>
          <w:lang w:eastAsia="zh-CN"/>
        </w:rPr>
        <w:t>6</w:t>
      </w:r>
      <w:r w:rsidRPr="00C6712B">
        <w:rPr>
          <w:bCs/>
          <w:lang w:eastAsia="zh-CN"/>
        </w:rPr>
        <w:t xml:space="preserve">: </w:t>
      </w:r>
      <w:r>
        <w:rPr>
          <w:bCs/>
          <w:lang w:eastAsia="zh-CN"/>
        </w:rPr>
        <w:t>RAN2 discusses which approach has a higher signalling overhead</w:t>
      </w:r>
      <w:r w:rsidRPr="00C6712B">
        <w:rPr>
          <w:bCs/>
          <w:lang w:eastAsia="zh-CN"/>
        </w:rPr>
        <w:t>.</w:t>
      </w:r>
    </w:p>
    <w:p w14:paraId="0F6B7CF8" w14:textId="77777777" w:rsidR="00BF289C" w:rsidRDefault="00BF289C">
      <w:pPr>
        <w:pStyle w:val="Proposal-HW"/>
        <w:ind w:left="1268" w:hanging="1268"/>
        <w:rPr>
          <w:rFonts w:eastAsia="DengXian"/>
          <w:lang w:eastAsia="zh-CN"/>
        </w:rPr>
      </w:pPr>
    </w:p>
    <w:p w14:paraId="29A5F3E9" w14:textId="77777777" w:rsidR="00BF289C" w:rsidRDefault="00CE0A31">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5E8B05DD" w14:textId="77777777" w:rsidR="00BF289C" w:rsidRDefault="00CE0A31">
      <w:pPr>
        <w:pStyle w:val="Reference"/>
        <w:numPr>
          <w:ilvl w:val="0"/>
          <w:numId w:val="25"/>
        </w:numPr>
      </w:pPr>
      <w:r>
        <w:t>R2-2406366</w:t>
      </w:r>
      <w:r>
        <w:tab/>
        <w:t>Control plane procedures of multi-hop U2N relay</w:t>
      </w:r>
      <w:r>
        <w:tab/>
        <w:t>OPPO</w:t>
      </w:r>
    </w:p>
    <w:p w14:paraId="166CCF6C" w14:textId="77777777" w:rsidR="00BF289C" w:rsidRDefault="00CE0A31">
      <w:pPr>
        <w:pStyle w:val="Reference"/>
        <w:numPr>
          <w:ilvl w:val="0"/>
          <w:numId w:val="25"/>
        </w:numPr>
      </w:pPr>
      <w:r>
        <w:t>R2-2406494</w:t>
      </w:r>
      <w:r>
        <w:tab/>
        <w:t>Discussion on control plane procedures for multi-hop relays</w:t>
      </w:r>
      <w:r>
        <w:tab/>
        <w:t>MediaTek Inc.</w:t>
      </w:r>
    </w:p>
    <w:p w14:paraId="675E176E" w14:textId="77777777" w:rsidR="00BF289C" w:rsidRDefault="00CE0A31">
      <w:pPr>
        <w:pStyle w:val="Reference"/>
        <w:numPr>
          <w:ilvl w:val="0"/>
          <w:numId w:val="25"/>
        </w:numPr>
      </w:pPr>
      <w:r>
        <w:t>R2-2406506</w:t>
      </w:r>
      <w:r>
        <w:tab/>
        <w:t>Considerations on Control Plane of Multi-hop Relay</w:t>
      </w:r>
      <w:r>
        <w:tab/>
        <w:t>NEC</w:t>
      </w:r>
      <w:r>
        <w:tab/>
        <w:t>discussion</w:t>
      </w:r>
    </w:p>
    <w:p w14:paraId="1FB5D5D1" w14:textId="77777777" w:rsidR="00BF289C" w:rsidRDefault="00CE0A31">
      <w:pPr>
        <w:pStyle w:val="Reference"/>
        <w:numPr>
          <w:ilvl w:val="0"/>
          <w:numId w:val="25"/>
        </w:numPr>
      </w:pPr>
      <w:r>
        <w:lastRenderedPageBreak/>
        <w:t>R2-2406529</w:t>
      </w:r>
      <w:r>
        <w:tab/>
        <w:t>Discussions on the L2 Intermediate U2N Relay in multi-hop L2 U2N Relay</w:t>
      </w:r>
      <w:r>
        <w:tab/>
        <w:t>ASUSTeK</w:t>
      </w:r>
    </w:p>
    <w:p w14:paraId="1DD87A43" w14:textId="77777777" w:rsidR="00BF289C" w:rsidRDefault="00CE0A31">
      <w:pPr>
        <w:pStyle w:val="Reference"/>
        <w:numPr>
          <w:ilvl w:val="0"/>
          <w:numId w:val="25"/>
        </w:numPr>
      </w:pPr>
      <w:r>
        <w:t>R2-2406563</w:t>
      </w:r>
      <w:r>
        <w:tab/>
        <w:t>E2E Connection Setup and QoS Split for Multi-hop Relay</w:t>
      </w:r>
      <w:r>
        <w:tab/>
        <w:t>CATT</w:t>
      </w:r>
    </w:p>
    <w:p w14:paraId="14D70CD2" w14:textId="77777777" w:rsidR="00BF289C" w:rsidRDefault="00CE0A31">
      <w:pPr>
        <w:pStyle w:val="Reference"/>
        <w:numPr>
          <w:ilvl w:val="0"/>
          <w:numId w:val="25"/>
        </w:numPr>
      </w:pPr>
      <w:r>
        <w:t>R2-2406612</w:t>
      </w:r>
      <w:r>
        <w:tab/>
        <w:t>Initial considerations on CP and UP aspects for R19 multi-hop relay</w:t>
      </w:r>
      <w:r>
        <w:tab/>
        <w:t>Samsung</w:t>
      </w:r>
    </w:p>
    <w:p w14:paraId="19139BC6" w14:textId="77777777" w:rsidR="00BF289C" w:rsidRDefault="00CE0A31">
      <w:pPr>
        <w:pStyle w:val="Reference"/>
        <w:numPr>
          <w:ilvl w:val="0"/>
          <w:numId w:val="25"/>
        </w:numPr>
      </w:pPr>
      <w:r>
        <w:t>R2-2406633</w:t>
      </w:r>
      <w:r>
        <w:tab/>
        <w:t>Control plane procedure for multi-hop U2N relay</w:t>
      </w:r>
      <w:r>
        <w:tab/>
        <w:t>Sony</w:t>
      </w:r>
    </w:p>
    <w:p w14:paraId="204BB959" w14:textId="77777777" w:rsidR="00BF289C" w:rsidRDefault="00CE0A31">
      <w:pPr>
        <w:pStyle w:val="Reference"/>
        <w:numPr>
          <w:ilvl w:val="0"/>
          <w:numId w:val="25"/>
        </w:numPr>
      </w:pPr>
      <w:r>
        <w:t>R2-2406684</w:t>
      </w:r>
      <w:r>
        <w:tab/>
        <w:t>Control Plane Design for Multi-hop UE-to-NW Relay</w:t>
      </w:r>
      <w:r>
        <w:tab/>
        <w:t>Apple</w:t>
      </w:r>
    </w:p>
    <w:p w14:paraId="14124A93" w14:textId="77777777" w:rsidR="00BF289C" w:rsidRDefault="00CE0A31">
      <w:pPr>
        <w:pStyle w:val="Reference"/>
        <w:numPr>
          <w:ilvl w:val="0"/>
          <w:numId w:val="25"/>
        </w:numPr>
      </w:pPr>
      <w:r>
        <w:t>R2-2406696</w:t>
      </w:r>
      <w:r>
        <w:tab/>
        <w:t>Discussion on architecture and control plane procedures for support of multi-hop SL relay</w:t>
      </w:r>
      <w:r>
        <w:tab/>
        <w:t>ZTE Corporation, Sanechips</w:t>
      </w:r>
    </w:p>
    <w:p w14:paraId="1CC3A892" w14:textId="77777777" w:rsidR="00BF289C" w:rsidRDefault="00CE0A31">
      <w:pPr>
        <w:pStyle w:val="Reference"/>
        <w:numPr>
          <w:ilvl w:val="0"/>
          <w:numId w:val="25"/>
        </w:numPr>
      </w:pPr>
      <w:r>
        <w:t>R2-2406713</w:t>
      </w:r>
      <w:r>
        <w:tab/>
        <w:t>Scenarios, QoS Handling, and Control Plane Procedures for Multi-hop</w:t>
      </w:r>
      <w:r>
        <w:tab/>
        <w:t>InterDigital France R&amp;D, SAS</w:t>
      </w:r>
    </w:p>
    <w:p w14:paraId="1926A13D" w14:textId="77777777" w:rsidR="00BF289C" w:rsidRDefault="00CE0A31">
      <w:pPr>
        <w:pStyle w:val="Reference"/>
        <w:numPr>
          <w:ilvl w:val="0"/>
          <w:numId w:val="25"/>
        </w:numPr>
      </w:pPr>
      <w:r>
        <w:t>R2-2406755</w:t>
      </w:r>
      <w:r>
        <w:tab/>
        <w:t>Discussion on QoS handling for NR sidelink multi-hop relay</w:t>
      </w:r>
      <w:r>
        <w:tab/>
        <w:t>Spreadtrum Communications</w:t>
      </w:r>
    </w:p>
    <w:p w14:paraId="7A045D79" w14:textId="77777777" w:rsidR="00BF289C" w:rsidRDefault="00CE0A31">
      <w:pPr>
        <w:pStyle w:val="Reference"/>
        <w:numPr>
          <w:ilvl w:val="0"/>
          <w:numId w:val="25"/>
        </w:numPr>
      </w:pPr>
      <w:r>
        <w:t>R2-2406888</w:t>
      </w:r>
      <w:r>
        <w:tab/>
        <w:t>Control plane in Multi-hop relay</w:t>
      </w:r>
      <w:r>
        <w:tab/>
        <w:t>Lenovo</w:t>
      </w:r>
    </w:p>
    <w:p w14:paraId="1482F3A1" w14:textId="77777777" w:rsidR="00BF289C" w:rsidRDefault="00CE0A31">
      <w:pPr>
        <w:pStyle w:val="Reference"/>
        <w:numPr>
          <w:ilvl w:val="0"/>
          <w:numId w:val="25"/>
        </w:numPr>
      </w:pPr>
      <w:r>
        <w:t>R2-2407008</w:t>
      </w:r>
      <w:r>
        <w:tab/>
        <w:t>Discussion on multi-hop U2N Relay Control Plane Procedures</w:t>
      </w:r>
      <w:r>
        <w:tab/>
        <w:t>vivo</w:t>
      </w:r>
      <w:r>
        <w:tab/>
      </w:r>
    </w:p>
    <w:p w14:paraId="7EC926F3" w14:textId="77777777" w:rsidR="00BF289C" w:rsidRDefault="00CE0A31">
      <w:pPr>
        <w:pStyle w:val="Reference"/>
        <w:numPr>
          <w:ilvl w:val="0"/>
          <w:numId w:val="25"/>
        </w:numPr>
      </w:pPr>
      <w:r>
        <w:t>R2-2407034</w:t>
      </w:r>
      <w:r>
        <w:tab/>
        <w:t>discussion on control plane procedure</w:t>
      </w:r>
      <w:r>
        <w:tab/>
        <w:t>Ericsson, FirstNet, AT&amp;T</w:t>
      </w:r>
    </w:p>
    <w:p w14:paraId="05E832B7" w14:textId="77777777" w:rsidR="00BF289C" w:rsidRDefault="00CE0A31">
      <w:pPr>
        <w:pStyle w:val="Reference"/>
        <w:numPr>
          <w:ilvl w:val="0"/>
          <w:numId w:val="25"/>
        </w:numPr>
      </w:pPr>
      <w:r>
        <w:t>R2-2407058</w:t>
      </w:r>
      <w:r>
        <w:tab/>
        <w:t>Discussion on Control Plane Procedure</w:t>
      </w:r>
      <w:r>
        <w:tab/>
        <w:t>LG Electronics France</w:t>
      </w:r>
    </w:p>
    <w:p w14:paraId="37EE4277" w14:textId="77777777" w:rsidR="00BF289C" w:rsidRDefault="00CE0A31">
      <w:pPr>
        <w:pStyle w:val="Reference"/>
        <w:numPr>
          <w:ilvl w:val="0"/>
          <w:numId w:val="25"/>
        </w:numPr>
      </w:pPr>
      <w:r>
        <w:t>R2-2407102</w:t>
      </w:r>
      <w:r>
        <w:tab/>
        <w:t>Control procedure for multi-hop L2 based U2N relay</w:t>
      </w:r>
      <w:r>
        <w:tab/>
        <w:t>Qualcomm Incorporated</w:t>
      </w:r>
    </w:p>
    <w:p w14:paraId="4A789A9C" w14:textId="77777777" w:rsidR="00BF289C" w:rsidRDefault="00CE0A31">
      <w:pPr>
        <w:pStyle w:val="Reference"/>
        <w:numPr>
          <w:ilvl w:val="0"/>
          <w:numId w:val="25"/>
        </w:numPr>
      </w:pPr>
      <w:r>
        <w:t>R2-2407206</w:t>
      </w:r>
      <w:r>
        <w:tab/>
        <w:t>Control Plane under multihop L2 U2N relaying</w:t>
      </w:r>
      <w:r>
        <w:tab/>
        <w:t>Kyocera</w:t>
      </w:r>
      <w:r>
        <w:tab/>
      </w:r>
    </w:p>
    <w:p w14:paraId="0FD0222D" w14:textId="77777777" w:rsidR="00BF289C" w:rsidRDefault="00CE0A31">
      <w:pPr>
        <w:pStyle w:val="Reference"/>
        <w:numPr>
          <w:ilvl w:val="0"/>
          <w:numId w:val="25"/>
        </w:numPr>
      </w:pPr>
      <w:r>
        <w:t>R2-2407295</w:t>
      </w:r>
      <w:r>
        <w:tab/>
        <w:t>Control plane procedures for multi-hop relay</w:t>
      </w:r>
      <w:r>
        <w:tab/>
        <w:t>Huawei, HiSilicon</w:t>
      </w:r>
    </w:p>
    <w:p w14:paraId="3EBBC11C" w14:textId="77777777" w:rsidR="00BF289C" w:rsidRDefault="00CE0A31">
      <w:pPr>
        <w:pStyle w:val="Reference"/>
        <w:numPr>
          <w:ilvl w:val="0"/>
          <w:numId w:val="25"/>
        </w:numPr>
      </w:pPr>
      <w:r>
        <w:t>R2-2407318</w:t>
      </w:r>
      <w:r>
        <w:tab/>
        <w:t>Control plane procedure for multi-hop relay</w:t>
      </w:r>
      <w:r>
        <w:tab/>
        <w:t>Nokia</w:t>
      </w:r>
      <w:r>
        <w:tab/>
      </w:r>
    </w:p>
    <w:p w14:paraId="43EC21D1" w14:textId="77777777" w:rsidR="00BF289C" w:rsidRDefault="00CE0A31">
      <w:pPr>
        <w:pStyle w:val="Reference"/>
        <w:numPr>
          <w:ilvl w:val="0"/>
          <w:numId w:val="25"/>
        </w:numPr>
        <w:rPr>
          <w:rStyle w:val="Hyperlink"/>
          <w:color w:val="auto"/>
          <w:u w:val="none"/>
        </w:rPr>
      </w:pPr>
      <w:r>
        <w:t>R2-2407403</w:t>
      </w:r>
      <w:r>
        <w:tab/>
        <w:t>discussion on C-plane procedure for multi-hop relay</w:t>
      </w:r>
      <w:r>
        <w:tab/>
        <w:t>Sharp</w:t>
      </w:r>
    </w:p>
    <w:p w14:paraId="54DA362D" w14:textId="77777777" w:rsidR="00BF289C" w:rsidRDefault="00BF289C">
      <w:pPr>
        <w:rPr>
          <w:lang w:eastAsia="de-DE"/>
        </w:rPr>
      </w:pPr>
    </w:p>
    <w:p w14:paraId="525D41BA" w14:textId="77777777" w:rsidR="00BF289C" w:rsidRDefault="00BF289C">
      <w:pPr>
        <w:rPr>
          <w:sz w:val="22"/>
        </w:rPr>
      </w:pPr>
    </w:p>
    <w:sectPr w:rsidR="00BF289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19" w:author="OPPO (Bingxue)" w:date="2024-10-08T18:36:00Z" w:initials="OPPO">
    <w:p w14:paraId="15A22123" w14:textId="77777777" w:rsidR="001803CC" w:rsidRDefault="001803CC">
      <w:pPr>
        <w:pStyle w:val="CommentText"/>
        <w:rPr>
          <w:lang w:val="en-US"/>
        </w:rPr>
      </w:pPr>
      <w:r>
        <w:rPr>
          <w:lang w:val="en-US"/>
        </w:rPr>
        <w:t>With the assumption that the scenario in Question 7 is not supported, otherwise, it needs to be discussed for approach-2 which network to do the splitting</w:t>
      </w:r>
    </w:p>
  </w:comment>
  <w:comment w:id="320" w:author="InterDigital (Martino Freda)" w:date="2024-10-23T18:56:00Z" w:initials="">
    <w:p w14:paraId="18311D44" w14:textId="77777777" w:rsidR="001803CC" w:rsidRDefault="001803CC">
      <w:pPr>
        <w:pStyle w:val="CommentText"/>
        <w:rPr>
          <w:lang w:val="en-US"/>
        </w:rPr>
      </w:pPr>
      <w:r>
        <w:rPr>
          <w:lang w:val="en-US"/>
        </w:rPr>
        <w:t>Yes - agree that this would be the assumption for this question.</w:t>
      </w:r>
    </w:p>
  </w:comment>
  <w:comment w:id="332" w:author="OPPO (Bingxue)" w:date="2024-10-27T16:13:00Z" w:initials="OPPO">
    <w:p w14:paraId="61B36E5C" w14:textId="77777777" w:rsidR="001803CC" w:rsidRDefault="001803CC">
      <w:pPr>
        <w:pStyle w:val="CommentText"/>
        <w:rPr>
          <w:lang w:val="en-US"/>
        </w:rPr>
      </w:pPr>
      <w:r>
        <w:rPr>
          <w:lang w:val="en-US"/>
        </w:rPr>
        <w:t>This is not the issue for approach 1, but for approach 2 this can not be supported as well since otherwise, there will be configuration collision.</w:t>
      </w:r>
    </w:p>
  </w:comment>
  <w:comment w:id="333" w:author="Ericsson (Min)" w:date="2024-11-05T11:28:00Z" w:initials="E">
    <w:p w14:paraId="42112EB0" w14:textId="77777777" w:rsidR="001803CC" w:rsidRDefault="001803CC" w:rsidP="00FC4A3A">
      <w:pPr>
        <w:pStyle w:val="CommentText"/>
      </w:pPr>
      <w:r>
        <w:rPr>
          <w:rStyle w:val="CommentReference"/>
        </w:rPr>
        <w:annotationRef/>
      </w:r>
      <w:r>
        <w:t>No, agree with the Rapp, this issue is particular for Approach 1, here we talk about Intermediate Relay UE.</w:t>
      </w:r>
    </w:p>
  </w:comment>
  <w:comment w:id="334" w:author="Jagdeep Huawei" w:date="2024-10-28T19:21:00Z" w:initials="JS">
    <w:p w14:paraId="3DDA0618" w14:textId="6CBA4FE4" w:rsidR="001803CC" w:rsidRDefault="001803CC">
      <w:pPr>
        <w:pStyle w:val="CommentText"/>
        <w:rPr>
          <w:lang w:val="en-US"/>
        </w:rPr>
      </w:pPr>
      <w:r>
        <w:rPr>
          <w:lang w:val="en-GB"/>
        </w:rPr>
        <w:t>Agree this is not an issue of Approach 1 as this will never happen</w:t>
      </w:r>
    </w:p>
  </w:comment>
  <w:comment w:id="335" w:author="Apple - Zhibin Wu 1" w:date="2024-11-01T15:44:00Z" w:initials="ZW">
    <w:p w14:paraId="7B090730" w14:textId="77777777" w:rsidR="001803CC" w:rsidRDefault="001803CC">
      <w:pPr>
        <w:pStyle w:val="CommentText"/>
      </w:pPr>
      <w:r>
        <w:rPr>
          <w:lang w:val="en-US"/>
        </w:rPr>
        <w:t>If intermediate relay UEs is not in CONNECTED, then there is no conflicted configurations to support two different paths, so we think this is an issue for Approach 1 only.</w:t>
      </w:r>
    </w:p>
  </w:comment>
  <w:comment w:id="336" w:author="ZTE_Mengzhen" w:date="2024-11-02T16:28:00Z" w:initials="ZTE_Mengz">
    <w:p w14:paraId="48610AE1" w14:textId="77777777" w:rsidR="001803CC" w:rsidRDefault="001803CC">
      <w:pPr>
        <w:pStyle w:val="CommentText"/>
        <w:rPr>
          <w:rFonts w:eastAsia="SimSun"/>
          <w:lang w:val="en-US"/>
        </w:rPr>
      </w:pPr>
      <w:r>
        <w:rPr>
          <w:rFonts w:eastAsia="SimSun" w:hint="eastAsia"/>
          <w:lang w:val="en-US"/>
        </w:rPr>
        <w:t xml:space="preserve">Agree with OPPO and Huawei, this is not an issue for Approach 1 before the scenario is verified to be supported in Approach 2. </w:t>
      </w:r>
    </w:p>
    <w:p w14:paraId="49757B34" w14:textId="77777777" w:rsidR="001803CC" w:rsidRDefault="001803CC">
      <w:pPr>
        <w:pStyle w:val="CommentText"/>
        <w:rPr>
          <w:rFonts w:eastAsia="SimSun"/>
          <w:lang w:val="en-US"/>
        </w:rPr>
      </w:pPr>
      <w:r>
        <w:rPr>
          <w:rFonts w:eastAsia="SimSun" w:hint="eastAsia"/>
          <w:lang w:val="en-US"/>
        </w:rPr>
        <w:t xml:space="preserve">To support it in Approach 2, at least the following issues should be considered:  </w:t>
      </w:r>
    </w:p>
    <w:p w14:paraId="34507077" w14:textId="77777777" w:rsidR="001803CC" w:rsidRDefault="001803CC">
      <w:pPr>
        <w:pStyle w:val="CommentText"/>
        <w:numPr>
          <w:ilvl w:val="0"/>
          <w:numId w:val="9"/>
        </w:numPr>
        <w:rPr>
          <w:rFonts w:eastAsia="SimSun"/>
          <w:lang w:val="en-US"/>
        </w:rPr>
      </w:pPr>
      <w:r>
        <w:rPr>
          <w:rFonts w:eastAsia="SimSun" w:hint="eastAsia"/>
          <w:lang w:val="en-US"/>
        </w:rPr>
        <w:t xml:space="preserve"> It requires an intermediate relay to connect to two last/serving intermediate relay UEs, whether this is allowed in both SA2 and RAN2;</w:t>
      </w:r>
    </w:p>
    <w:p w14:paraId="34ED339A" w14:textId="77777777" w:rsidR="001803CC" w:rsidRDefault="001803CC">
      <w:pPr>
        <w:pStyle w:val="CommentText"/>
        <w:numPr>
          <w:ilvl w:val="0"/>
          <w:numId w:val="9"/>
        </w:numPr>
        <w:rPr>
          <w:rFonts w:eastAsia="SimSun"/>
          <w:lang w:val="en-US"/>
        </w:rPr>
      </w:pPr>
      <w:r>
        <w:rPr>
          <w:rFonts w:eastAsia="SimSun" w:hint="eastAsia"/>
          <w:lang w:val="en-US"/>
        </w:rPr>
        <w:t xml:space="preserve"> as OPPO commented, there may be configuration collision in this case, e.g. if the same local ID is allocated to the two remote UEs.</w:t>
      </w:r>
    </w:p>
  </w:comment>
  <w:comment w:id="337" w:author="Ericsson (Min)" w:date="2024-11-05T11:31:00Z" w:initials="E">
    <w:p w14:paraId="303FE62D" w14:textId="77777777" w:rsidR="001803CC" w:rsidRDefault="001803CC" w:rsidP="00AD5BE2">
      <w:pPr>
        <w:pStyle w:val="CommentText"/>
      </w:pPr>
      <w:r>
        <w:rPr>
          <w:rStyle w:val="CommentReference"/>
        </w:rPr>
        <w:annotationRef/>
      </w:r>
      <w:r>
        <w:t>Agree with Apple and the Rapp, this issue is particular for Approach 1, while, for Approach 2, an intermediate relay UE is not mandated to be in RRC_CONNECTED, so, this intermediate relay UE is ok to connect two Last relay UE, via the same or different PC5 links.</w:t>
      </w:r>
    </w:p>
  </w:comment>
  <w:comment w:id="338" w:author="OPPO (Bingxue)" w:date="2024-10-27T16:15:00Z" w:initials="OPPO">
    <w:p w14:paraId="6963544A" w14:textId="4307A6BF" w:rsidR="001803CC" w:rsidRDefault="001803CC">
      <w:pPr>
        <w:pStyle w:val="CommentText"/>
        <w:rPr>
          <w:lang w:val="en-US"/>
        </w:rPr>
      </w:pPr>
      <w:r>
        <w:rPr>
          <w:lang w:val="en-US"/>
        </w:rPr>
        <w:t>Cell ID is included in discover message for relay selection which is supported in R17, so we don’t think relay UE and remote UE in different cell is a valid case no matter in approach 1 or 2.</w:t>
      </w:r>
    </w:p>
  </w:comment>
  <w:comment w:id="339" w:author="Jagdeep Huawei" w:date="2024-10-28T19:23:00Z" w:initials="JS">
    <w:p w14:paraId="243D78FB" w14:textId="77777777" w:rsidR="001803CC" w:rsidRDefault="001803CC">
      <w:pPr>
        <w:pStyle w:val="CommentText"/>
        <w:rPr>
          <w:lang w:val="en-GB"/>
        </w:rPr>
      </w:pPr>
      <w:r>
        <w:rPr>
          <w:lang w:val="en-GB"/>
        </w:rPr>
        <w:t xml:space="preserve">Similar Comment. This scenario mentioned is not valid </w:t>
      </w:r>
    </w:p>
  </w:comment>
  <w:comment w:id="340" w:author="ZTE_Mengzhen" w:date="2024-11-02T17:06:00Z" w:initials="ZTE_Mengz">
    <w:p w14:paraId="4EE10049" w14:textId="77777777" w:rsidR="001803CC" w:rsidRDefault="001803CC">
      <w:pPr>
        <w:pStyle w:val="CommentText"/>
        <w:rPr>
          <w:rFonts w:eastAsia="SimSun"/>
          <w:lang w:val="en-US"/>
        </w:rPr>
      </w:pPr>
      <w:r>
        <w:rPr>
          <w:rFonts w:eastAsia="SimSun" w:hint="eastAsia"/>
          <w:lang w:val="en-US"/>
        </w:rPr>
        <w:t>Similar comments.  In addition, For all the scenario related issues, before verifying the scenario is supported by Approach 2, it could not be regarded as an issue for Approach 1.  A1.3 should be removed.</w:t>
      </w:r>
    </w:p>
  </w:comment>
  <w:comment w:id="341" w:author="Ericsson (Min)" w:date="2024-11-05T11:34:00Z" w:initials="E">
    <w:p w14:paraId="22ECC1D5" w14:textId="77777777" w:rsidR="001803CC" w:rsidRDefault="001803CC" w:rsidP="0046579B">
      <w:pPr>
        <w:pStyle w:val="CommentText"/>
      </w:pPr>
      <w:r>
        <w:rPr>
          <w:rStyle w:val="CommentReference"/>
        </w:rPr>
        <w:annotationRef/>
      </w:r>
      <w:r>
        <w:t>The WID says that we reuse the legacy releases, but it doesn’t mean that we need to limited by the legacy. The WID already says that the multi-hop scenario is intra-gNB, and it is reasonable to support  UEs belong to different cells of the same gNB.</w:t>
      </w:r>
    </w:p>
  </w:comment>
  <w:comment w:id="342" w:author="Jagdeep Huawei" w:date="2024-11-05T20:36:00Z" w:initials="JS">
    <w:p w14:paraId="645BD215" w14:textId="26E6FD74" w:rsidR="00C65394" w:rsidRPr="00C65394" w:rsidRDefault="00C65394">
      <w:pPr>
        <w:pStyle w:val="CommentText"/>
        <w:rPr>
          <w:lang w:val="en-US"/>
        </w:rPr>
      </w:pPr>
      <w:r>
        <w:rPr>
          <w:rStyle w:val="CommentReference"/>
        </w:rPr>
        <w:annotationRef/>
      </w:r>
      <w:r>
        <w:rPr>
          <w:lang w:val="en-US"/>
        </w:rPr>
        <w:t>Update the WID to support RAN Sharing with  different PLMNs</w:t>
      </w:r>
    </w:p>
  </w:comment>
  <w:comment w:id="344" w:author="OPPO (Bingxue)" w:date="2024-10-27T16:16:00Z" w:initials="OPPO">
    <w:p w14:paraId="53F90654" w14:textId="3E263F22" w:rsidR="001803CC" w:rsidRDefault="001803CC">
      <w:pPr>
        <w:pStyle w:val="CommentText"/>
        <w:rPr>
          <w:lang w:val="en-US"/>
        </w:rPr>
      </w:pPr>
      <w:r>
        <w:rPr>
          <w:lang w:val="en-US"/>
        </w:rPr>
        <w:t>Even in approach 2, this is not valid</w:t>
      </w:r>
    </w:p>
  </w:comment>
  <w:comment w:id="345" w:author="Apple - Zhibin Wu 1" w:date="2024-11-01T15:45:00Z" w:initials="ZW">
    <w:p w14:paraId="7A2C3602" w14:textId="77777777" w:rsidR="001803CC" w:rsidRDefault="001803CC">
      <w:pPr>
        <w:pStyle w:val="CommentText"/>
        <w:rPr>
          <w:lang w:val="en-US"/>
        </w:rPr>
      </w:pPr>
      <w:r>
        <w:rPr>
          <w:lang w:val="en-US"/>
        </w:rPr>
        <w:t>The intermediate relay UE in approach 2 can work based on the pre-configuration as OOC UE because the serving cell does not support SL. It is only a issue that the serving cell supports SL, but not support L2 U2N relay.</w:t>
      </w:r>
    </w:p>
    <w:p w14:paraId="19B64D4E" w14:textId="77777777" w:rsidR="001803CC" w:rsidRDefault="001803CC">
      <w:pPr>
        <w:pStyle w:val="CommentText"/>
      </w:pPr>
    </w:p>
  </w:comment>
  <w:comment w:id="348" w:author="OPPO (Bingxue)" w:date="2024-10-27T16:16:00Z" w:initials="OPPO">
    <w:p w14:paraId="2B97350A" w14:textId="77777777" w:rsidR="001803CC" w:rsidRDefault="001803CC">
      <w:pPr>
        <w:pStyle w:val="CommentText"/>
      </w:pPr>
      <w:r>
        <w:rPr>
          <w:lang w:val="en-US"/>
        </w:rPr>
        <w:t>Why?</w:t>
      </w:r>
    </w:p>
  </w:comment>
  <w:comment w:id="349" w:author="Jagdeep Huawei" w:date="2024-10-28T19:35:00Z" w:initials="JS">
    <w:p w14:paraId="67794FC2" w14:textId="77777777" w:rsidR="001803CC" w:rsidRDefault="001803CC">
      <w:pPr>
        <w:pStyle w:val="CommentText"/>
        <w:rPr>
          <w:lang w:val="en-GB"/>
        </w:rPr>
      </w:pPr>
      <w:r>
        <w:rPr>
          <w:lang w:val="en-GB"/>
        </w:rPr>
        <w:t xml:space="preserve">Yes we don’t need any DRBs established for the relay UE to be in RRC connected State </w:t>
      </w:r>
    </w:p>
  </w:comment>
  <w:comment w:id="350" w:author="Ericsson (Min)" w:date="2024-11-05T11:39:00Z" w:initials="E">
    <w:p w14:paraId="42FC221D" w14:textId="77777777" w:rsidR="001803CC" w:rsidRDefault="001803CC" w:rsidP="00547D3D">
      <w:pPr>
        <w:pStyle w:val="CommentText"/>
      </w:pPr>
      <w:r>
        <w:rPr>
          <w:rStyle w:val="CommentReference"/>
        </w:rPr>
        <w:annotationRef/>
      </w:r>
      <w:r>
        <w:t xml:space="preserve">In legacy, a UE cannot have a RRC connection, without any UP data, i.e., only have signaling to the gNB. Isn’t so that, the UE triggers to setup a connection due to data availability? </w:t>
      </w:r>
    </w:p>
  </w:comment>
  <w:comment w:id="353" w:author="OPPO (Bingxue)" w:date="2024-10-27T16:17:00Z" w:initials="OPPO">
    <w:p w14:paraId="0D79009F" w14:textId="3A6BA233" w:rsidR="001803CC" w:rsidRDefault="001803CC">
      <w:pPr>
        <w:pStyle w:val="CommentText"/>
        <w:rPr>
          <w:lang w:val="en-US"/>
        </w:rPr>
      </w:pPr>
      <w:r>
        <w:rPr>
          <w:lang w:val="en-US"/>
        </w:rPr>
        <w:t>This is same as Al1.</w:t>
      </w:r>
    </w:p>
  </w:comment>
  <w:comment w:id="354" w:author="Apple - Zhibin Wu 1" w:date="2024-11-01T15:45:00Z" w:initials="ZW">
    <w:p w14:paraId="2370327C" w14:textId="77777777" w:rsidR="001803CC" w:rsidRDefault="001803CC">
      <w:pPr>
        <w:pStyle w:val="CommentText"/>
      </w:pPr>
      <w:r>
        <w:rPr>
          <w:lang w:val="en-US"/>
        </w:rPr>
        <w:t>As the number of signaling transmissions is much larger in this approach, the “failure to setup” chance is much higher in Approach 1.</w:t>
      </w:r>
    </w:p>
  </w:comment>
  <w:comment w:id="366" w:author="Jagdeep Huawei" w:date="2024-11-05T21:33:00Z" w:initials="JS">
    <w:p w14:paraId="1726D2E9" w14:textId="2B8F6E7C" w:rsidR="00707F8D" w:rsidRPr="00707F8D" w:rsidRDefault="00707F8D">
      <w:pPr>
        <w:pStyle w:val="CommentText"/>
        <w:rPr>
          <w:lang w:val="en-US"/>
        </w:rPr>
      </w:pPr>
      <w:r>
        <w:rPr>
          <w:rStyle w:val="CommentReference"/>
        </w:rPr>
        <w:annotationRef/>
      </w:r>
      <w:r>
        <w:rPr>
          <w:lang w:val="en-US"/>
        </w:rPr>
        <w:t xml:space="preserve">There is no problem if all the UEs perform RRC Connection re-establishment. </w:t>
      </w:r>
      <w:r w:rsidR="00942EAA">
        <w:rPr>
          <w:lang w:val="en-US"/>
        </w:rPr>
        <w:t>gNB</w:t>
      </w:r>
      <w:r>
        <w:rPr>
          <w:lang w:val="en-US"/>
        </w:rPr>
        <w:t xml:space="preserve"> can handle it.</w:t>
      </w:r>
    </w:p>
  </w:comment>
  <w:comment w:id="372" w:author="Jagdeep Huawei" w:date="2024-11-05T22:38:00Z" w:initials="JS">
    <w:p w14:paraId="0B7C4D23" w14:textId="562E7EDB" w:rsidR="00D51FB1" w:rsidRPr="00D51FB1" w:rsidRDefault="00D51FB1">
      <w:pPr>
        <w:pStyle w:val="CommentText"/>
        <w:rPr>
          <w:lang w:val="en-US"/>
        </w:rPr>
      </w:pPr>
      <w:r>
        <w:rPr>
          <w:rStyle w:val="CommentReference"/>
        </w:rPr>
        <w:annotationRef/>
      </w:r>
      <w:r>
        <w:rPr>
          <w:lang w:val="en-US"/>
        </w:rPr>
        <w:t>Similar procedure as that described for handling R17 U2N Relay UE mobility can be applied.</w:t>
      </w:r>
    </w:p>
  </w:comment>
  <w:comment w:id="378" w:author="Jagdeep Huawei" w:date="2024-11-05T22:30:00Z" w:initials="JS">
    <w:p w14:paraId="7DB5FAA4" w14:textId="6BA99B58" w:rsidR="00B10672" w:rsidRPr="00B10672" w:rsidRDefault="00B10672">
      <w:pPr>
        <w:pStyle w:val="CommentText"/>
        <w:rPr>
          <w:lang w:val="en-US"/>
        </w:rPr>
      </w:pPr>
      <w:r>
        <w:rPr>
          <w:rStyle w:val="CommentReference"/>
        </w:rPr>
        <w:annotationRef/>
      </w:r>
      <w:r>
        <w:rPr>
          <w:lang w:val="en-US"/>
        </w:rPr>
        <w:t>There may not be any additional requirement or solutions needed if the cross path topologies are excluded in R19</w:t>
      </w:r>
    </w:p>
  </w:comment>
  <w:comment w:id="384" w:author="Jagdeep Huawei" w:date="2024-11-05T22:06:00Z" w:initials="JS">
    <w:p w14:paraId="02E040C0" w14:textId="053C1454" w:rsidR="00871401" w:rsidRDefault="00871401">
      <w:pPr>
        <w:pStyle w:val="CommentText"/>
      </w:pPr>
      <w:r>
        <w:rPr>
          <w:rStyle w:val="CommentReference"/>
        </w:rPr>
        <w:annotationRef/>
      </w:r>
      <w:r>
        <w:rPr>
          <w:rFonts w:eastAsia="DengXian"/>
          <w:bCs/>
          <w:lang w:val="en-US"/>
        </w:rPr>
        <w:t>How many hops will be supported in practice ? 4 or 5. I</w:t>
      </w:r>
      <w:r w:rsidR="002D41AF">
        <w:rPr>
          <w:rFonts w:eastAsia="DengXian"/>
          <w:bCs/>
          <w:lang w:val="en-US"/>
        </w:rPr>
        <w:t>t cannot be 20</w:t>
      </w:r>
    </w:p>
  </w:comment>
  <w:comment w:id="390" w:author="Jagdeep Huawei" w:date="2024-11-05T22:08:00Z" w:initials="JS">
    <w:p w14:paraId="1EBA97EE" w14:textId="075901DE" w:rsidR="00E751BA" w:rsidRPr="00E751BA" w:rsidRDefault="00E751BA">
      <w:pPr>
        <w:pStyle w:val="CommentText"/>
        <w:rPr>
          <w:lang w:val="en-US"/>
        </w:rPr>
      </w:pPr>
      <w:r>
        <w:rPr>
          <w:rStyle w:val="CommentReference"/>
        </w:rPr>
        <w:annotationRef/>
      </w:r>
      <w:r>
        <w:rPr>
          <w:lang w:val="en-US"/>
        </w:rPr>
        <w:t>No</w:t>
      </w:r>
      <w:r w:rsidR="00212AEE">
        <w:rPr>
          <w:lang w:val="en-US"/>
        </w:rPr>
        <w:t>t</w:t>
      </w:r>
      <w:r>
        <w:rPr>
          <w:lang w:val="en-US"/>
        </w:rPr>
        <w:t xml:space="preserve"> an issue for the gNB. This can easily be saved in the UE Context</w:t>
      </w:r>
      <w:r w:rsidR="00212AEE">
        <w:rPr>
          <w:lang w:val="en-US"/>
        </w:rPr>
        <w:t xml:space="preserve"> within gNB</w:t>
      </w:r>
    </w:p>
  </w:comment>
  <w:comment w:id="400" w:author="Jagdeep Huawei" w:date="2024-11-05T22:13:00Z" w:initials="JS">
    <w:p w14:paraId="3207E47F" w14:textId="1DD02FE9" w:rsidR="00212AEE" w:rsidRPr="00212AEE" w:rsidRDefault="00212AEE">
      <w:pPr>
        <w:pStyle w:val="CommentText"/>
        <w:rPr>
          <w:lang w:val="en-US"/>
        </w:rPr>
      </w:pPr>
      <w:r>
        <w:rPr>
          <w:rStyle w:val="CommentReference"/>
        </w:rPr>
        <w:annotationRef/>
      </w:r>
      <w:r>
        <w:rPr>
          <w:lang w:val="en-US"/>
        </w:rPr>
        <w:t>If there are enough multi hop relay UEs available in the vicinity within a cell the remote UE can always find them through the discovery procedure</w:t>
      </w:r>
      <w:r w:rsidR="002D41AF">
        <w:rPr>
          <w:lang w:val="en-US"/>
        </w:rPr>
        <w:t xml:space="preserve"> and find a path</w:t>
      </w:r>
      <w:r>
        <w:rPr>
          <w:lang w:val="en-US"/>
        </w:rPr>
        <w:t>.</w:t>
      </w:r>
    </w:p>
  </w:comment>
  <w:comment w:id="409" w:author="Ericsson (Min)" w:date="2024-11-05T11:55:00Z" w:initials="E">
    <w:p w14:paraId="3DB7B08B" w14:textId="77777777" w:rsidR="001803CC" w:rsidRDefault="001803CC" w:rsidP="00991717">
      <w:pPr>
        <w:pStyle w:val="CommentText"/>
      </w:pPr>
      <w:r>
        <w:rPr>
          <w:rStyle w:val="CommentReference"/>
        </w:rPr>
        <w:annotationRef/>
      </w:r>
      <w:r>
        <w:t>I don’t think this is an issue. We reuse the legacy, when last relay UE receives RRC setup from the remote UE, which triggers the last relay UE goes to RRC_CONNECTED. In the SUI message, the path information and remote UE ID can be included and reported to the gNB. This is very straightforward.</w:t>
      </w:r>
    </w:p>
  </w:comment>
  <w:comment w:id="414" w:author="Ericsson (Min)" w:date="2024-11-05T11:58:00Z" w:initials="E">
    <w:p w14:paraId="1B24615F" w14:textId="77777777" w:rsidR="001803CC" w:rsidRDefault="001803CC" w:rsidP="00E05A02">
      <w:pPr>
        <w:pStyle w:val="CommentText"/>
      </w:pPr>
      <w:r>
        <w:rPr>
          <w:rStyle w:val="CommentReference"/>
        </w:rPr>
        <w:annotationRef/>
      </w:r>
      <w:r>
        <w:t>This issue is invalid. It is only the serving gNB of the last relay UE needs to allocate local ID</w:t>
      </w:r>
    </w:p>
  </w:comment>
  <w:comment w:id="422" w:author="Ericsson (Min)" w:date="2024-11-05T11:58:00Z" w:initials="E">
    <w:p w14:paraId="69FBCAF1" w14:textId="77777777" w:rsidR="001803CC" w:rsidRDefault="001803CC" w:rsidP="000B2C7D">
      <w:pPr>
        <w:pStyle w:val="CommentText"/>
      </w:pPr>
      <w:r>
        <w:rPr>
          <w:rStyle w:val="CommentReference"/>
        </w:rPr>
        <w:annotationRef/>
      </w:r>
      <w:r>
        <w:t>This issue is invalid. This is just like in legacy, right?</w:t>
      </w:r>
    </w:p>
  </w:comment>
  <w:comment w:id="464" w:author="Ericsson (Min)" w:date="2024-11-05T12:01:00Z" w:initials="E">
    <w:p w14:paraId="3862FF80" w14:textId="77777777" w:rsidR="001803CC" w:rsidRDefault="001803CC" w:rsidP="006431CF">
      <w:pPr>
        <w:pStyle w:val="CommentText"/>
      </w:pPr>
      <w:r>
        <w:rPr>
          <w:rStyle w:val="CommentReference"/>
        </w:rPr>
        <w:annotationRef/>
      </w:r>
      <w:r>
        <w:t>This issue is already covered by A 2.3</w:t>
      </w:r>
    </w:p>
  </w:comment>
  <w:comment w:id="472" w:author="OPPO (Bingxue)" w:date="2024-10-27T16:46:00Z" w:initials="OPPO">
    <w:p w14:paraId="6980288C" w14:textId="6FC085A7" w:rsidR="001803CC" w:rsidRDefault="001803CC">
      <w:pPr>
        <w:pStyle w:val="CommentText"/>
        <w:rPr>
          <w:lang w:val="en-US"/>
        </w:rPr>
      </w:pPr>
      <w:r>
        <w:rPr>
          <w:lang w:val="en-US"/>
        </w:rPr>
        <w:t>Check with SA3 on the SA3 LS.</w:t>
      </w:r>
    </w:p>
  </w:comment>
  <w:comment w:id="473" w:author="Jagdeep Huawei" w:date="2024-10-29T13:03:00Z" w:initials="JS">
    <w:p w14:paraId="27E06D3F" w14:textId="77777777" w:rsidR="001803CC" w:rsidRDefault="001803CC">
      <w:pPr>
        <w:pStyle w:val="CommentText"/>
        <w:rPr>
          <w:lang w:val="en-GB"/>
        </w:rPr>
      </w:pPr>
      <w:r>
        <w:rPr>
          <w:lang w:val="en-GB"/>
        </w:rPr>
        <w:t>Before checking with SA3 we need to first clarify if the intermediate relay UEs used in multi hop scenario are L2 U2U relay or L3 U2U relay UEs</w:t>
      </w:r>
    </w:p>
  </w:comment>
  <w:comment w:id="474" w:author="Apple - Zhibin Wu 1" w:date="2024-11-01T15:46:00Z" w:initials="ZW">
    <w:p w14:paraId="4847194D" w14:textId="77777777" w:rsidR="001803CC" w:rsidRDefault="001803CC">
      <w:pPr>
        <w:pStyle w:val="CommentText"/>
        <w:rPr>
          <w:lang w:val="en-US"/>
        </w:rPr>
      </w:pPr>
      <w:r>
        <w:rPr>
          <w:lang w:val="en-US"/>
        </w:rPr>
        <w:t>We want to clarify there is no R18 U2U relay UE in the scenario for Approach 2. This is just a new role called in “L2 intermediate U2N relay UE”, which is used in both approaches. For Approach 2, such a UE does not need to enter CONNECTED state to handle relay traffic. We do not think there is a need for SA3 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5A22123" w15:done="0"/>
  <w15:commentEx w15:paraId="18311D44" w15:paraIdParent="15A22123" w15:done="0"/>
  <w15:commentEx w15:paraId="61B36E5C" w15:done="0"/>
  <w15:commentEx w15:paraId="42112EB0" w15:paraIdParent="61B36E5C" w15:done="0"/>
  <w15:commentEx w15:paraId="3DDA0618" w15:done="0"/>
  <w15:commentEx w15:paraId="7B090730" w15:paraIdParent="3DDA0618" w15:done="0"/>
  <w15:commentEx w15:paraId="34ED339A" w15:paraIdParent="3DDA0618" w15:done="0"/>
  <w15:commentEx w15:paraId="303FE62D" w15:paraIdParent="3DDA0618" w15:done="0"/>
  <w15:commentEx w15:paraId="6963544A" w15:done="0"/>
  <w15:commentEx w15:paraId="243D78FB" w15:paraIdParent="6963544A" w15:done="0"/>
  <w15:commentEx w15:paraId="4EE10049" w15:paraIdParent="6963544A" w15:done="0"/>
  <w15:commentEx w15:paraId="22ECC1D5" w15:paraIdParent="6963544A" w15:done="0"/>
  <w15:commentEx w15:paraId="645BD215" w15:paraIdParent="6963544A" w15:done="0"/>
  <w15:commentEx w15:paraId="53F90654" w15:done="0"/>
  <w15:commentEx w15:paraId="19B64D4E" w15:paraIdParent="53F90654" w15:done="0"/>
  <w15:commentEx w15:paraId="2B97350A" w15:done="0"/>
  <w15:commentEx w15:paraId="67794FC2" w15:paraIdParent="2B97350A" w15:done="0"/>
  <w15:commentEx w15:paraId="42FC221D" w15:paraIdParent="2B97350A" w15:done="0"/>
  <w15:commentEx w15:paraId="0D79009F" w15:done="0"/>
  <w15:commentEx w15:paraId="2370327C" w15:paraIdParent="0D79009F" w15:done="0"/>
  <w15:commentEx w15:paraId="1726D2E9" w15:done="0"/>
  <w15:commentEx w15:paraId="0B7C4D23" w15:done="0"/>
  <w15:commentEx w15:paraId="7DB5FAA4" w15:done="0"/>
  <w15:commentEx w15:paraId="02E040C0" w15:done="0"/>
  <w15:commentEx w15:paraId="1EBA97EE" w15:done="0"/>
  <w15:commentEx w15:paraId="3207E47F" w15:done="0"/>
  <w15:commentEx w15:paraId="3DB7B08B" w15:done="0"/>
  <w15:commentEx w15:paraId="1B24615F" w15:done="0"/>
  <w15:commentEx w15:paraId="69FBCAF1" w15:done="0"/>
  <w15:commentEx w15:paraId="3862FF80" w15:done="0"/>
  <w15:commentEx w15:paraId="6980288C" w15:done="0"/>
  <w15:commentEx w15:paraId="27E06D3F" w15:paraIdParent="6980288C" w15:done="0"/>
  <w15:commentEx w15:paraId="4847194D" w15:paraIdParent="698028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D47FDC" w16cex:dateUtc="2024-11-05T10:28:00Z"/>
  <w16cex:commentExtensible w16cex:durableId="2AD48091" w16cex:dateUtc="2024-11-05T10:31:00Z"/>
  <w16cex:commentExtensible w16cex:durableId="2AD4814A" w16cex:dateUtc="2024-11-05T10:34:00Z"/>
  <w16cex:commentExtensible w16cex:durableId="2AD48261" w16cex:dateUtc="2024-11-05T10:39:00Z"/>
  <w16cex:commentExtensible w16cex:durableId="2AD48623" w16cex:dateUtc="2024-11-05T10:55:00Z"/>
  <w16cex:commentExtensible w16cex:durableId="2AD486E0" w16cex:dateUtc="2024-11-05T10:58:00Z"/>
  <w16cex:commentExtensible w16cex:durableId="2AD48702" w16cex:dateUtc="2024-11-05T10:58:00Z"/>
  <w16cex:commentExtensible w16cex:durableId="2AD487B1" w16cex:dateUtc="2024-11-05T11: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5A22123" w16cid:durableId="55031124"/>
  <w16cid:commentId w16cid:paraId="18311D44" w16cid:durableId="7A2B034A"/>
  <w16cid:commentId w16cid:paraId="61B36E5C" w16cid:durableId="73F458BE"/>
  <w16cid:commentId w16cid:paraId="42112EB0" w16cid:durableId="2AD47FDC"/>
  <w16cid:commentId w16cid:paraId="3DDA0618" w16cid:durableId="3C2FC897"/>
  <w16cid:commentId w16cid:paraId="7B090730" w16cid:durableId="67148A17"/>
  <w16cid:commentId w16cid:paraId="34ED339A" w16cid:durableId="7922E94F"/>
  <w16cid:commentId w16cid:paraId="303FE62D" w16cid:durableId="2AD48091"/>
  <w16cid:commentId w16cid:paraId="6963544A" w16cid:durableId="7886D9CA"/>
  <w16cid:commentId w16cid:paraId="243D78FB" w16cid:durableId="34EF19A0"/>
  <w16cid:commentId w16cid:paraId="4EE10049" w16cid:durableId="48FB4D43"/>
  <w16cid:commentId w16cid:paraId="22ECC1D5" w16cid:durableId="2AD4814A"/>
  <w16cid:commentId w16cid:paraId="645BD215" w16cid:durableId="2AD50047"/>
  <w16cid:commentId w16cid:paraId="53F90654" w16cid:durableId="72595B5F"/>
  <w16cid:commentId w16cid:paraId="19B64D4E" w16cid:durableId="0DA02385"/>
  <w16cid:commentId w16cid:paraId="2B97350A" w16cid:durableId="7E7E850E"/>
  <w16cid:commentId w16cid:paraId="67794FC2" w16cid:durableId="2ED371CF"/>
  <w16cid:commentId w16cid:paraId="42FC221D" w16cid:durableId="2AD48261"/>
  <w16cid:commentId w16cid:paraId="0D79009F" w16cid:durableId="5075CD8D"/>
  <w16cid:commentId w16cid:paraId="2370327C" w16cid:durableId="75F81136"/>
  <w16cid:commentId w16cid:paraId="1726D2E9" w16cid:durableId="2AD50DBA"/>
  <w16cid:commentId w16cid:paraId="0B7C4D23" w16cid:durableId="2AD51CEB"/>
  <w16cid:commentId w16cid:paraId="7DB5FAA4" w16cid:durableId="2AD51B08"/>
  <w16cid:commentId w16cid:paraId="02E040C0" w16cid:durableId="2AD51566"/>
  <w16cid:commentId w16cid:paraId="1EBA97EE" w16cid:durableId="2AD515FA"/>
  <w16cid:commentId w16cid:paraId="3207E47F" w16cid:durableId="2AD51719"/>
  <w16cid:commentId w16cid:paraId="3DB7B08B" w16cid:durableId="2AD48623"/>
  <w16cid:commentId w16cid:paraId="1B24615F" w16cid:durableId="2AD486E0"/>
  <w16cid:commentId w16cid:paraId="69FBCAF1" w16cid:durableId="2AD48702"/>
  <w16cid:commentId w16cid:paraId="3862FF80" w16cid:durableId="2AD487B1"/>
  <w16cid:commentId w16cid:paraId="6980288C" w16cid:durableId="20B6798D"/>
  <w16cid:commentId w16cid:paraId="27E06D3F" w16cid:durableId="3CC90CDB"/>
  <w16cid:commentId w16cid:paraId="4847194D" w16cid:durableId="735287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DB90AE9" w14:textId="77777777" w:rsidR="00D24F18" w:rsidRDefault="00D24F18">
      <w:pPr>
        <w:spacing w:before="0" w:after="0"/>
      </w:pPr>
      <w:r>
        <w:separator/>
      </w:r>
    </w:p>
  </w:endnote>
  <w:endnote w:type="continuationSeparator" w:id="0">
    <w:p w14:paraId="659975A3" w14:textId="77777777" w:rsidR="00D24F18" w:rsidRDefault="00D24F1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0AE2BBC" w14:textId="77777777" w:rsidR="00D24F18" w:rsidRDefault="00D24F18">
      <w:pPr>
        <w:spacing w:before="0" w:after="0"/>
      </w:pPr>
      <w:r>
        <w:separator/>
      </w:r>
    </w:p>
  </w:footnote>
  <w:footnote w:type="continuationSeparator" w:id="0">
    <w:p w14:paraId="3A942685" w14:textId="77777777" w:rsidR="00D24F18" w:rsidRDefault="00D24F18">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9F3AFF"/>
    <w:multiLevelType w:val="singleLevel"/>
    <w:tmpl w:val="BB9F3AFF"/>
    <w:lvl w:ilvl="0">
      <w:start w:val="1"/>
      <w:numFmt w:val="decimal"/>
      <w:suff w:val="space"/>
      <w:lvlText w:val="%1)"/>
      <w:lvlJc w:val="left"/>
    </w:lvl>
  </w:abstractNum>
  <w:abstractNum w:abstractNumId="1" w15:restartNumberingAfterBreak="0">
    <w:nsid w:val="001B2970"/>
    <w:multiLevelType w:val="multilevel"/>
    <w:tmpl w:val="001B29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0C2F18"/>
    <w:multiLevelType w:val="multilevel"/>
    <w:tmpl w:val="200C2F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0BB6EBC"/>
    <w:multiLevelType w:val="multilevel"/>
    <w:tmpl w:val="20BB6E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54556BD"/>
    <w:multiLevelType w:val="multilevel"/>
    <w:tmpl w:val="354556BD"/>
    <w:lvl w:ilvl="0">
      <w:start w:val="1"/>
      <w:numFmt w:val="upperLetter"/>
      <w:lvlText w:val="%1."/>
      <w:lvlJc w:val="left"/>
      <w:pPr>
        <w:ind w:left="840" w:hanging="440"/>
      </w:pPr>
    </w:lvl>
    <w:lvl w:ilvl="1">
      <w:start w:val="1"/>
      <w:numFmt w:val="upperLetter"/>
      <w:lvlText w:val="%2."/>
      <w:lvlJc w:val="left"/>
      <w:pPr>
        <w:ind w:left="1280" w:hanging="440"/>
      </w:pPr>
    </w:lvl>
    <w:lvl w:ilvl="2">
      <w:start w:val="1"/>
      <w:numFmt w:val="lowerRoman"/>
      <w:lvlText w:val="%3."/>
      <w:lvlJc w:val="right"/>
      <w:pPr>
        <w:ind w:left="1720" w:hanging="440"/>
      </w:pPr>
    </w:lvl>
    <w:lvl w:ilvl="3">
      <w:start w:val="1"/>
      <w:numFmt w:val="decimal"/>
      <w:lvlText w:val="%4."/>
      <w:lvlJc w:val="left"/>
      <w:pPr>
        <w:ind w:left="2160" w:hanging="440"/>
      </w:pPr>
    </w:lvl>
    <w:lvl w:ilvl="4">
      <w:start w:val="1"/>
      <w:numFmt w:val="upperLetter"/>
      <w:lvlText w:val="%5."/>
      <w:lvlJc w:val="left"/>
      <w:pPr>
        <w:ind w:left="2600" w:hanging="440"/>
      </w:pPr>
    </w:lvl>
    <w:lvl w:ilvl="5">
      <w:start w:val="1"/>
      <w:numFmt w:val="lowerRoman"/>
      <w:lvlText w:val="%6."/>
      <w:lvlJc w:val="right"/>
      <w:pPr>
        <w:ind w:left="3040" w:hanging="440"/>
      </w:pPr>
    </w:lvl>
    <w:lvl w:ilvl="6">
      <w:start w:val="1"/>
      <w:numFmt w:val="decimal"/>
      <w:lvlText w:val="%7."/>
      <w:lvlJc w:val="left"/>
      <w:pPr>
        <w:ind w:left="3480" w:hanging="440"/>
      </w:pPr>
    </w:lvl>
    <w:lvl w:ilvl="7">
      <w:start w:val="1"/>
      <w:numFmt w:val="upperLetter"/>
      <w:lvlText w:val="%8."/>
      <w:lvlJc w:val="left"/>
      <w:pPr>
        <w:ind w:left="3920" w:hanging="440"/>
      </w:pPr>
    </w:lvl>
    <w:lvl w:ilvl="8">
      <w:start w:val="1"/>
      <w:numFmt w:val="lowerRoman"/>
      <w:lvlText w:val="%9."/>
      <w:lvlJc w:val="right"/>
      <w:pPr>
        <w:ind w:left="4360" w:hanging="440"/>
      </w:pPr>
    </w:lvl>
  </w:abstractNum>
  <w:abstractNum w:abstractNumId="11"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5A04F82"/>
    <w:multiLevelType w:val="multilevel"/>
    <w:tmpl w:val="45A04F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243438"/>
    <w:multiLevelType w:val="multilevel"/>
    <w:tmpl w:val="5824343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EA402F8"/>
    <w:multiLevelType w:val="multilevel"/>
    <w:tmpl w:val="5EA402F8"/>
    <w:lvl w:ilvl="0">
      <w:start w:val="2"/>
      <w:numFmt w:val="decimal"/>
      <w:lvlText w:val="%1."/>
      <w:lvlJc w:val="left"/>
      <w:pPr>
        <w:ind w:left="36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2"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4"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966396055">
    <w:abstractNumId w:val="2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078437123">
    <w:abstractNumId w:val="6"/>
  </w:num>
  <w:num w:numId="3" w16cid:durableId="1400906204">
    <w:abstractNumId w:val="17"/>
  </w:num>
  <w:num w:numId="4" w16cid:durableId="487331194">
    <w:abstractNumId w:val="16"/>
  </w:num>
  <w:num w:numId="5" w16cid:durableId="1632008179">
    <w:abstractNumId w:val="9"/>
  </w:num>
  <w:num w:numId="6" w16cid:durableId="857548202">
    <w:abstractNumId w:val="3"/>
  </w:num>
  <w:num w:numId="7" w16cid:durableId="568425287">
    <w:abstractNumId w:val="21"/>
  </w:num>
  <w:num w:numId="8" w16cid:durableId="1673100069">
    <w:abstractNumId w:val="18"/>
  </w:num>
  <w:num w:numId="9" w16cid:durableId="1062412261">
    <w:abstractNumId w:val="0"/>
  </w:num>
  <w:num w:numId="10" w16cid:durableId="281502686">
    <w:abstractNumId w:val="7"/>
  </w:num>
  <w:num w:numId="11" w16cid:durableId="1836341788">
    <w:abstractNumId w:val="24"/>
  </w:num>
  <w:num w:numId="12" w16cid:durableId="1844272241">
    <w:abstractNumId w:val="11"/>
  </w:num>
  <w:num w:numId="13" w16cid:durableId="1323850041">
    <w:abstractNumId w:val="2"/>
  </w:num>
  <w:num w:numId="14" w16cid:durableId="1572698064">
    <w:abstractNumId w:val="5"/>
  </w:num>
  <w:num w:numId="15" w16cid:durableId="1326085738">
    <w:abstractNumId w:val="8"/>
  </w:num>
  <w:num w:numId="16" w16cid:durableId="65425150">
    <w:abstractNumId w:val="1"/>
  </w:num>
  <w:num w:numId="17" w16cid:durableId="1932273590">
    <w:abstractNumId w:val="13"/>
  </w:num>
  <w:num w:numId="18" w16cid:durableId="1449085657">
    <w:abstractNumId w:val="22"/>
  </w:num>
  <w:num w:numId="19" w16cid:durableId="1037968461">
    <w:abstractNumId w:val="12"/>
  </w:num>
  <w:num w:numId="20" w16cid:durableId="2022974083">
    <w:abstractNumId w:val="4"/>
  </w:num>
  <w:num w:numId="21" w16cid:durableId="123156336">
    <w:abstractNumId w:val="14"/>
  </w:num>
  <w:num w:numId="22" w16cid:durableId="1775783227">
    <w:abstractNumId w:val="19"/>
  </w:num>
  <w:num w:numId="23" w16cid:durableId="1468858647">
    <w:abstractNumId w:val="20"/>
  </w:num>
  <w:num w:numId="24" w16cid:durableId="729504578">
    <w:abstractNumId w:val="10"/>
  </w:num>
  <w:num w:numId="25" w16cid:durableId="123608709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rson w15:author="Jagdeep Huawei">
    <w15:presenceInfo w15:providerId="None" w15:userId="Jagdeep Huawei"/>
  </w15:person>
  <w15:person w15:author="Apple - Zhibin Wu 1">
    <w15:presenceInfo w15:providerId="None" w15:userId="Apple - Zhibin Wu 1"/>
  </w15:person>
  <w15:person w15:author="ZTE_Mengzhen">
    <w15:presenceInfo w15:providerId="None" w15:userId="ZTE_Mengzhen"/>
  </w15:person>
  <w15:person w15:author="Qualcomm-Jianhua">
    <w15:presenceInfo w15:providerId="None" w15:userId="Qualcomm-Jianhua"/>
  </w15:person>
  <w15:person w15:author="vivo(Jing)">
    <w15:presenceInfo w15:providerId="None" w15:userId="vivo(Jing)"/>
  </w15:person>
  <w15:person w15:author="Henry">
    <w15:presenceInfo w15:providerId="None" w15:userId="Henry"/>
  </w15:person>
  <w15:person w15:author="CATT-Hao">
    <w15:presenceInfo w15:providerId="None" w15:userId="CATT-Hao"/>
  </w15:person>
  <w15:person w15:author="Nokia (Jakob)">
    <w15:presenceInfo w15:providerId="None" w15:userId="Nokia (Jakob)"/>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13B6"/>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A3D"/>
    <w:rsid w:val="00026B56"/>
    <w:rsid w:val="00026DDC"/>
    <w:rsid w:val="00027104"/>
    <w:rsid w:val="00027749"/>
    <w:rsid w:val="00030000"/>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6A5"/>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2A03"/>
    <w:rsid w:val="0006409F"/>
    <w:rsid w:val="000646D0"/>
    <w:rsid w:val="00064701"/>
    <w:rsid w:val="00064B12"/>
    <w:rsid w:val="00064C30"/>
    <w:rsid w:val="00064EC6"/>
    <w:rsid w:val="000652D0"/>
    <w:rsid w:val="000655A6"/>
    <w:rsid w:val="0006566F"/>
    <w:rsid w:val="00065706"/>
    <w:rsid w:val="000658F8"/>
    <w:rsid w:val="00065B14"/>
    <w:rsid w:val="00066934"/>
    <w:rsid w:val="00066A8D"/>
    <w:rsid w:val="00066D17"/>
    <w:rsid w:val="0006757F"/>
    <w:rsid w:val="0006781D"/>
    <w:rsid w:val="00070B04"/>
    <w:rsid w:val="00070CB7"/>
    <w:rsid w:val="000711A1"/>
    <w:rsid w:val="000717F0"/>
    <w:rsid w:val="00071C2C"/>
    <w:rsid w:val="00071EFE"/>
    <w:rsid w:val="00071F20"/>
    <w:rsid w:val="00072004"/>
    <w:rsid w:val="00072067"/>
    <w:rsid w:val="00072EE8"/>
    <w:rsid w:val="00073AC9"/>
    <w:rsid w:val="00073C3A"/>
    <w:rsid w:val="00074A31"/>
    <w:rsid w:val="00074A5F"/>
    <w:rsid w:val="00074BEB"/>
    <w:rsid w:val="00074FA9"/>
    <w:rsid w:val="000754E2"/>
    <w:rsid w:val="00075D4D"/>
    <w:rsid w:val="0007605B"/>
    <w:rsid w:val="0007610C"/>
    <w:rsid w:val="0007677A"/>
    <w:rsid w:val="0007678B"/>
    <w:rsid w:val="00077814"/>
    <w:rsid w:val="0007787C"/>
    <w:rsid w:val="00080512"/>
    <w:rsid w:val="0008085A"/>
    <w:rsid w:val="000814F3"/>
    <w:rsid w:val="0008167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2C7D"/>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66A9"/>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715"/>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3FE8"/>
    <w:rsid w:val="00104030"/>
    <w:rsid w:val="001048CC"/>
    <w:rsid w:val="001048D2"/>
    <w:rsid w:val="00104953"/>
    <w:rsid w:val="0010569F"/>
    <w:rsid w:val="00105A4E"/>
    <w:rsid w:val="00106EBE"/>
    <w:rsid w:val="001070A0"/>
    <w:rsid w:val="001074AB"/>
    <w:rsid w:val="00107DFB"/>
    <w:rsid w:val="00110292"/>
    <w:rsid w:val="00110E13"/>
    <w:rsid w:val="0011148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1DE6"/>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8DB"/>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0A6"/>
    <w:rsid w:val="00147906"/>
    <w:rsid w:val="00147B12"/>
    <w:rsid w:val="00147BB8"/>
    <w:rsid w:val="00147EC0"/>
    <w:rsid w:val="00150337"/>
    <w:rsid w:val="001513A7"/>
    <w:rsid w:val="001515B7"/>
    <w:rsid w:val="001519E2"/>
    <w:rsid w:val="00151BE1"/>
    <w:rsid w:val="0015240E"/>
    <w:rsid w:val="001526FA"/>
    <w:rsid w:val="0015379E"/>
    <w:rsid w:val="00153CD3"/>
    <w:rsid w:val="00154177"/>
    <w:rsid w:val="00154442"/>
    <w:rsid w:val="00154F25"/>
    <w:rsid w:val="00154FD0"/>
    <w:rsid w:val="00156574"/>
    <w:rsid w:val="00157BEA"/>
    <w:rsid w:val="00157F38"/>
    <w:rsid w:val="00157FBA"/>
    <w:rsid w:val="001609A2"/>
    <w:rsid w:val="001609EF"/>
    <w:rsid w:val="00160B27"/>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3CC"/>
    <w:rsid w:val="001807CD"/>
    <w:rsid w:val="00180EC8"/>
    <w:rsid w:val="00181539"/>
    <w:rsid w:val="00182690"/>
    <w:rsid w:val="00182A22"/>
    <w:rsid w:val="0018317A"/>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326"/>
    <w:rsid w:val="001915C8"/>
    <w:rsid w:val="00193A82"/>
    <w:rsid w:val="00194315"/>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1C2F"/>
    <w:rsid w:val="001B2AA2"/>
    <w:rsid w:val="001B2EB9"/>
    <w:rsid w:val="001B3506"/>
    <w:rsid w:val="001B3A97"/>
    <w:rsid w:val="001B4283"/>
    <w:rsid w:val="001B4570"/>
    <w:rsid w:val="001B52B0"/>
    <w:rsid w:val="001B540F"/>
    <w:rsid w:val="001B569E"/>
    <w:rsid w:val="001B5728"/>
    <w:rsid w:val="001B624E"/>
    <w:rsid w:val="001B6333"/>
    <w:rsid w:val="001B659F"/>
    <w:rsid w:val="001B7744"/>
    <w:rsid w:val="001B7F19"/>
    <w:rsid w:val="001C07CA"/>
    <w:rsid w:val="001C0926"/>
    <w:rsid w:val="001C1380"/>
    <w:rsid w:val="001C14C3"/>
    <w:rsid w:val="001C1627"/>
    <w:rsid w:val="001C17A5"/>
    <w:rsid w:val="001C1DE0"/>
    <w:rsid w:val="001C2678"/>
    <w:rsid w:val="001C271D"/>
    <w:rsid w:val="001C27BF"/>
    <w:rsid w:val="001C27EE"/>
    <w:rsid w:val="001C3D76"/>
    <w:rsid w:val="001C401B"/>
    <w:rsid w:val="001C4616"/>
    <w:rsid w:val="001C476F"/>
    <w:rsid w:val="001C4AAA"/>
    <w:rsid w:val="001C4ECD"/>
    <w:rsid w:val="001C551C"/>
    <w:rsid w:val="001C555C"/>
    <w:rsid w:val="001C5F9B"/>
    <w:rsid w:val="001C688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2AEE"/>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17EA9"/>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365"/>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448"/>
    <w:rsid w:val="00240BB5"/>
    <w:rsid w:val="00240EFA"/>
    <w:rsid w:val="00241399"/>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36D"/>
    <w:rsid w:val="00251897"/>
    <w:rsid w:val="00251D18"/>
    <w:rsid w:val="00251EC3"/>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0"/>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DA7"/>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D91"/>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C72"/>
    <w:rsid w:val="00296F95"/>
    <w:rsid w:val="002976C6"/>
    <w:rsid w:val="00297A76"/>
    <w:rsid w:val="00297F9C"/>
    <w:rsid w:val="002A016C"/>
    <w:rsid w:val="002A06A5"/>
    <w:rsid w:val="002A0AD7"/>
    <w:rsid w:val="002A0B0A"/>
    <w:rsid w:val="002A0F01"/>
    <w:rsid w:val="002A11E9"/>
    <w:rsid w:val="002A19C6"/>
    <w:rsid w:val="002A2D1E"/>
    <w:rsid w:val="002A2E3B"/>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7A4"/>
    <w:rsid w:val="002B1CFE"/>
    <w:rsid w:val="002B2E39"/>
    <w:rsid w:val="002B3059"/>
    <w:rsid w:val="002B3747"/>
    <w:rsid w:val="002B3960"/>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1AF"/>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4C75"/>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808"/>
    <w:rsid w:val="00303DCE"/>
    <w:rsid w:val="00303F98"/>
    <w:rsid w:val="00304E85"/>
    <w:rsid w:val="00305572"/>
    <w:rsid w:val="003060D2"/>
    <w:rsid w:val="003063F6"/>
    <w:rsid w:val="00307A28"/>
    <w:rsid w:val="00307A46"/>
    <w:rsid w:val="00307BCB"/>
    <w:rsid w:val="00310B43"/>
    <w:rsid w:val="00310D34"/>
    <w:rsid w:val="00311304"/>
    <w:rsid w:val="00312061"/>
    <w:rsid w:val="003124B0"/>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7C7"/>
    <w:rsid w:val="00317E2A"/>
    <w:rsid w:val="00321022"/>
    <w:rsid w:val="003217A3"/>
    <w:rsid w:val="00321C1B"/>
    <w:rsid w:val="00321DA2"/>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ABA"/>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58D"/>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31E"/>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68"/>
    <w:rsid w:val="003C4EC0"/>
    <w:rsid w:val="003C515A"/>
    <w:rsid w:val="003C537D"/>
    <w:rsid w:val="003C5529"/>
    <w:rsid w:val="003C5ADF"/>
    <w:rsid w:val="003C6960"/>
    <w:rsid w:val="003C73DC"/>
    <w:rsid w:val="003C7672"/>
    <w:rsid w:val="003D0013"/>
    <w:rsid w:val="003D0880"/>
    <w:rsid w:val="003D093B"/>
    <w:rsid w:val="003D1601"/>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D7771"/>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39D"/>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8F"/>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6F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8EF"/>
    <w:rsid w:val="00437BCD"/>
    <w:rsid w:val="00440A4C"/>
    <w:rsid w:val="00440FC2"/>
    <w:rsid w:val="004413AE"/>
    <w:rsid w:val="004415B9"/>
    <w:rsid w:val="0044177D"/>
    <w:rsid w:val="004418DA"/>
    <w:rsid w:val="00441939"/>
    <w:rsid w:val="00441DAB"/>
    <w:rsid w:val="0044227C"/>
    <w:rsid w:val="0044233C"/>
    <w:rsid w:val="00442660"/>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79B"/>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072F"/>
    <w:rsid w:val="00481094"/>
    <w:rsid w:val="0048127C"/>
    <w:rsid w:val="00481ED6"/>
    <w:rsid w:val="00481EF6"/>
    <w:rsid w:val="00482064"/>
    <w:rsid w:val="00482C7A"/>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366"/>
    <w:rsid w:val="004A1501"/>
    <w:rsid w:val="004A1A13"/>
    <w:rsid w:val="004A1A8D"/>
    <w:rsid w:val="004A2C3A"/>
    <w:rsid w:val="004A2C7A"/>
    <w:rsid w:val="004A3225"/>
    <w:rsid w:val="004A389B"/>
    <w:rsid w:val="004A3D59"/>
    <w:rsid w:val="004A47E4"/>
    <w:rsid w:val="004A4886"/>
    <w:rsid w:val="004A5147"/>
    <w:rsid w:val="004A52C5"/>
    <w:rsid w:val="004A65F5"/>
    <w:rsid w:val="004A6A4E"/>
    <w:rsid w:val="004A6CF8"/>
    <w:rsid w:val="004A7124"/>
    <w:rsid w:val="004A728F"/>
    <w:rsid w:val="004A77B1"/>
    <w:rsid w:val="004B0177"/>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648"/>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A2D"/>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68A"/>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D08"/>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4A9"/>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761"/>
    <w:rsid w:val="0052198E"/>
    <w:rsid w:val="00521A8C"/>
    <w:rsid w:val="00521B2C"/>
    <w:rsid w:val="00521CF9"/>
    <w:rsid w:val="005229CE"/>
    <w:rsid w:val="00522B7C"/>
    <w:rsid w:val="00522BD9"/>
    <w:rsid w:val="00522D81"/>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C12"/>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68C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47D3D"/>
    <w:rsid w:val="0055066B"/>
    <w:rsid w:val="005508F1"/>
    <w:rsid w:val="005510EE"/>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917"/>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193"/>
    <w:rsid w:val="00577C42"/>
    <w:rsid w:val="00580818"/>
    <w:rsid w:val="00580930"/>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AF0"/>
    <w:rsid w:val="00592B87"/>
    <w:rsid w:val="00592DA8"/>
    <w:rsid w:val="0059323A"/>
    <w:rsid w:val="005934F8"/>
    <w:rsid w:val="0059354B"/>
    <w:rsid w:val="00593C76"/>
    <w:rsid w:val="005943D5"/>
    <w:rsid w:val="005943EC"/>
    <w:rsid w:val="00594BD5"/>
    <w:rsid w:val="00594C01"/>
    <w:rsid w:val="005950FD"/>
    <w:rsid w:val="005957AF"/>
    <w:rsid w:val="0059591B"/>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5518"/>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A47"/>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6F2A"/>
    <w:rsid w:val="005F7170"/>
    <w:rsid w:val="005F768A"/>
    <w:rsid w:val="006002D4"/>
    <w:rsid w:val="00600C42"/>
    <w:rsid w:val="00600D53"/>
    <w:rsid w:val="0060100A"/>
    <w:rsid w:val="006013E6"/>
    <w:rsid w:val="00601A33"/>
    <w:rsid w:val="0060203E"/>
    <w:rsid w:val="006034F8"/>
    <w:rsid w:val="0060375E"/>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9DB"/>
    <w:rsid w:val="00622B56"/>
    <w:rsid w:val="00622C11"/>
    <w:rsid w:val="00622F11"/>
    <w:rsid w:val="006246DC"/>
    <w:rsid w:val="0062505C"/>
    <w:rsid w:val="00625626"/>
    <w:rsid w:val="006267C9"/>
    <w:rsid w:val="006269B3"/>
    <w:rsid w:val="00626BE4"/>
    <w:rsid w:val="00626D9F"/>
    <w:rsid w:val="00627194"/>
    <w:rsid w:val="006276C7"/>
    <w:rsid w:val="0062771E"/>
    <w:rsid w:val="006303C5"/>
    <w:rsid w:val="00630AB9"/>
    <w:rsid w:val="00632183"/>
    <w:rsid w:val="00632222"/>
    <w:rsid w:val="0063248E"/>
    <w:rsid w:val="00632A1C"/>
    <w:rsid w:val="00632A84"/>
    <w:rsid w:val="00633A48"/>
    <w:rsid w:val="0063402B"/>
    <w:rsid w:val="0063471A"/>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31CF"/>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2AB"/>
    <w:rsid w:val="00654346"/>
    <w:rsid w:val="006544D2"/>
    <w:rsid w:val="006547D2"/>
    <w:rsid w:val="00654CAF"/>
    <w:rsid w:val="00654D01"/>
    <w:rsid w:val="00655289"/>
    <w:rsid w:val="00655F9C"/>
    <w:rsid w:val="00656009"/>
    <w:rsid w:val="006565F7"/>
    <w:rsid w:val="006567DB"/>
    <w:rsid w:val="0065759A"/>
    <w:rsid w:val="00661C44"/>
    <w:rsid w:val="00662013"/>
    <w:rsid w:val="006634E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D81"/>
    <w:rsid w:val="006A0FFC"/>
    <w:rsid w:val="006A13F3"/>
    <w:rsid w:val="006A1A58"/>
    <w:rsid w:val="006A200B"/>
    <w:rsid w:val="006A2EB7"/>
    <w:rsid w:val="006A38F1"/>
    <w:rsid w:val="006A46D7"/>
    <w:rsid w:val="006A48D7"/>
    <w:rsid w:val="006A4D30"/>
    <w:rsid w:val="006A55E7"/>
    <w:rsid w:val="006A56C9"/>
    <w:rsid w:val="006A5822"/>
    <w:rsid w:val="006A5CCF"/>
    <w:rsid w:val="006A60BB"/>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AEE"/>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0BF7"/>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501E"/>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07F8D"/>
    <w:rsid w:val="007107E0"/>
    <w:rsid w:val="00710E71"/>
    <w:rsid w:val="0071179A"/>
    <w:rsid w:val="0071180D"/>
    <w:rsid w:val="00711D6A"/>
    <w:rsid w:val="007120E9"/>
    <w:rsid w:val="00712813"/>
    <w:rsid w:val="00712826"/>
    <w:rsid w:val="0071283D"/>
    <w:rsid w:val="00712857"/>
    <w:rsid w:val="007130AB"/>
    <w:rsid w:val="00713E65"/>
    <w:rsid w:val="00714147"/>
    <w:rsid w:val="00714B23"/>
    <w:rsid w:val="00715298"/>
    <w:rsid w:val="007153EE"/>
    <w:rsid w:val="0071545D"/>
    <w:rsid w:val="00715891"/>
    <w:rsid w:val="0071599B"/>
    <w:rsid w:val="00716B62"/>
    <w:rsid w:val="00716F79"/>
    <w:rsid w:val="007172FF"/>
    <w:rsid w:val="00717821"/>
    <w:rsid w:val="00717D58"/>
    <w:rsid w:val="0072021D"/>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735"/>
    <w:rsid w:val="0075093A"/>
    <w:rsid w:val="00750F4E"/>
    <w:rsid w:val="007517DC"/>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114"/>
    <w:rsid w:val="007905AC"/>
    <w:rsid w:val="007912A5"/>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4AA"/>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3EF"/>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651"/>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8AD"/>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D4"/>
    <w:rsid w:val="008126EC"/>
    <w:rsid w:val="00812EE6"/>
    <w:rsid w:val="008130CC"/>
    <w:rsid w:val="00813222"/>
    <w:rsid w:val="008134BA"/>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B52"/>
    <w:rsid w:val="00825F49"/>
    <w:rsid w:val="008263C7"/>
    <w:rsid w:val="00826E0E"/>
    <w:rsid w:val="00827868"/>
    <w:rsid w:val="00827D6C"/>
    <w:rsid w:val="008304AF"/>
    <w:rsid w:val="0083070E"/>
    <w:rsid w:val="00830BB1"/>
    <w:rsid w:val="00830F34"/>
    <w:rsid w:val="0083125C"/>
    <w:rsid w:val="00831CF5"/>
    <w:rsid w:val="00831EA2"/>
    <w:rsid w:val="008321C5"/>
    <w:rsid w:val="008325D1"/>
    <w:rsid w:val="008327B4"/>
    <w:rsid w:val="00832A97"/>
    <w:rsid w:val="0083327B"/>
    <w:rsid w:val="00834116"/>
    <w:rsid w:val="0083459C"/>
    <w:rsid w:val="00834896"/>
    <w:rsid w:val="00834952"/>
    <w:rsid w:val="008352D1"/>
    <w:rsid w:val="00835909"/>
    <w:rsid w:val="0083590C"/>
    <w:rsid w:val="00835975"/>
    <w:rsid w:val="008365FB"/>
    <w:rsid w:val="00837A3F"/>
    <w:rsid w:val="00837C54"/>
    <w:rsid w:val="00840878"/>
    <w:rsid w:val="00840987"/>
    <w:rsid w:val="00840D6D"/>
    <w:rsid w:val="00840FC0"/>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6AC"/>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1401"/>
    <w:rsid w:val="0087187F"/>
    <w:rsid w:val="0087226C"/>
    <w:rsid w:val="008736DC"/>
    <w:rsid w:val="008737F7"/>
    <w:rsid w:val="00873BFF"/>
    <w:rsid w:val="0087455C"/>
    <w:rsid w:val="008745F9"/>
    <w:rsid w:val="00874D49"/>
    <w:rsid w:val="0087553F"/>
    <w:rsid w:val="008755EB"/>
    <w:rsid w:val="00875755"/>
    <w:rsid w:val="008760A9"/>
    <w:rsid w:val="0087682C"/>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719"/>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1E9"/>
    <w:rsid w:val="008A08A5"/>
    <w:rsid w:val="008A0A38"/>
    <w:rsid w:val="008A121F"/>
    <w:rsid w:val="008A1A94"/>
    <w:rsid w:val="008A1C19"/>
    <w:rsid w:val="008A2C5A"/>
    <w:rsid w:val="008A3072"/>
    <w:rsid w:val="008A4FA0"/>
    <w:rsid w:val="008A5179"/>
    <w:rsid w:val="008A51EC"/>
    <w:rsid w:val="008A5B25"/>
    <w:rsid w:val="008A5B2B"/>
    <w:rsid w:val="008A5D5C"/>
    <w:rsid w:val="008A5F4B"/>
    <w:rsid w:val="008A62C2"/>
    <w:rsid w:val="008B05CB"/>
    <w:rsid w:val="008B06A2"/>
    <w:rsid w:val="008B1173"/>
    <w:rsid w:val="008B1243"/>
    <w:rsid w:val="008B1403"/>
    <w:rsid w:val="008B169D"/>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0377"/>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B82"/>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6E"/>
    <w:rsid w:val="008E04A2"/>
    <w:rsid w:val="008E105E"/>
    <w:rsid w:val="008E106B"/>
    <w:rsid w:val="008E16F1"/>
    <w:rsid w:val="008E1EE8"/>
    <w:rsid w:val="008E1FC4"/>
    <w:rsid w:val="008E2992"/>
    <w:rsid w:val="008E2A69"/>
    <w:rsid w:val="008E2E3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1B4E"/>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7AB"/>
    <w:rsid w:val="00927E2F"/>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AA"/>
    <w:rsid w:val="00942EC2"/>
    <w:rsid w:val="00943EE9"/>
    <w:rsid w:val="00943F74"/>
    <w:rsid w:val="009440C9"/>
    <w:rsid w:val="0094414C"/>
    <w:rsid w:val="00944CE9"/>
    <w:rsid w:val="00944E9F"/>
    <w:rsid w:val="0094571C"/>
    <w:rsid w:val="00946204"/>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820"/>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1717"/>
    <w:rsid w:val="00992ACF"/>
    <w:rsid w:val="00993052"/>
    <w:rsid w:val="00993827"/>
    <w:rsid w:val="00993F98"/>
    <w:rsid w:val="00994764"/>
    <w:rsid w:val="00995671"/>
    <w:rsid w:val="00996456"/>
    <w:rsid w:val="00996BF6"/>
    <w:rsid w:val="0099716F"/>
    <w:rsid w:val="009973C6"/>
    <w:rsid w:val="00997888"/>
    <w:rsid w:val="0099788C"/>
    <w:rsid w:val="00997EF2"/>
    <w:rsid w:val="009A0721"/>
    <w:rsid w:val="009A08EB"/>
    <w:rsid w:val="009A1901"/>
    <w:rsid w:val="009A1E4B"/>
    <w:rsid w:val="009A202A"/>
    <w:rsid w:val="009A2417"/>
    <w:rsid w:val="009A26B6"/>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2794"/>
    <w:rsid w:val="009B3526"/>
    <w:rsid w:val="009B3794"/>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67D"/>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6DC0"/>
    <w:rsid w:val="009E7303"/>
    <w:rsid w:val="009E75BF"/>
    <w:rsid w:val="009E7C32"/>
    <w:rsid w:val="009F0A45"/>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41B"/>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B70"/>
    <w:rsid w:val="00A13DE9"/>
    <w:rsid w:val="00A14093"/>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788"/>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04CF"/>
    <w:rsid w:val="00A8136A"/>
    <w:rsid w:val="00A814E7"/>
    <w:rsid w:val="00A82346"/>
    <w:rsid w:val="00A82D99"/>
    <w:rsid w:val="00A832B9"/>
    <w:rsid w:val="00A835CC"/>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9F7"/>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229"/>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BE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2B"/>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672"/>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237"/>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1C4"/>
    <w:rsid w:val="00B5168C"/>
    <w:rsid w:val="00B51BB9"/>
    <w:rsid w:val="00B51F45"/>
    <w:rsid w:val="00B51FEE"/>
    <w:rsid w:val="00B522E7"/>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0E3E"/>
    <w:rsid w:val="00B61303"/>
    <w:rsid w:val="00B61E6C"/>
    <w:rsid w:val="00B61F9C"/>
    <w:rsid w:val="00B627FE"/>
    <w:rsid w:val="00B62F6D"/>
    <w:rsid w:val="00B63143"/>
    <w:rsid w:val="00B637F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259B"/>
    <w:rsid w:val="00B7278C"/>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2D4F"/>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3D6F"/>
    <w:rsid w:val="00BC493F"/>
    <w:rsid w:val="00BC4C91"/>
    <w:rsid w:val="00BC4FEB"/>
    <w:rsid w:val="00BC54C5"/>
    <w:rsid w:val="00BC5B70"/>
    <w:rsid w:val="00BC619E"/>
    <w:rsid w:val="00BC68F3"/>
    <w:rsid w:val="00BC6F48"/>
    <w:rsid w:val="00BC72B6"/>
    <w:rsid w:val="00BC73A2"/>
    <w:rsid w:val="00BC7C4B"/>
    <w:rsid w:val="00BD0553"/>
    <w:rsid w:val="00BD0848"/>
    <w:rsid w:val="00BD09F2"/>
    <w:rsid w:val="00BD0CC4"/>
    <w:rsid w:val="00BD0CF2"/>
    <w:rsid w:val="00BD1B6B"/>
    <w:rsid w:val="00BD218A"/>
    <w:rsid w:val="00BD2CA5"/>
    <w:rsid w:val="00BD3BDC"/>
    <w:rsid w:val="00BD4472"/>
    <w:rsid w:val="00BD452C"/>
    <w:rsid w:val="00BD45E1"/>
    <w:rsid w:val="00BD4B60"/>
    <w:rsid w:val="00BD4CD9"/>
    <w:rsid w:val="00BD5276"/>
    <w:rsid w:val="00BD5787"/>
    <w:rsid w:val="00BD5F9A"/>
    <w:rsid w:val="00BD640F"/>
    <w:rsid w:val="00BD64AC"/>
    <w:rsid w:val="00BD68C9"/>
    <w:rsid w:val="00BD69A5"/>
    <w:rsid w:val="00BD6BE6"/>
    <w:rsid w:val="00BD72B3"/>
    <w:rsid w:val="00BD7325"/>
    <w:rsid w:val="00BD77C7"/>
    <w:rsid w:val="00BD7C66"/>
    <w:rsid w:val="00BD7C6D"/>
    <w:rsid w:val="00BD7CF6"/>
    <w:rsid w:val="00BE000A"/>
    <w:rsid w:val="00BE0DC8"/>
    <w:rsid w:val="00BE0F05"/>
    <w:rsid w:val="00BE0F45"/>
    <w:rsid w:val="00BE1131"/>
    <w:rsid w:val="00BE2694"/>
    <w:rsid w:val="00BE2749"/>
    <w:rsid w:val="00BE286B"/>
    <w:rsid w:val="00BE2D7B"/>
    <w:rsid w:val="00BE3174"/>
    <w:rsid w:val="00BE3B51"/>
    <w:rsid w:val="00BE418D"/>
    <w:rsid w:val="00BE4AFD"/>
    <w:rsid w:val="00BE4E3E"/>
    <w:rsid w:val="00BE50CD"/>
    <w:rsid w:val="00BE5A0B"/>
    <w:rsid w:val="00BE5FF6"/>
    <w:rsid w:val="00BE611F"/>
    <w:rsid w:val="00BE6600"/>
    <w:rsid w:val="00BE6D03"/>
    <w:rsid w:val="00BE726F"/>
    <w:rsid w:val="00BE737E"/>
    <w:rsid w:val="00BE7666"/>
    <w:rsid w:val="00BE7950"/>
    <w:rsid w:val="00BE7A2A"/>
    <w:rsid w:val="00BF0D12"/>
    <w:rsid w:val="00BF0E53"/>
    <w:rsid w:val="00BF1826"/>
    <w:rsid w:val="00BF289C"/>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192F"/>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CE1"/>
    <w:rsid w:val="00C14EAF"/>
    <w:rsid w:val="00C15D2A"/>
    <w:rsid w:val="00C168DF"/>
    <w:rsid w:val="00C16B9E"/>
    <w:rsid w:val="00C16D34"/>
    <w:rsid w:val="00C17729"/>
    <w:rsid w:val="00C178A8"/>
    <w:rsid w:val="00C179DB"/>
    <w:rsid w:val="00C17BB4"/>
    <w:rsid w:val="00C17CE7"/>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5CBC"/>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394"/>
    <w:rsid w:val="00C654B0"/>
    <w:rsid w:val="00C66847"/>
    <w:rsid w:val="00C66981"/>
    <w:rsid w:val="00C66F25"/>
    <w:rsid w:val="00C67A10"/>
    <w:rsid w:val="00C67D6D"/>
    <w:rsid w:val="00C7004E"/>
    <w:rsid w:val="00C707C0"/>
    <w:rsid w:val="00C714A4"/>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58E"/>
    <w:rsid w:val="00C80C63"/>
    <w:rsid w:val="00C813E0"/>
    <w:rsid w:val="00C8220F"/>
    <w:rsid w:val="00C82D02"/>
    <w:rsid w:val="00C83065"/>
    <w:rsid w:val="00C83310"/>
    <w:rsid w:val="00C836B5"/>
    <w:rsid w:val="00C83AD1"/>
    <w:rsid w:val="00C84518"/>
    <w:rsid w:val="00C8481E"/>
    <w:rsid w:val="00C84A06"/>
    <w:rsid w:val="00C84AF8"/>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2F45"/>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A31"/>
    <w:rsid w:val="00CE0BB3"/>
    <w:rsid w:val="00CE1A6D"/>
    <w:rsid w:val="00CE1D7A"/>
    <w:rsid w:val="00CE243F"/>
    <w:rsid w:val="00CE2777"/>
    <w:rsid w:val="00CE28EC"/>
    <w:rsid w:val="00CE2DEC"/>
    <w:rsid w:val="00CE36CF"/>
    <w:rsid w:val="00CE3A8D"/>
    <w:rsid w:val="00CE403C"/>
    <w:rsid w:val="00CE45A1"/>
    <w:rsid w:val="00CE50B8"/>
    <w:rsid w:val="00CE55F3"/>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40E"/>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04"/>
    <w:rsid w:val="00D073D4"/>
    <w:rsid w:val="00D10153"/>
    <w:rsid w:val="00D1082F"/>
    <w:rsid w:val="00D10876"/>
    <w:rsid w:val="00D10A60"/>
    <w:rsid w:val="00D10F13"/>
    <w:rsid w:val="00D11024"/>
    <w:rsid w:val="00D11639"/>
    <w:rsid w:val="00D117BD"/>
    <w:rsid w:val="00D1240D"/>
    <w:rsid w:val="00D12DC2"/>
    <w:rsid w:val="00D13946"/>
    <w:rsid w:val="00D139F5"/>
    <w:rsid w:val="00D13A65"/>
    <w:rsid w:val="00D14D35"/>
    <w:rsid w:val="00D15369"/>
    <w:rsid w:val="00D157C9"/>
    <w:rsid w:val="00D15B23"/>
    <w:rsid w:val="00D15B31"/>
    <w:rsid w:val="00D15FC2"/>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18"/>
    <w:rsid w:val="00D24F73"/>
    <w:rsid w:val="00D252C8"/>
    <w:rsid w:val="00D2656E"/>
    <w:rsid w:val="00D26721"/>
    <w:rsid w:val="00D2684F"/>
    <w:rsid w:val="00D26A48"/>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49B"/>
    <w:rsid w:val="00D338F2"/>
    <w:rsid w:val="00D34515"/>
    <w:rsid w:val="00D345B3"/>
    <w:rsid w:val="00D37279"/>
    <w:rsid w:val="00D376B5"/>
    <w:rsid w:val="00D37C90"/>
    <w:rsid w:val="00D37E6D"/>
    <w:rsid w:val="00D40914"/>
    <w:rsid w:val="00D40A15"/>
    <w:rsid w:val="00D40BE6"/>
    <w:rsid w:val="00D41AE6"/>
    <w:rsid w:val="00D41B4D"/>
    <w:rsid w:val="00D4272D"/>
    <w:rsid w:val="00D42795"/>
    <w:rsid w:val="00D43473"/>
    <w:rsid w:val="00D435E9"/>
    <w:rsid w:val="00D43798"/>
    <w:rsid w:val="00D43908"/>
    <w:rsid w:val="00D43935"/>
    <w:rsid w:val="00D43AF1"/>
    <w:rsid w:val="00D44CAF"/>
    <w:rsid w:val="00D44F68"/>
    <w:rsid w:val="00D45C05"/>
    <w:rsid w:val="00D45D25"/>
    <w:rsid w:val="00D460D9"/>
    <w:rsid w:val="00D462F1"/>
    <w:rsid w:val="00D467E3"/>
    <w:rsid w:val="00D469C8"/>
    <w:rsid w:val="00D46CD6"/>
    <w:rsid w:val="00D47774"/>
    <w:rsid w:val="00D47D0F"/>
    <w:rsid w:val="00D47D6C"/>
    <w:rsid w:val="00D507D6"/>
    <w:rsid w:val="00D5083E"/>
    <w:rsid w:val="00D509E8"/>
    <w:rsid w:val="00D50B89"/>
    <w:rsid w:val="00D51C27"/>
    <w:rsid w:val="00D51DD3"/>
    <w:rsid w:val="00D51FB1"/>
    <w:rsid w:val="00D5208B"/>
    <w:rsid w:val="00D526B6"/>
    <w:rsid w:val="00D528D8"/>
    <w:rsid w:val="00D529F0"/>
    <w:rsid w:val="00D52E1C"/>
    <w:rsid w:val="00D53075"/>
    <w:rsid w:val="00D530F7"/>
    <w:rsid w:val="00D5325E"/>
    <w:rsid w:val="00D5330A"/>
    <w:rsid w:val="00D535CF"/>
    <w:rsid w:val="00D53AC9"/>
    <w:rsid w:val="00D54DBB"/>
    <w:rsid w:val="00D554AE"/>
    <w:rsid w:val="00D554BC"/>
    <w:rsid w:val="00D55559"/>
    <w:rsid w:val="00D557BC"/>
    <w:rsid w:val="00D55A22"/>
    <w:rsid w:val="00D55C61"/>
    <w:rsid w:val="00D56238"/>
    <w:rsid w:val="00D565B2"/>
    <w:rsid w:val="00D56C0D"/>
    <w:rsid w:val="00D56C49"/>
    <w:rsid w:val="00D57085"/>
    <w:rsid w:val="00D60688"/>
    <w:rsid w:val="00D608A5"/>
    <w:rsid w:val="00D60A9A"/>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2D87"/>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AF9"/>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2DCB"/>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5A02"/>
    <w:rsid w:val="00E0606A"/>
    <w:rsid w:val="00E06808"/>
    <w:rsid w:val="00E06A2B"/>
    <w:rsid w:val="00E077A8"/>
    <w:rsid w:val="00E07AE1"/>
    <w:rsid w:val="00E104E0"/>
    <w:rsid w:val="00E11B9A"/>
    <w:rsid w:val="00E12354"/>
    <w:rsid w:val="00E123DB"/>
    <w:rsid w:val="00E12540"/>
    <w:rsid w:val="00E12652"/>
    <w:rsid w:val="00E12665"/>
    <w:rsid w:val="00E12A7B"/>
    <w:rsid w:val="00E12B71"/>
    <w:rsid w:val="00E12E90"/>
    <w:rsid w:val="00E13585"/>
    <w:rsid w:val="00E135AE"/>
    <w:rsid w:val="00E13B05"/>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3C99"/>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845"/>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1BA"/>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EE0"/>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19D1"/>
    <w:rsid w:val="00EB221A"/>
    <w:rsid w:val="00EB2410"/>
    <w:rsid w:val="00EB2572"/>
    <w:rsid w:val="00EB25E1"/>
    <w:rsid w:val="00EB263B"/>
    <w:rsid w:val="00EB2AF4"/>
    <w:rsid w:val="00EB2E9F"/>
    <w:rsid w:val="00EB305D"/>
    <w:rsid w:val="00EB311F"/>
    <w:rsid w:val="00EB349E"/>
    <w:rsid w:val="00EB399A"/>
    <w:rsid w:val="00EB3EC1"/>
    <w:rsid w:val="00EB5286"/>
    <w:rsid w:val="00EB54F1"/>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0F5"/>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DE0"/>
    <w:rsid w:val="00EF2F12"/>
    <w:rsid w:val="00EF3238"/>
    <w:rsid w:val="00EF3CC5"/>
    <w:rsid w:val="00EF4022"/>
    <w:rsid w:val="00EF52C9"/>
    <w:rsid w:val="00EF56EC"/>
    <w:rsid w:val="00EF577D"/>
    <w:rsid w:val="00EF5B79"/>
    <w:rsid w:val="00EF61AA"/>
    <w:rsid w:val="00EF6577"/>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2E9"/>
    <w:rsid w:val="00F07622"/>
    <w:rsid w:val="00F076BA"/>
    <w:rsid w:val="00F10382"/>
    <w:rsid w:val="00F103C9"/>
    <w:rsid w:val="00F10B89"/>
    <w:rsid w:val="00F10EE1"/>
    <w:rsid w:val="00F11B16"/>
    <w:rsid w:val="00F11B4A"/>
    <w:rsid w:val="00F120F8"/>
    <w:rsid w:val="00F122AF"/>
    <w:rsid w:val="00F122D6"/>
    <w:rsid w:val="00F12FB5"/>
    <w:rsid w:val="00F133CC"/>
    <w:rsid w:val="00F139E9"/>
    <w:rsid w:val="00F145E0"/>
    <w:rsid w:val="00F15122"/>
    <w:rsid w:val="00F15371"/>
    <w:rsid w:val="00F15430"/>
    <w:rsid w:val="00F1638E"/>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AB3"/>
    <w:rsid w:val="00F47D87"/>
    <w:rsid w:val="00F50660"/>
    <w:rsid w:val="00F50671"/>
    <w:rsid w:val="00F50FB7"/>
    <w:rsid w:val="00F511F2"/>
    <w:rsid w:val="00F51504"/>
    <w:rsid w:val="00F52161"/>
    <w:rsid w:val="00F52285"/>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99"/>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928"/>
    <w:rsid w:val="00F71BED"/>
    <w:rsid w:val="00F720A4"/>
    <w:rsid w:val="00F72178"/>
    <w:rsid w:val="00F721F7"/>
    <w:rsid w:val="00F72505"/>
    <w:rsid w:val="00F7283C"/>
    <w:rsid w:val="00F728BC"/>
    <w:rsid w:val="00F72964"/>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CD7"/>
    <w:rsid w:val="00FA2E29"/>
    <w:rsid w:val="00FA2ED7"/>
    <w:rsid w:val="00FA2EEB"/>
    <w:rsid w:val="00FA3064"/>
    <w:rsid w:val="00FA30C7"/>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22"/>
    <w:rsid w:val="00FB3F7A"/>
    <w:rsid w:val="00FB4130"/>
    <w:rsid w:val="00FB452D"/>
    <w:rsid w:val="00FB4961"/>
    <w:rsid w:val="00FB4B6A"/>
    <w:rsid w:val="00FB4EED"/>
    <w:rsid w:val="00FB51A9"/>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A3A"/>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CEF"/>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3CE"/>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11941B1"/>
    <w:rsid w:val="05FD550C"/>
    <w:rsid w:val="07672E32"/>
    <w:rsid w:val="076F3AC2"/>
    <w:rsid w:val="09A432A2"/>
    <w:rsid w:val="0A546CFD"/>
    <w:rsid w:val="0AA8200A"/>
    <w:rsid w:val="0DCA5299"/>
    <w:rsid w:val="0E4E7F9D"/>
    <w:rsid w:val="10141182"/>
    <w:rsid w:val="10223F85"/>
    <w:rsid w:val="13972173"/>
    <w:rsid w:val="14345A34"/>
    <w:rsid w:val="143769B9"/>
    <w:rsid w:val="154A2460"/>
    <w:rsid w:val="15C543F3"/>
    <w:rsid w:val="180B1483"/>
    <w:rsid w:val="1A2C607F"/>
    <w:rsid w:val="1A7F2286"/>
    <w:rsid w:val="1A9966B3"/>
    <w:rsid w:val="1B095F73"/>
    <w:rsid w:val="1D8412F3"/>
    <w:rsid w:val="1EAE0924"/>
    <w:rsid w:val="252575A0"/>
    <w:rsid w:val="25C32E03"/>
    <w:rsid w:val="26E4095C"/>
    <w:rsid w:val="283034F8"/>
    <w:rsid w:val="292667DB"/>
    <w:rsid w:val="2CF0507D"/>
    <w:rsid w:val="2EA92857"/>
    <w:rsid w:val="2F511D30"/>
    <w:rsid w:val="314E3D74"/>
    <w:rsid w:val="32136FB5"/>
    <w:rsid w:val="37A23453"/>
    <w:rsid w:val="3A153030"/>
    <w:rsid w:val="3AA02CB2"/>
    <w:rsid w:val="3E6C6E7A"/>
    <w:rsid w:val="3F8832C9"/>
    <w:rsid w:val="40C916D7"/>
    <w:rsid w:val="41A01E2B"/>
    <w:rsid w:val="48765A18"/>
    <w:rsid w:val="49A330DF"/>
    <w:rsid w:val="4B605D4C"/>
    <w:rsid w:val="50583834"/>
    <w:rsid w:val="51F2679A"/>
    <w:rsid w:val="52BF2FD2"/>
    <w:rsid w:val="533509B9"/>
    <w:rsid w:val="541E2A9A"/>
    <w:rsid w:val="566E6F5B"/>
    <w:rsid w:val="58FB4505"/>
    <w:rsid w:val="59B7793C"/>
    <w:rsid w:val="5A2276D1"/>
    <w:rsid w:val="5A474A68"/>
    <w:rsid w:val="5B9601D2"/>
    <w:rsid w:val="5C584A0D"/>
    <w:rsid w:val="5C6462A1"/>
    <w:rsid w:val="5D2E6FEF"/>
    <w:rsid w:val="5DE252A1"/>
    <w:rsid w:val="5F2F7495"/>
    <w:rsid w:val="5F81073D"/>
    <w:rsid w:val="62C944DC"/>
    <w:rsid w:val="68B63758"/>
    <w:rsid w:val="6C247DB6"/>
    <w:rsid w:val="6E0A6173"/>
    <w:rsid w:val="6EB92134"/>
    <w:rsid w:val="6F3E05A4"/>
    <w:rsid w:val="759F0839"/>
    <w:rsid w:val="767C79F3"/>
    <w:rsid w:val="771B625A"/>
    <w:rsid w:val="7DD1161D"/>
    <w:rsid w:val="7EA0044B"/>
    <w:rsid w:val="7FF108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B5D1D9E"/>
  <w15:docId w15:val="{2DC28662-0941-4105-9C22-F4AFB6EC7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odyText"/>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rPr>
      <w:rFonts w:eastAsia="MS Mincho"/>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Revision2">
    <w:name w:val="Revision2"/>
    <w:hidden/>
    <w:uiPriority w:val="99"/>
    <w:semiHidden/>
    <w:qFormat/>
    <w:rPr>
      <w:rFonts w:eastAsia="Times New Roman"/>
      <w:lang w:val="en-GB" w:eastAsia="ja-JP"/>
    </w:rPr>
  </w:style>
  <w:style w:type="paragraph" w:styleId="Revision">
    <w:name w:val="Revision"/>
    <w:hidden/>
    <w:uiPriority w:val="99"/>
    <w:unhideWhenUsed/>
    <w:rsid w:val="003A631E"/>
    <w:rPr>
      <w:rFonts w:eastAsia="Times New Roman"/>
      <w:lang w:val="en-GB" w:eastAsia="ja-JP"/>
    </w:rPr>
  </w:style>
  <w:style w:type="character" w:customStyle="1" w:styleId="UnresolvedMention2">
    <w:name w:val="Unresolved Mention2"/>
    <w:basedOn w:val="DefaultParagraphFont"/>
    <w:uiPriority w:val="99"/>
    <w:semiHidden/>
    <w:unhideWhenUsed/>
    <w:rsid w:val="003A631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microsoft.com/office/2011/relationships/people" Target="peop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Drawing4.vsdx"/><Relationship Id="rId10" Type="http://schemas.openxmlformats.org/officeDocument/2006/relationships/image" Target="media/image1.emf"/><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mailto:jianhua@qti.qualcomm.com" TargetMode="External"/><Relationship Id="rId14" Type="http://schemas.openxmlformats.org/officeDocument/2006/relationships/package" Target="embeddings/Microsoft_Visio_Drawing1.vsdx"/><Relationship Id="rId22" Type="http://schemas.microsoft.com/office/2018/08/relationships/commentsExtensible" Target="commentsExtensible.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85EF7C-DC91-4E16-B608-10C0B34980BC}">
  <ds:schemaRefs>
    <ds:schemaRef ds:uri="http://schemas.openxmlformats.org/officeDocument/2006/bibliography"/>
  </ds:schemaRefs>
</ds:datastoreItem>
</file>

<file path=customXml/itemProps2.xml><?xml version="1.0" encoding="utf-8"?>
<ds:datastoreItem xmlns:ds="http://schemas.openxmlformats.org/officeDocument/2006/customXml" ds:itemID="{6452B8DD-7C95-4E24-8F53-342DEBDAEC4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02</TotalTime>
  <Pages>50</Pages>
  <Words>20694</Words>
  <Characters>117958</Characters>
  <Application>Microsoft Office Word</Application>
  <DocSecurity>0</DocSecurity>
  <Lines>982</Lines>
  <Paragraphs>2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InterDigital (Martino Freda)</cp:lastModifiedBy>
  <cp:revision>155</cp:revision>
  <dcterms:created xsi:type="dcterms:W3CDTF">2024-11-05T22:17:00Z</dcterms:created>
  <dcterms:modified xsi:type="dcterms:W3CDTF">2024-11-07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1.8.2.12085</vt:lpwstr>
  </property>
  <property fmtid="{D5CDD505-2E9C-101B-9397-08002B2CF9AE}" pid="14" name="ICV">
    <vt:lpwstr>4095C7F94CA94C1C96DA7DB4145DD031</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